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A433A8">
      <w:pPr>
        <w:pStyle w:val="Balk0"/>
        <w:outlineLvl w:val="0"/>
      </w:pPr>
      <w:r w:rsidRPr="009335EF">
        <w:t xml:space="preserve">TÜRK HAVA KURUMU </w:t>
      </w:r>
      <w:r w:rsidRPr="00D80226">
        <w:t>ÜNİVERSİTESİ</w:t>
      </w:r>
    </w:p>
    <w:p w14:paraId="1377B718" w14:textId="77777777" w:rsidR="009335EF" w:rsidRDefault="009335EF" w:rsidP="00A433A8">
      <w:pPr>
        <w:pStyle w:val="Balk0"/>
        <w:outlineLvl w:val="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A433A8">
      <w:pPr>
        <w:pStyle w:val="Balk0"/>
        <w:outlineLvl w:val="0"/>
      </w:pPr>
      <w:r>
        <w:t>YAZILIM TANIMLI</w:t>
      </w:r>
      <w:r w:rsidRPr="002E5E56">
        <w:t xml:space="preserve"> VERİ MERKEZİ VE</w:t>
      </w:r>
    </w:p>
    <w:p w14:paraId="4AF9860F" w14:textId="77777777" w:rsidR="009335EF" w:rsidRPr="002E5E56" w:rsidRDefault="00132EA7" w:rsidP="00A433A8">
      <w:pPr>
        <w:pStyle w:val="Balk0"/>
        <w:outlineLvl w:val="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A433A8">
      <w:pPr>
        <w:pStyle w:val="Balk0"/>
        <w:outlineLvl w:val="0"/>
      </w:pPr>
      <w:r>
        <w:t>LİSANSÜSTÜ</w:t>
      </w:r>
      <w:r w:rsidR="00132EA7">
        <w:t xml:space="preserve"> TEZİ</w:t>
      </w:r>
    </w:p>
    <w:p w14:paraId="4E80BF75" w14:textId="77777777" w:rsidR="00132EA7" w:rsidRDefault="00132EA7" w:rsidP="00A433A8">
      <w:pPr>
        <w:pStyle w:val="Balk0"/>
        <w:outlineLvl w:val="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A433A8">
      <w:pPr>
        <w:pStyle w:val="Balk0"/>
        <w:outlineLvl w:val="0"/>
      </w:pPr>
      <w:r w:rsidRPr="00132EA7">
        <w:t>BİLİŞİM TEKNOLOJİLERİ</w:t>
      </w:r>
    </w:p>
    <w:p w14:paraId="489FB2A2" w14:textId="77777777" w:rsidR="00132EA7" w:rsidRDefault="00132EA7" w:rsidP="00A433A8">
      <w:pPr>
        <w:pStyle w:val="Balk0"/>
        <w:outlineLvl w:val="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A433A8">
      <w:pPr>
        <w:pStyle w:val="Balk0"/>
        <w:jc w:val="left"/>
        <w:outlineLvl w:val="0"/>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A433A8">
      <w:pPr>
        <w:pStyle w:val="Balk0"/>
        <w:jc w:val="left"/>
        <w:outlineLvl w:val="0"/>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lastRenderedPageBreak/>
        <w:t>Geleneksel hosting teknolojileri bulut tabanlı servis ve hizmetleri vermek için yeterli değillerdir. Hizmet ve servislerin provizyonlanmalarında otomasyonun uygulanabilmesi için 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 xml:space="preserve">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w:t>
      </w:r>
      <w:r>
        <w:lastRenderedPageBreak/>
        <w:t>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lastRenderedPageBreak/>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lastRenderedPageBreak/>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w:t>
      </w:r>
      <w:r>
        <w:lastRenderedPageBreak/>
        <w:t xml:space="preserve">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3D7280AA"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w:t>
      </w:r>
      <w:r w:rsidR="00675F5F">
        <w:t>’</w:t>
      </w:r>
      <w:r w:rsidRPr="003C1DB7">
        <w:t>ı veya Microsoft’</w:t>
      </w:r>
      <w:r>
        <w:t>un Hyper</w:t>
      </w:r>
      <w:r w:rsidR="00675F5F">
        <w:t>-V si</w:t>
      </w:r>
      <w:r w:rsidRPr="003C1DB7">
        <w:t xml:space="preserve">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 xml:space="preserve">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w:t>
      </w:r>
      <w:r>
        <w:lastRenderedPageBreak/>
        <w:t>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lastRenderedPageBreak/>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 xml:space="preserve">Sanal makine oluşturulmasının üçüncü bir yolu ise klonlama yöntemidir. Şablondan bir sanal makine üretilmesine oldukça benzemektedir. Üzerinde işletim sistemi ve yapılandırması </w:t>
      </w:r>
      <w:r>
        <w:lastRenderedPageBreak/>
        <w:t>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Değişim fazı: Sanal makine bir an için sersemletilerek tüm I/O işlemleri dondurulur. Bu sayede son iterasyondan beri değişen hafıza sayfaları kopyalanırken yeni bir 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 xml:space="preserve">Eğer sanal makinenin bir kümeden başka bir kümeye ya da bir veri merkezinden başka bir veri merkezine göç ettirilmesi gerekirse, vSphere 5.1 öncesindeki sürümlerde sanal makinenin </w:t>
      </w:r>
      <w:r>
        <w:lastRenderedPageBreak/>
        <w:t>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 xml:space="preserve">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w:t>
      </w:r>
      <w:r>
        <w:lastRenderedPageBreak/>
        <w:t>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01DC9AB2"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w:t>
      </w:r>
      <w:r w:rsidR="00CC577D">
        <w:t>yük devri (</w:t>
      </w:r>
      <w:r>
        <w:t>failover</w:t>
      </w:r>
      <w:r w:rsidR="00CC577D">
        <w:t>)</w:t>
      </w:r>
      <w:r>
        <w:t xml:space="preserve">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t>Ölçeklenebilirlik</w:t>
      </w:r>
    </w:p>
    <w:p w14:paraId="1EAC26B2" w14:textId="77777777" w:rsidR="00233904" w:rsidRDefault="00233904" w:rsidP="00233904">
      <w:r>
        <w:t xml:space="preserve">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w:t>
      </w:r>
      <w:r>
        <w:lastRenderedPageBreak/>
        <w:t>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0727445B" w:rsidR="00233904" w:rsidRDefault="00233904" w:rsidP="00233904">
      <w:r>
        <w:t>Orkestrasyon VMware otomasyon ürünleri ile ya da vCenter’ın uygulama programlama ara</w:t>
      </w:r>
      <w:r w:rsidR="00CC577D">
        <w:t xml:space="preserve"> </w:t>
      </w:r>
      <w:r>
        <w:t xml:space="preserve">yüzleri (API) sayesinde gerçekleştirilebilir. Bu API’lar pek çok yazılım geliştirme kitleri (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w:t>
      </w:r>
      <w:r>
        <w:lastRenderedPageBreak/>
        <w:t>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lastRenderedPageBreak/>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4C3D5561" w14:textId="77777777" w:rsidR="00675F5F" w:rsidRDefault="00675F5F" w:rsidP="00675F5F">
      <w:pPr>
        <w:keepNext/>
      </w:pPr>
      <w:r w:rsidRPr="00675F5F">
        <w:rPr>
          <w:noProof/>
          <w:lang w:val="en-US"/>
        </w:rPr>
        <w:drawing>
          <wp:inline distT="0" distB="0" distL="0" distR="0" wp14:anchorId="22217297" wp14:editId="25F9B369">
            <wp:extent cx="5756910" cy="2907030"/>
            <wp:effectExtent l="0" t="0" r="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6910" cy="2907030"/>
                    </a:xfrm>
                    <a:prstGeom prst="rect">
                      <a:avLst/>
                    </a:prstGeom>
                  </pic:spPr>
                </pic:pic>
              </a:graphicData>
            </a:graphic>
          </wp:inline>
        </w:drawing>
      </w:r>
    </w:p>
    <w:p w14:paraId="6CBEC9B4" w14:textId="78372468" w:rsidR="00675F5F" w:rsidRDefault="00675F5F" w:rsidP="00675F5F">
      <w:pPr>
        <w:pStyle w:val="Caption"/>
        <w:rPr>
          <w:noProof/>
        </w:rPr>
      </w:pPr>
      <w:r>
        <w:t xml:space="preserve">Şekil </w:t>
      </w:r>
      <w:r>
        <w:fldChar w:fldCharType="begin"/>
      </w:r>
      <w:r>
        <w:instrText xml:space="preserve"> SEQ Şekil \* ARABIC </w:instrText>
      </w:r>
      <w:r>
        <w:fldChar w:fldCharType="separate"/>
      </w:r>
      <w:r w:rsidR="003729C8">
        <w:rPr>
          <w:noProof/>
        </w:rPr>
        <w:t>1</w:t>
      </w:r>
      <w:r>
        <w:fldChar w:fldCharType="end"/>
      </w:r>
      <w:r>
        <w:t xml:space="preserve"> - Mimariye Genel Bakış</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2A9C0F7D" w14:textId="77777777" w:rsidR="009D5BE7" w:rsidRDefault="009D5BE7" w:rsidP="009D5BE7">
      <w:pPr>
        <w:keepNext/>
      </w:pPr>
      <w:r w:rsidRPr="009D5BE7">
        <w:rPr>
          <w:noProof/>
          <w:lang w:val="en-US"/>
        </w:rPr>
        <w:drawing>
          <wp:inline distT="0" distB="0" distL="0" distR="0" wp14:anchorId="08A8C5A1" wp14:editId="16DD2D42">
            <wp:extent cx="5756910" cy="2971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72E5BB94" w14:textId="0EA8C760" w:rsidR="009D5BE7" w:rsidRDefault="009D5BE7" w:rsidP="009D5BE7">
      <w:pPr>
        <w:pStyle w:val="Caption"/>
      </w:pPr>
      <w:r>
        <w:t xml:space="preserve">Şekil </w:t>
      </w:r>
      <w:r>
        <w:fldChar w:fldCharType="begin"/>
      </w:r>
      <w:r>
        <w:instrText xml:space="preserve"> SEQ Şekil \* ARABIC </w:instrText>
      </w:r>
      <w:r>
        <w:fldChar w:fldCharType="separate"/>
      </w:r>
      <w:r w:rsidR="003729C8">
        <w:rPr>
          <w:noProof/>
        </w:rPr>
        <w:t>2</w:t>
      </w:r>
      <w:r>
        <w:fldChar w:fldCharType="end"/>
      </w:r>
      <w:r>
        <w:t xml:space="preserve"> - Fiziksel Alt Yapı Mimarisi</w:t>
      </w:r>
    </w:p>
    <w:p w14:paraId="7B0555BC" w14:textId="77777777" w:rsidR="00233904" w:rsidRDefault="00233904" w:rsidP="0015507C">
      <w:pPr>
        <w:pStyle w:val="Balk1"/>
        <w:numPr>
          <w:ilvl w:val="2"/>
          <w:numId w:val="20"/>
        </w:numPr>
      </w:pPr>
      <w:r>
        <w:lastRenderedPageBreak/>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lastRenderedPageBreak/>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lastRenderedPageBreak/>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lastRenderedPageBreak/>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 xml:space="preserve">Layer 3 yönlendirme kullanımının çekincesi ve bir tasarım sınırlaması da VLAN’ların bir kabinet içerisinde sınırlı olmasıdır. Bu da vSphere Fault Tolerance ve veri </w:t>
      </w:r>
      <w:r>
        <w:lastRenderedPageBreak/>
        <w:t>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lastRenderedPageBreak/>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7ED4C57D" w14:textId="77777777" w:rsidR="00F22C3D" w:rsidRDefault="00233904" w:rsidP="00F22C3D">
      <w:pPr>
        <w:keepNext/>
      </w:pPr>
      <w:r w:rsidRPr="00CA27F3">
        <w:rPr>
          <w:noProof/>
          <w:lang w:val="en-US"/>
        </w:rPr>
        <w:lastRenderedPageBreak/>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6000" cy="2794000"/>
                    </a:xfrm>
                    <a:prstGeom prst="rect">
                      <a:avLst/>
                    </a:prstGeom>
                  </pic:spPr>
                </pic:pic>
              </a:graphicData>
            </a:graphic>
          </wp:inline>
        </w:drawing>
      </w:r>
    </w:p>
    <w:p w14:paraId="3388CF62" w14:textId="311CFE44" w:rsidR="00024C11" w:rsidRDefault="00F22C3D" w:rsidP="00F22C3D">
      <w:pPr>
        <w:pStyle w:val="Caption"/>
      </w:pPr>
      <w:r>
        <w:t xml:space="preserve">Şekil </w:t>
      </w:r>
      <w:r>
        <w:fldChar w:fldCharType="begin"/>
      </w:r>
      <w:r>
        <w:instrText xml:space="preserve"> SEQ Şekil \* ARABIC </w:instrText>
      </w:r>
      <w:r>
        <w:fldChar w:fldCharType="separate"/>
      </w:r>
      <w:r w:rsidR="003729C8">
        <w:rPr>
          <w:noProof/>
        </w:rPr>
        <w:t>3</w:t>
      </w:r>
      <w:r>
        <w:fldChar w:fldCharType="end"/>
      </w:r>
      <w:r>
        <w:t xml:space="preserve"> - Erişilebilirlik Alanları ve Bölgeleri</w:t>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lastRenderedPageBreak/>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0171A06B" w14:textId="77777777" w:rsidR="00F22C3D" w:rsidRDefault="00F22C3D" w:rsidP="00F22C3D">
      <w:pPr>
        <w:keepNext/>
      </w:pPr>
      <w:r w:rsidRPr="00F22C3D">
        <w:rPr>
          <w:noProof/>
          <w:lang w:val="en-US"/>
        </w:rPr>
        <w:lastRenderedPageBreak/>
        <w:drawing>
          <wp:inline distT="0" distB="0" distL="0" distR="0" wp14:anchorId="23759AF8" wp14:editId="2AEDDEF2">
            <wp:extent cx="5756910" cy="29070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49E106D2" w14:textId="7D94FCFC" w:rsidR="00F22C3D" w:rsidRDefault="00F22C3D" w:rsidP="00F22C3D">
      <w:pPr>
        <w:pStyle w:val="Caption"/>
      </w:pPr>
      <w:r>
        <w:t xml:space="preserve">Şekil </w:t>
      </w:r>
      <w:r>
        <w:fldChar w:fldCharType="begin"/>
      </w:r>
      <w:r>
        <w:instrText xml:space="preserve"> SEQ Şekil \* ARABIC </w:instrText>
      </w:r>
      <w:r>
        <w:fldChar w:fldCharType="separate"/>
      </w:r>
      <w:r w:rsidR="003729C8">
        <w:rPr>
          <w:noProof/>
        </w:rPr>
        <w:t>4</w:t>
      </w:r>
      <w:r>
        <w:fldChar w:fldCharType="end"/>
      </w:r>
      <w:r>
        <w:t xml:space="preserve"> - Sanal Alt Yapı Mimarisi</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lastRenderedPageBreak/>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p w14:paraId="20C7FB8F" w14:textId="2AAB2674" w:rsidR="00F22C3D" w:rsidRDefault="00F22C3D" w:rsidP="00233904">
      <w:r>
        <w:t>Veri Düzlemi: 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p w14:paraId="02EEE87E" w14:textId="7778AFA1" w:rsidR="00F22C3D" w:rsidRDefault="00F22C3D" w:rsidP="00233904">
      <w:r>
        <w:t>Kontrol Düzlemi: 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p w14:paraId="6BF69AF6" w14:textId="34659E35" w:rsidR="00F22C3D" w:rsidRDefault="00F22C3D" w:rsidP="00233904">
      <w:r>
        <w:t>Yönetim Düzlemi: 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ager’ın ağ kaynaklarını kullanabilmesi için vCenter’a yönlendirilir.</w:t>
      </w:r>
    </w:p>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52ACF550" w14:textId="4AEBC17E" w:rsidR="008B3548" w:rsidRDefault="008B3548" w:rsidP="008B3548">
      <w:pPr>
        <w:pStyle w:val="Balk1"/>
        <w:numPr>
          <w:ilvl w:val="3"/>
          <w:numId w:val="20"/>
        </w:numPr>
      </w:pPr>
      <w:r>
        <w:t>Mantıksal Anahtarlar</w:t>
      </w:r>
    </w:p>
    <w:p w14:paraId="516AE161" w14:textId="430B1F27" w:rsidR="008B3548" w:rsidRDefault="00637854" w:rsidP="008B3548">
      <w:pPr>
        <w:rPr>
          <w:lang w:eastAsia="tr-TR"/>
        </w:rPr>
      </w:pPr>
      <w:r>
        <w:rPr>
          <w:lang w:eastAsia="tr-TR"/>
        </w:rPr>
        <w:t xml:space="preserve">NSX mantıksal anahtarları kiracı sanal makinelerinin bağlanabileceği mantıksal olarak soyutlanmış </w:t>
      </w:r>
      <w:r w:rsidR="00790AE1">
        <w:rPr>
          <w:lang w:eastAsia="tr-TR"/>
        </w:rPr>
        <w:t>bölümler oluşturur. Tek bir mantıksal anahtar özgün VXLAN bölüm ID’sine eşleşir ve bir taşınma alanı içerisindeki ESXi hipervizörler arasında dağıtılırlar. Bu da VLAN yayılması sınırları oluşturmadan veya spanning tree sorunları ortaya çıkarılmadan hipervizör içerisinde hat hızında anahtarlama yapılmasına imkân verir.</w:t>
      </w:r>
    </w:p>
    <w:p w14:paraId="487231EC" w14:textId="336ECD8D" w:rsidR="00790AE1" w:rsidRDefault="00790AE1" w:rsidP="00790AE1">
      <w:pPr>
        <w:pStyle w:val="Balk1"/>
        <w:numPr>
          <w:ilvl w:val="3"/>
          <w:numId w:val="20"/>
        </w:numPr>
      </w:pPr>
      <w:r>
        <w:t>Evrensel Dağıtık Mantıksal Yönlendirici (UDLR)</w:t>
      </w:r>
    </w:p>
    <w:p w14:paraId="3CD07A5B" w14:textId="0FA1FD28" w:rsidR="00790AE1" w:rsidRDefault="00790AE1" w:rsidP="00790AE1">
      <w:pPr>
        <w:rPr>
          <w:lang w:eastAsia="tr-TR"/>
        </w:rPr>
      </w:pPr>
      <w:r>
        <w:rPr>
          <w:lang w:eastAsia="tr-TR"/>
        </w:rPr>
        <w:lastRenderedPageBreak/>
        <w:t xml:space="preserve">NSX Evrensel Dağıtık Mantıksal Yönlendiricisi sanallaştırılmış uzayda (sanal makineler arası, </w:t>
      </w:r>
      <w:r w:rsidR="000E67E3">
        <w:rPr>
          <w:lang w:eastAsia="tr-TR"/>
        </w:rPr>
        <w:t xml:space="preserve">VXLAN ya da VLAN destekli port grupları üzerinde) yönlendirme için optimize edilmiştir. Özellikleri: </w:t>
      </w:r>
    </w:p>
    <w:p w14:paraId="45BD70ED" w14:textId="62A2B1E2" w:rsidR="000E67E3" w:rsidRDefault="000E67E3" w:rsidP="000E67E3">
      <w:pPr>
        <w:pStyle w:val="ListParagraph"/>
        <w:numPr>
          <w:ilvl w:val="0"/>
          <w:numId w:val="95"/>
        </w:numPr>
        <w:rPr>
          <w:lang w:eastAsia="tr-TR"/>
        </w:rPr>
      </w:pPr>
      <w:r>
        <w:rPr>
          <w:lang w:eastAsia="tr-TR"/>
        </w:rPr>
        <w:t>Yüksek performans, düşük ek yük, ilk atlama yönlendirmesi</w:t>
      </w:r>
    </w:p>
    <w:p w14:paraId="7A853081" w14:textId="0966D016" w:rsidR="000E67E3" w:rsidRDefault="000E67E3" w:rsidP="000E67E3">
      <w:pPr>
        <w:pStyle w:val="ListParagraph"/>
        <w:numPr>
          <w:ilvl w:val="0"/>
          <w:numId w:val="95"/>
        </w:numPr>
        <w:rPr>
          <w:lang w:eastAsia="tr-TR"/>
        </w:rPr>
      </w:pPr>
      <w:r>
        <w:rPr>
          <w:lang w:eastAsia="tr-TR"/>
        </w:rPr>
        <w:t>Sanallaştırma sunucuların sayısı ile ölçeklenebilme</w:t>
      </w:r>
    </w:p>
    <w:p w14:paraId="484992EA" w14:textId="475BC8A1" w:rsidR="000E67E3" w:rsidRDefault="000E67E3" w:rsidP="000E67E3">
      <w:pPr>
        <w:pStyle w:val="ListParagraph"/>
        <w:numPr>
          <w:ilvl w:val="0"/>
          <w:numId w:val="95"/>
        </w:numPr>
        <w:rPr>
          <w:lang w:eastAsia="tr-TR"/>
        </w:rPr>
      </w:pPr>
      <w:r>
        <w:rPr>
          <w:lang w:eastAsia="tr-TR"/>
        </w:rPr>
        <w:t>Her bir dağıtık mantıksal yönlendirici üzerinde 1000 mantıksal ara yüze</w:t>
      </w:r>
      <w:r w:rsidR="00CA24B6">
        <w:rPr>
          <w:lang w:eastAsia="tr-TR"/>
        </w:rPr>
        <w:t xml:space="preserve"> (logical interface, LIF)</w:t>
      </w:r>
      <w:r>
        <w:rPr>
          <w:lang w:eastAsia="tr-TR"/>
        </w:rPr>
        <w:t xml:space="preserve"> kadar destek.</w:t>
      </w:r>
    </w:p>
    <w:p w14:paraId="79D1465D" w14:textId="3398E554" w:rsidR="000E67E3" w:rsidRDefault="000E67E3" w:rsidP="000E67E3">
      <w:pPr>
        <w:rPr>
          <w:lang w:eastAsia="tr-TR"/>
        </w:rPr>
      </w:pPr>
      <w:r>
        <w:rPr>
          <w:lang w:eastAsia="tr-TR"/>
        </w:rPr>
        <w:t>UDLR tüm ESXi sanallaştırma sunucularının kernelinde kuruludur. Bu yüzden kontrol düzlem için bir sanal makineye ihtiyaç duyar. UDLR kontrol sanal makinesi kullanıcı dünyası ajanı (User World Agent, UWA) vasıtasıyla NSX Manager ile NSX kontrolcü kümesi arasında iletişimi sağlayan yönlendirme sürecinin kontrol düzlem bileşenidir. NSX Manager mantıksal ara yüz bilgisini kontrol sanal makinesine ve NSX kontrolcü kümesine gönderir ve kontrol sanala makinesi de yönlendirme güncellemelerini NSX kontrolcü kümesine gönderir.</w:t>
      </w:r>
    </w:p>
    <w:p w14:paraId="119CF751" w14:textId="469C5CB5" w:rsidR="000E67E3" w:rsidRDefault="00B301DB" w:rsidP="000E67E3">
      <w:pPr>
        <w:keepNext/>
      </w:pPr>
      <w:r w:rsidRPr="00B301DB">
        <w:rPr>
          <w:noProof/>
          <w:lang w:val="en-US"/>
        </w:rPr>
        <w:drawing>
          <wp:inline distT="0" distB="0" distL="0" distR="0" wp14:anchorId="779D5A6D" wp14:editId="069A4167">
            <wp:extent cx="5263327" cy="449757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5648" cy="4508101"/>
                    </a:xfrm>
                    <a:prstGeom prst="rect">
                      <a:avLst/>
                    </a:prstGeom>
                  </pic:spPr>
                </pic:pic>
              </a:graphicData>
            </a:graphic>
          </wp:inline>
        </w:drawing>
      </w:r>
    </w:p>
    <w:p w14:paraId="706025D9" w14:textId="5096053C" w:rsidR="000E67E3" w:rsidRDefault="000E67E3" w:rsidP="000E67E3">
      <w:pPr>
        <w:pStyle w:val="Caption"/>
      </w:pPr>
      <w:r>
        <w:t xml:space="preserve">Şekil </w:t>
      </w:r>
      <w:r>
        <w:fldChar w:fldCharType="begin"/>
      </w:r>
      <w:r>
        <w:instrText xml:space="preserve"> SEQ Şekil \* ARABIC </w:instrText>
      </w:r>
      <w:r>
        <w:fldChar w:fldCharType="separate"/>
      </w:r>
      <w:r w:rsidR="003729C8">
        <w:rPr>
          <w:noProof/>
        </w:rPr>
        <w:t>5</w:t>
      </w:r>
      <w:r>
        <w:fldChar w:fldCharType="end"/>
      </w:r>
      <w:r>
        <w:t xml:space="preserve"> - NSX Evrensel Dağıtık Mantıksal Yönlendirici</w:t>
      </w:r>
    </w:p>
    <w:p w14:paraId="0FCDD55D" w14:textId="667F169E" w:rsidR="00CA24B6" w:rsidRDefault="00CA24B6" w:rsidP="00CA24B6">
      <w:pPr>
        <w:pStyle w:val="Balk1"/>
        <w:numPr>
          <w:ilvl w:val="3"/>
          <w:numId w:val="20"/>
        </w:numPr>
      </w:pPr>
      <w:r>
        <w:lastRenderedPageBreak/>
        <w:t>Atanmış Oluşum (Designated Instance)</w:t>
      </w:r>
    </w:p>
    <w:p w14:paraId="34939054" w14:textId="6B3550DD" w:rsidR="00CA24B6" w:rsidRDefault="00CA24B6" w:rsidP="00CA24B6">
      <w:pPr>
        <w:rPr>
          <w:lang w:eastAsia="tr-TR"/>
        </w:rPr>
      </w:pPr>
      <w:r>
        <w:rPr>
          <w:lang w:eastAsia="tr-TR"/>
        </w:rPr>
        <w:t>Atanmış oluşum bir VLAN LIF’i üzerinde ARP çözümlemesinden sorumludur. Her VLAN LIF’i başına tek bir atanmış oluşum bulunur. Atanmış oluşum olarak bir ESXi sanallaştırma sunucusunun seçilmesi otomatik olarak NSX kontrolcü kümesi tarafından gerçekleştirilir ve bu bilgi diğer sanallaştırma sunucularına gönderilir. Dağıtık yönlendirici tarafından gönderilen aynı Subnet üzerindeki herhangi bir ARP isteği aynı sanallaştırma sunucusu tarafından ele alınır. Sanallaştırma sunucusu arızası durumunda kontrolcü yeni bir sanallaştırma sunucusunu atanmış oluşum olarak seçer ve diğer sunuculara bu bilgiyi gönderir.</w:t>
      </w:r>
    </w:p>
    <w:p w14:paraId="67DD426F" w14:textId="2E4A9170" w:rsidR="00D71BD5" w:rsidRDefault="00D71BD5" w:rsidP="00D71BD5">
      <w:pPr>
        <w:pStyle w:val="Balk1"/>
        <w:numPr>
          <w:ilvl w:val="3"/>
          <w:numId w:val="20"/>
        </w:numPr>
      </w:pPr>
      <w:r>
        <w:t>Kullanıcı Dünyası Ajanı (User World Agent, UWA)</w:t>
      </w:r>
    </w:p>
    <w:p w14:paraId="7DBA4BDA" w14:textId="7712644D" w:rsidR="00D71BD5" w:rsidRDefault="00D71BD5" w:rsidP="00D71BD5">
      <w:pPr>
        <w:rPr>
          <w:lang w:eastAsia="tr-TR"/>
        </w:rPr>
      </w:pPr>
      <w:r>
        <w:rPr>
          <w:lang w:eastAsia="tr-TR"/>
        </w:rPr>
        <w:t>UWA ESXi sanallaştırma sunucuları ile NSX kontrolcü birimleri arasında iletişim sağlayan bir TCP ve SSL istemcisidir. NSX Manager aracılığıyla bilgileri toplar.</w:t>
      </w:r>
    </w:p>
    <w:p w14:paraId="6EFCE60D" w14:textId="179EC740" w:rsidR="00D71BD5" w:rsidRDefault="00D71BD5" w:rsidP="00D71BD5">
      <w:pPr>
        <w:pStyle w:val="Balk1"/>
        <w:numPr>
          <w:ilvl w:val="3"/>
          <w:numId w:val="20"/>
        </w:numPr>
      </w:pPr>
      <w:r>
        <w:t>Kenar Hizmet Geçitleri</w:t>
      </w:r>
    </w:p>
    <w:p w14:paraId="414E9DAB" w14:textId="51978A31" w:rsidR="00D71BD5" w:rsidRDefault="00D71BD5" w:rsidP="00D71BD5">
      <w:pPr>
        <w:rPr>
          <w:lang w:eastAsia="tr-TR"/>
        </w:rPr>
      </w:pPr>
      <w:r>
        <w:rPr>
          <w:lang w:eastAsia="tr-TR"/>
        </w:rPr>
        <w:t>Nasıl Evrensel Mantıksal Yönlendirici sanal makineler arası doğu batı yönlendirmesi yapıyorsa, NSX Kenar Hizmet Geçitleri</w:t>
      </w:r>
      <w:r w:rsidR="00BC043E">
        <w:rPr>
          <w:lang w:eastAsia="tr-TR"/>
        </w:rPr>
        <w:t xml:space="preserve"> </w:t>
      </w:r>
      <w:r>
        <w:rPr>
          <w:lang w:eastAsia="tr-TR"/>
        </w:rPr>
        <w:t xml:space="preserve">de yukarı yönlü kabin üstü anahtarlar ile eşleşerek kuzey güney </w:t>
      </w:r>
      <w:r w:rsidR="00BC043E">
        <w:rPr>
          <w:lang w:eastAsia="tr-TR"/>
        </w:rPr>
        <w:t>bağlantısı sağlar. Bu sayede kiracılar ortak ağlara erişirler.</w:t>
      </w:r>
    </w:p>
    <w:p w14:paraId="7DBBA529" w14:textId="253E081B" w:rsidR="00BC043E" w:rsidRDefault="00BC043E" w:rsidP="00BC043E">
      <w:pPr>
        <w:pStyle w:val="Balk1"/>
        <w:numPr>
          <w:ilvl w:val="3"/>
          <w:numId w:val="20"/>
        </w:numPr>
      </w:pPr>
      <w:r>
        <w:t>Mantıksal Güvenlik Duvarı</w:t>
      </w:r>
    </w:p>
    <w:p w14:paraId="57C9BDB0" w14:textId="05BF285A" w:rsidR="00BC043E" w:rsidRDefault="00BC043E" w:rsidP="00BC043E">
      <w:pPr>
        <w:rPr>
          <w:lang w:eastAsia="tr-TR"/>
        </w:rPr>
      </w:pPr>
      <w:r>
        <w:rPr>
          <w:lang w:eastAsia="tr-TR"/>
        </w:rPr>
        <w:t>NSX mantıksal güvenlik duvarı dinamik veri merkezleri için güvenlik mekanizmaları sağlar. Dağıtık güvenlik duvarı sanal makineler gibi veri merkezi varlıklarının bölümlenmesini sağlar. Bölümleme sanal makine adlarına, özelliklerine, kullanıcı kimliğine, veri merkezleri gibi vCenter nesnelerine veya sanallaştırma sunucularına göre oluşturulabilir. IP adresleri, port grupları gibi daha geleneksel ağ özelliklerine göre de oluşturulabilirler.</w:t>
      </w:r>
    </w:p>
    <w:p w14:paraId="3D9D56A3" w14:textId="63816C1F" w:rsidR="00BC043E" w:rsidRDefault="00BC043E" w:rsidP="00BC043E">
      <w:pPr>
        <w:rPr>
          <w:lang w:eastAsia="tr-TR"/>
        </w:rPr>
      </w:pPr>
      <w:r>
        <w:rPr>
          <w:lang w:eastAsia="tr-TR"/>
        </w:rPr>
        <w:t>Kenar güvenlik duvarı bileşeni IP/VLAN yapılarına göre DMZ’ler oluşturmak, veri merkezinde birden çok kiracı olması durumlarında kiracılar arası izolasyon, NAT, ortak VPN ve kullanıcı SSL VPN’leri gibi eçeper güvenlik gereksinimlerini sağlamak konusunda yardımcı olur.</w:t>
      </w:r>
    </w:p>
    <w:p w14:paraId="51AC8BF1" w14:textId="6787C297" w:rsidR="00BC043E" w:rsidRDefault="00BC043E" w:rsidP="00BC043E">
      <w:pPr>
        <w:pStyle w:val="Balk1"/>
        <w:numPr>
          <w:ilvl w:val="3"/>
          <w:numId w:val="20"/>
        </w:numPr>
      </w:pPr>
      <w:r>
        <w:t>Mantıksal Sanal Özel Ağlar (VPN)</w:t>
      </w:r>
    </w:p>
    <w:p w14:paraId="5E4108EC" w14:textId="69C63D77" w:rsidR="00BC043E" w:rsidRDefault="00BC043E" w:rsidP="00BC043E">
      <w:pPr>
        <w:rPr>
          <w:lang w:eastAsia="tr-TR"/>
        </w:rPr>
      </w:pPr>
      <w:r>
        <w:rPr>
          <w:lang w:eastAsia="tr-TR"/>
        </w:rPr>
        <w:lastRenderedPageBreak/>
        <w:t xml:space="preserve">SSL VPN uzak kullanıcıların özel kurumsal uygulamalara erişmelerine izin verir. IPSec VPN </w:t>
      </w:r>
      <w:r w:rsidR="00B85FAD">
        <w:rPr>
          <w:lang w:eastAsia="tr-TR"/>
        </w:rPr>
        <w:t>ise NSX Kenar oluşumları ile uzak siteler arasında bağlantı sağlar. L2 VPN coğrafi sınırlar boyunca sanal makinelerin ağ bağlantılarını korumalarını sağlayarak veri merkezini esnetir.</w:t>
      </w:r>
    </w:p>
    <w:p w14:paraId="13F2EEF7" w14:textId="7530DFDC" w:rsidR="00B85FAD" w:rsidRDefault="00B85FAD" w:rsidP="00B85FAD">
      <w:pPr>
        <w:pStyle w:val="Balk1"/>
        <w:numPr>
          <w:ilvl w:val="3"/>
          <w:numId w:val="20"/>
        </w:numPr>
      </w:pPr>
      <w:r>
        <w:t>Mantıksal Yük Dengeleyici</w:t>
      </w:r>
    </w:p>
    <w:p w14:paraId="6F08EEC2" w14:textId="386E75A7" w:rsidR="00B85FAD" w:rsidRDefault="00B85FAD" w:rsidP="00B85FAD">
      <w:pPr>
        <w:rPr>
          <w:lang w:eastAsia="tr-TR"/>
        </w:rPr>
      </w:pPr>
      <w:r>
        <w:rPr>
          <w:lang w:eastAsia="tr-TR"/>
        </w:rPr>
        <w:t>NSX Kenar yük dengeleyicisi ağ trafiğinin birden çok yol izleyerek spesifik bir hedefe ulaşmasını sağlar. Gelen hizmet isteklerini birden fazla sunucu arasında eşit olarak kullanıcıya hissettirmeden dağıtır. Yük dengeleme optimal kaynak kullanımı ve tepki süresinin azaltılmasına yardımcı olur. NSX Kenar Layer 7 seviyesine kadar yük dengeleme sağlar.</w:t>
      </w:r>
    </w:p>
    <w:p w14:paraId="00A44DF4" w14:textId="7E65A066" w:rsidR="00B85FAD" w:rsidRDefault="00B85FAD" w:rsidP="00B85FAD">
      <w:pPr>
        <w:pStyle w:val="Balk1"/>
        <w:numPr>
          <w:ilvl w:val="3"/>
          <w:numId w:val="20"/>
        </w:numPr>
      </w:pPr>
      <w:r>
        <w:t>Hizmet Uzlaştırıcısı (Service Composer)</w:t>
      </w:r>
    </w:p>
    <w:p w14:paraId="1BC756FA" w14:textId="153FDE3F" w:rsidR="00B85FAD" w:rsidRDefault="00B85FAD" w:rsidP="00B85FAD">
      <w:pPr>
        <w:rPr>
          <w:lang w:eastAsia="tr-TR"/>
        </w:rPr>
      </w:pPr>
      <w:r>
        <w:rPr>
          <w:lang w:eastAsia="tr-TR"/>
        </w:rPr>
        <w:t>Hizmet uzlaştırıcısı bir sanal alt yapıda ağlar ve güvenlik hizmetleri oluşturup uygulamalara atanmasına yardımcı olur. Bu hizmetler bir güvenlik grubuna eşleştirilir ve o güvenlik grubu içerisindeki sanal makinelere uygulanır.</w:t>
      </w:r>
    </w:p>
    <w:p w14:paraId="49607A47" w14:textId="01BAF872" w:rsidR="00B85FAD" w:rsidRDefault="00B85FAD" w:rsidP="00B85FAD">
      <w:pPr>
        <w:rPr>
          <w:lang w:eastAsia="tr-TR"/>
        </w:rPr>
      </w:pPr>
      <w:r>
        <w:rPr>
          <w:lang w:eastAsia="tr-TR"/>
        </w:rPr>
        <w:t>Veri güvenliği organizasyonun sanallaştırılmış ve bulut ortamları içerisinde saklanan hassas verilere görünürlük kazandırır. NSX veri güvenliği bi</w:t>
      </w:r>
      <w:r w:rsidR="009C0D4C">
        <w:rPr>
          <w:lang w:eastAsia="tr-TR"/>
        </w:rPr>
        <w:t>leşeni tarafından ihlal raporlarına dayanarak güvenlik ya da kurumsal yöneticiler hassas verilerin yeterince korunduğunu garantilerler.</w:t>
      </w:r>
    </w:p>
    <w:p w14:paraId="111585CE" w14:textId="4DA3BBDB" w:rsidR="009C0D4C" w:rsidRDefault="009C0D4C" w:rsidP="009C0D4C">
      <w:pPr>
        <w:pStyle w:val="Balk1"/>
        <w:numPr>
          <w:ilvl w:val="3"/>
          <w:numId w:val="20"/>
        </w:numPr>
      </w:pPr>
      <w:r>
        <w:t>NSX Uzatılabilirliği (Extensibility)</w:t>
      </w:r>
    </w:p>
    <w:p w14:paraId="1D6A9C59" w14:textId="05C5D61F" w:rsidR="009C0D4C" w:rsidRPr="009C0D4C" w:rsidRDefault="009C0D4C" w:rsidP="009C0D4C">
      <w:pPr>
        <w:rPr>
          <w:lang w:eastAsia="tr-TR"/>
        </w:rPr>
      </w:pPr>
      <w:r>
        <w:rPr>
          <w:lang w:eastAsia="tr-TR"/>
        </w:rPr>
        <w:t xml:space="preserve">VMware ortakları kendi çözümlerini NSX platformu ile entegre ederek tüm SDDC boyunca entegre bir deneyim sağlayabilirler. Veri merkezi operatörleri kompleks, çok katmanlı sanal ağları saniyeler içerisinde, altta yatan ağ topolojisinden ve bileşenlerinden bağımsız olarak provizyonlayabilirler. </w:t>
      </w:r>
    </w:p>
    <w:p w14:paraId="4EE37502" w14:textId="11DAC117" w:rsidR="00233904" w:rsidRDefault="00194D27" w:rsidP="0015507C">
      <w:pPr>
        <w:pStyle w:val="Balk1"/>
        <w:numPr>
          <w:ilvl w:val="1"/>
          <w:numId w:val="20"/>
        </w:numPr>
      </w:pPr>
      <w:r>
        <w:t>Bulut Yönetim Platform Mimarisi</w:t>
      </w:r>
    </w:p>
    <w:p w14:paraId="4FD4CFD7" w14:textId="36990960" w:rsidR="00FE4239" w:rsidRDefault="00FE4239" w:rsidP="00FE4239">
      <w:pPr>
        <w:rPr>
          <w:lang w:eastAsia="tr-TR"/>
        </w:rPr>
      </w:pPr>
      <w:r>
        <w:rPr>
          <w:lang w:eastAsia="tr-TR"/>
        </w:rPr>
        <w:t xml:space="preserve">Bulut yönetim platformu bütün yazılım tanımlı veri merkezi (SDDC) için </w:t>
      </w:r>
      <w:r w:rsidR="00DA2F18">
        <w:rPr>
          <w:lang w:eastAsia="tr-TR"/>
        </w:rPr>
        <w:t>ana tüketim portalıdır. SDDC içerisinde sanal makine şablonları ve planları yazabilmek, yönetmek ve tüketebilmek için vRealize Automation kullanılır.</w:t>
      </w:r>
    </w:p>
    <w:p w14:paraId="3C3F0119" w14:textId="5F5D7AF7" w:rsidR="00DA2F18" w:rsidRDefault="00FF6A48" w:rsidP="00DA2F18">
      <w:pPr>
        <w:keepNext/>
      </w:pPr>
      <w:r w:rsidRPr="00FF6A48">
        <w:rPr>
          <w:noProof/>
          <w:lang w:val="en-US"/>
        </w:rPr>
        <w:lastRenderedPageBreak/>
        <w:drawing>
          <wp:inline distT="0" distB="0" distL="0" distR="0" wp14:anchorId="204341A1" wp14:editId="27FCA2E6">
            <wp:extent cx="5756910" cy="29794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322AFF83" w14:textId="7361BBFF" w:rsidR="00DA2F18" w:rsidRDefault="00DA2F18" w:rsidP="00DA2F18">
      <w:pPr>
        <w:pStyle w:val="Caption"/>
      </w:pPr>
      <w:r>
        <w:t xml:space="preserve">Şekil </w:t>
      </w:r>
      <w:r>
        <w:fldChar w:fldCharType="begin"/>
      </w:r>
      <w:r>
        <w:instrText xml:space="preserve"> SEQ Şekil \* ARABIC </w:instrText>
      </w:r>
      <w:r>
        <w:fldChar w:fldCharType="separate"/>
      </w:r>
      <w:r w:rsidR="003729C8">
        <w:rPr>
          <w:noProof/>
        </w:rPr>
        <w:t>6</w:t>
      </w:r>
      <w:r>
        <w:fldChar w:fldCharType="end"/>
      </w:r>
      <w:r>
        <w:t xml:space="preserve"> - SDDC içerisinde Bulut Yönetim Platformu</w:t>
      </w:r>
    </w:p>
    <w:p w14:paraId="73CC10D8" w14:textId="36E98D79" w:rsidR="00DA2F18" w:rsidRDefault="00DA2F18" w:rsidP="00DA2F18">
      <w:pPr>
        <w:rPr>
          <w:lang w:eastAsia="tr-TR"/>
        </w:rPr>
      </w:pPr>
      <w:r>
        <w:rPr>
          <w:lang w:eastAsia="tr-TR"/>
        </w:rPr>
        <w:t>Bulut yönetim platform katmanı aşağıdaki çoklu platform ve çoklu üretici hizmetlerini sağlar:</w:t>
      </w:r>
    </w:p>
    <w:p w14:paraId="76AF1C9C" w14:textId="2E3A7A95" w:rsidR="00DA2F18" w:rsidRDefault="00DA2F18" w:rsidP="00DA2F18">
      <w:pPr>
        <w:pStyle w:val="ListParagraph"/>
        <w:numPr>
          <w:ilvl w:val="0"/>
          <w:numId w:val="96"/>
        </w:numPr>
        <w:rPr>
          <w:lang w:eastAsia="tr-TR"/>
        </w:rPr>
      </w:pPr>
      <w:r>
        <w:rPr>
          <w:lang w:eastAsia="tr-TR"/>
        </w:rPr>
        <w:t>Kısa bir sürede global müşterilere standart hale getirilmiş kaynaklar sağlamak için kapsamlı ve bu amaç için üretilmiş kabiliyetler.</w:t>
      </w:r>
    </w:p>
    <w:p w14:paraId="3CE4BD2F" w14:textId="1925FCDC" w:rsidR="00DA2F18" w:rsidRDefault="00DA2F18" w:rsidP="00DA2F18">
      <w:pPr>
        <w:pStyle w:val="ListParagraph"/>
        <w:numPr>
          <w:ilvl w:val="0"/>
          <w:numId w:val="96"/>
        </w:numPr>
        <w:rPr>
          <w:lang w:eastAsia="tr-TR"/>
        </w:rPr>
      </w:pPr>
      <w:r>
        <w:rPr>
          <w:lang w:eastAsia="tr-TR"/>
        </w:rPr>
        <w:t>Mevcut kurumsal yönetim sistemleri ile entegre çoklu platform ve çoklu üretici teslim yöntemleri</w:t>
      </w:r>
    </w:p>
    <w:p w14:paraId="2D3303D0" w14:textId="7FBCC170" w:rsidR="00DA2F18" w:rsidRDefault="00DA2F18" w:rsidP="00DA2F18">
      <w:pPr>
        <w:pStyle w:val="ListParagraph"/>
        <w:numPr>
          <w:ilvl w:val="0"/>
          <w:numId w:val="96"/>
        </w:numPr>
        <w:rPr>
          <w:lang w:eastAsia="tr-TR"/>
        </w:rPr>
      </w:pPr>
      <w:r>
        <w:rPr>
          <w:lang w:eastAsia="tr-TR"/>
        </w:rPr>
        <w:t>Tüm fiziksel, sanal, özel ve ortak bulut hizmetleri için merkezi kullanıcı merkezli ve iş gereksinimlerine vakıf idare.</w:t>
      </w:r>
    </w:p>
    <w:p w14:paraId="6A815C3F" w14:textId="0755DCC1" w:rsidR="00DA2F18" w:rsidRPr="00DA2F18" w:rsidRDefault="00DA2F18" w:rsidP="00DA2F18">
      <w:pPr>
        <w:pStyle w:val="ListParagraph"/>
        <w:numPr>
          <w:ilvl w:val="0"/>
          <w:numId w:val="96"/>
        </w:numPr>
        <w:rPr>
          <w:lang w:eastAsia="tr-TR"/>
        </w:rPr>
      </w:pPr>
      <w:r>
        <w:rPr>
          <w:lang w:eastAsia="tr-TR"/>
        </w:rPr>
        <w:t>Genişleyebilir müşteri ve iş gereksinimlerine uygun mimari</w:t>
      </w:r>
    </w:p>
    <w:p w14:paraId="102E527F" w14:textId="5C1F7C05" w:rsidR="00194D27" w:rsidRDefault="00194D27" w:rsidP="0015507C">
      <w:pPr>
        <w:pStyle w:val="Balk1"/>
        <w:numPr>
          <w:ilvl w:val="2"/>
          <w:numId w:val="20"/>
        </w:numPr>
      </w:pPr>
      <w:r>
        <w:t>Bulut Yönetimi Platformu için vRealize Automation Mimarisi</w:t>
      </w:r>
    </w:p>
    <w:p w14:paraId="04027D5B" w14:textId="2F05D3A0" w:rsidR="00DA2F18" w:rsidRDefault="00C80EF2" w:rsidP="00DA2F18">
      <w:pPr>
        <w:rPr>
          <w:lang w:eastAsia="tr-TR"/>
        </w:rPr>
      </w:pPr>
      <w:r>
        <w:rPr>
          <w:lang w:eastAsia="tr-TR"/>
        </w:rPr>
        <w:t xml:space="preserve">vRealize Automation yetkili yöneticilerin, geliştiricilerin ve kullanıcıların yeni IT hizmetleri için istekte bulunabilecekleri ve spesifik bulut ve IT kaynaklarını yönetebilecekleri güvenli web portalı sağlar. Tutarlı bir kullanıcı deneyimi sağlanabilmesi için alt yapı, uygulama, masa üstleri gibi IT hizmetleri istekleri ortak bir hizmet kataloğu vasıtasıyla karşılanırlar. </w:t>
      </w:r>
    </w:p>
    <w:p w14:paraId="5DDE2A33" w14:textId="585A191F" w:rsidR="00C80EF2" w:rsidRDefault="00C80EF2" w:rsidP="00DA2F18">
      <w:pPr>
        <w:rPr>
          <w:lang w:eastAsia="tr-TR"/>
        </w:rPr>
      </w:pPr>
      <w:r>
        <w:rPr>
          <w:lang w:eastAsia="tr-TR"/>
        </w:rPr>
        <w:t>vRealize Automation kurulumu vRealize Automation cihazının ve vRealize Automation Infrastructure as a Service IaaS bileşenlerinin konumlandırılmasıyla gerçekleştirilir. Kurulum için aşağıdaki seçenekler bulunur:</w:t>
      </w:r>
    </w:p>
    <w:p w14:paraId="6B813EFB" w14:textId="757FFE04" w:rsidR="00C80EF2" w:rsidRDefault="00C80EF2" w:rsidP="00C80EF2">
      <w:pPr>
        <w:pStyle w:val="ListParagraph"/>
        <w:numPr>
          <w:ilvl w:val="0"/>
          <w:numId w:val="97"/>
        </w:numPr>
        <w:rPr>
          <w:lang w:eastAsia="tr-TR"/>
        </w:rPr>
      </w:pPr>
      <w:r>
        <w:rPr>
          <w:lang w:eastAsia="tr-TR"/>
        </w:rPr>
        <w:t>Birleştirilmiş internet tarayıcısı tabanı kurulum sihirbazı</w:t>
      </w:r>
    </w:p>
    <w:p w14:paraId="6C0ACDA4" w14:textId="14144689" w:rsidR="00C80EF2" w:rsidRDefault="00C80EF2" w:rsidP="00C80EF2">
      <w:pPr>
        <w:pStyle w:val="ListParagraph"/>
        <w:numPr>
          <w:ilvl w:val="0"/>
          <w:numId w:val="97"/>
        </w:numPr>
        <w:rPr>
          <w:lang w:eastAsia="tr-TR"/>
        </w:rPr>
      </w:pPr>
      <w:r>
        <w:rPr>
          <w:lang w:eastAsia="tr-TR"/>
        </w:rPr>
        <w:lastRenderedPageBreak/>
        <w:t>Ayrı internet tarayıcı tabanlı cihaz yapılandırılması ve IaaS sunucu bileşenleri için ayrı Windows kurulumu</w:t>
      </w:r>
    </w:p>
    <w:p w14:paraId="00172C89" w14:textId="599ADFB0" w:rsidR="00C80EF2" w:rsidRDefault="00C80EF2" w:rsidP="00C80EF2">
      <w:pPr>
        <w:pStyle w:val="ListParagraph"/>
        <w:numPr>
          <w:ilvl w:val="0"/>
          <w:numId w:val="97"/>
        </w:numPr>
        <w:rPr>
          <w:lang w:eastAsia="tr-TR"/>
        </w:rPr>
      </w:pPr>
      <w:r>
        <w:rPr>
          <w:lang w:eastAsia="tr-TR"/>
        </w:rPr>
        <w:t>Komut satırı tabanlı, cevap dosyasından girdi alan sessiz kurulum</w:t>
      </w:r>
    </w:p>
    <w:p w14:paraId="2584519C" w14:textId="603B8C03" w:rsidR="00C80EF2" w:rsidRDefault="00C80EF2" w:rsidP="00C80EF2">
      <w:pPr>
        <w:pStyle w:val="ListParagraph"/>
        <w:numPr>
          <w:ilvl w:val="0"/>
          <w:numId w:val="97"/>
        </w:numPr>
        <w:rPr>
          <w:lang w:eastAsia="tr-TR"/>
        </w:rPr>
      </w:pPr>
      <w:r>
        <w:rPr>
          <w:lang w:eastAsia="tr-TR"/>
        </w:rPr>
        <w:t>JSON biçimli girdi kabul eden REST API ile kurulum</w:t>
      </w:r>
    </w:p>
    <w:p w14:paraId="2070D645" w14:textId="373402CB" w:rsidR="001F5657" w:rsidRDefault="001F5657" w:rsidP="001F5657">
      <w:pPr>
        <w:rPr>
          <w:lang w:eastAsia="tr-TR"/>
        </w:rPr>
      </w:pPr>
      <w:r>
        <w:rPr>
          <w:lang w:eastAsia="tr-TR"/>
        </w:rPr>
        <w:t>vRealize Automation self servis provizyonlama, IT hizmet temini ve bulut hizmetlerinin yaşam döngüsü sağlar. Mimarinin iki ana elemanı ise vRealize Automation sunucusu ve IaaS bileşenleridir.</w:t>
      </w:r>
    </w:p>
    <w:p w14:paraId="58EECF91" w14:textId="33D7B35E" w:rsidR="001F5657" w:rsidRDefault="00CF33C2" w:rsidP="001F5657">
      <w:pPr>
        <w:keepNext/>
      </w:pPr>
      <w:r w:rsidRPr="00CF33C2">
        <w:rPr>
          <w:noProof/>
          <w:lang w:val="en-US"/>
        </w:rPr>
        <w:drawing>
          <wp:inline distT="0" distB="0" distL="0" distR="0" wp14:anchorId="7508E97F" wp14:editId="119E037C">
            <wp:extent cx="575691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6910" cy="3724275"/>
                    </a:xfrm>
                    <a:prstGeom prst="rect">
                      <a:avLst/>
                    </a:prstGeom>
                  </pic:spPr>
                </pic:pic>
              </a:graphicData>
            </a:graphic>
          </wp:inline>
        </w:drawing>
      </w:r>
    </w:p>
    <w:p w14:paraId="767D124D" w14:textId="7B8BC568" w:rsidR="001F5657" w:rsidRDefault="001F5657" w:rsidP="001F5657">
      <w:pPr>
        <w:pStyle w:val="Caption"/>
      </w:pPr>
      <w:r>
        <w:t xml:space="preserve">Şekil </w:t>
      </w:r>
      <w:r>
        <w:fldChar w:fldCharType="begin"/>
      </w:r>
      <w:r>
        <w:instrText xml:space="preserve"> SEQ Şekil \* ARABIC </w:instrText>
      </w:r>
      <w:r>
        <w:fldChar w:fldCharType="separate"/>
      </w:r>
      <w:r w:rsidR="003729C8">
        <w:rPr>
          <w:noProof/>
        </w:rPr>
        <w:t>7</w:t>
      </w:r>
      <w:r>
        <w:fldChar w:fldCharType="end"/>
      </w:r>
      <w:r>
        <w:t xml:space="preserve"> - vRealize Automation Mimarisi</w:t>
      </w:r>
    </w:p>
    <w:p w14:paraId="70180F1F" w14:textId="270FDF71" w:rsidR="001F5657" w:rsidRDefault="00A4166A" w:rsidP="001F5657">
      <w:pPr>
        <w:rPr>
          <w:lang w:eastAsia="tr-TR"/>
        </w:rPr>
      </w:pPr>
      <w:r>
        <w:rPr>
          <w:lang w:eastAsia="tr-TR"/>
        </w:rPr>
        <w:t xml:space="preserve">vRealize Automation sunucusu önceden yapılandırılmış bir Linux sanal cihazı olarak konumlandırılır. vRealize Automation sunucu cihazı open virtualization file (.OVF) dosyası olarak indirilerek vSphere gibi mevcut bir sanal alt yapı üzerinde konumlandırılır. </w:t>
      </w:r>
      <w:r w:rsidR="00896AE5">
        <w:rPr>
          <w:lang w:eastAsia="tr-TR"/>
        </w:rPr>
        <w:t>vRealize Automation ürün portalı kullanıcıların self servis provizyonlama yapabildikleri ve bulut hizmetlerini y</w:t>
      </w:r>
      <w:r w:rsidR="00692A53">
        <w:rPr>
          <w:lang w:eastAsia="tr-TR"/>
        </w:rPr>
        <w:t>önetebildikleri yerdir. Single Sign O</w:t>
      </w:r>
      <w:r w:rsidR="00896AE5">
        <w:rPr>
          <w:lang w:eastAsia="tr-TR"/>
        </w:rPr>
        <w:t>n (SSO) ile kullanıcı kimlik doğrulaması ve yetkilendirmesi yapılır</w:t>
      </w:r>
      <w:r w:rsidR="00692A53">
        <w:rPr>
          <w:lang w:eastAsia="tr-TR"/>
        </w:rPr>
        <w:t>. vRealize Automation yönetim ara yüzü vasıtasıyla da cihaz ayarları yönetilebilir.</w:t>
      </w:r>
    </w:p>
    <w:p w14:paraId="69BB8493" w14:textId="6EB229CE" w:rsidR="00692A53" w:rsidRDefault="00692A53" w:rsidP="001F5657">
      <w:pPr>
        <w:rPr>
          <w:lang w:eastAsia="tr-TR"/>
        </w:rPr>
      </w:pPr>
      <w:r>
        <w:rPr>
          <w:lang w:eastAsia="tr-TR"/>
        </w:rPr>
        <w:lastRenderedPageBreak/>
        <w:t>vRealize Automation cihazı daha önceden yapılandırılmış bir vRealize Orchestrator oluşumu barındırır. vRealize Automation Orchestrator iş akışlarını ve aksiyonlarını kullanarak yeteneklerini genişletir.</w:t>
      </w:r>
    </w:p>
    <w:p w14:paraId="3535DED4" w14:textId="01BBF95F" w:rsidR="00692A53" w:rsidRDefault="00692A53" w:rsidP="001F5657">
      <w:pPr>
        <w:rPr>
          <w:lang w:eastAsia="tr-TR"/>
        </w:rPr>
      </w:pPr>
      <w:r>
        <w:rPr>
          <w:lang w:eastAsia="tr-TR"/>
        </w:rPr>
        <w:t>vRealize Server, cihaz içerisine dahil olan önceden yapılandırılmış bir PostgreSQL veri tabanı kullanır. Bu veri tabanı aynı zamanda gömülü vRealize Orchestrator tarafında da kullanılır.</w:t>
      </w:r>
    </w:p>
    <w:p w14:paraId="43FAA5EB" w14:textId="2559C840" w:rsidR="00692A53" w:rsidRDefault="00692A53" w:rsidP="001F5657">
      <w:pPr>
        <w:rPr>
          <w:lang w:eastAsia="tr-TR"/>
        </w:rPr>
      </w:pPr>
      <w:r>
        <w:rPr>
          <w:lang w:eastAsia="tr-TR"/>
        </w:rPr>
        <w:t>vRealize Automation IaaS bir ya da daha çok Microsoft Windows sunucusundan oluşur ve bir arada çalışarak özel, ortak ve hibrid bulut alt yapılarını provizyonlanmasını sağlarlar.</w:t>
      </w:r>
    </w:p>
    <w:p w14:paraId="006404F0" w14:textId="561DF658" w:rsidR="00692A53" w:rsidRDefault="00692A53" w:rsidP="001F5657">
      <w:pPr>
        <w:rPr>
          <w:lang w:eastAsia="tr-TR"/>
        </w:rPr>
      </w:pPr>
      <w:r>
        <w:rPr>
          <w:lang w:eastAsia="tr-TR"/>
        </w:rPr>
        <w:t>vRealize Automation harici sistemler ve veri tabanları ile entegrasyonu sağlayabilmek için modeller kullanır. Bu modeller iş mantıklarını uygulayabilmek amacıyla Distributed Execution Manager (DEM) tarafından kullanılırlar.</w:t>
      </w:r>
    </w:p>
    <w:p w14:paraId="181E1BD2" w14:textId="67402FD9" w:rsidR="00692A53" w:rsidRDefault="00692A53" w:rsidP="001F5657">
      <w:pPr>
        <w:rPr>
          <w:lang w:eastAsia="tr-TR"/>
        </w:rPr>
      </w:pPr>
      <w:r>
        <w:rPr>
          <w:lang w:eastAsia="tr-TR"/>
        </w:rPr>
        <w:t xml:space="preserve">Model Manager model elemanlarının dağıtımı, güvenliği, sürümlerinin tutulması ve kalıcı olabilmeleri için hizmetler ve araçlar sağlar. Model Manager </w:t>
      </w:r>
      <w:r w:rsidR="0010537B">
        <w:rPr>
          <w:lang w:eastAsia="tr-TR"/>
        </w:rPr>
        <w:t>IaaS sunucularının birisi üzerinde bulunur ve DEM’ler, SQL server veri tabanı ve ürün ara yüzü web sitesi ile haberleşir.</w:t>
      </w:r>
    </w:p>
    <w:p w14:paraId="5A3CBD8A" w14:textId="0F103740" w:rsidR="0010537B" w:rsidRDefault="0010537B" w:rsidP="001F5657">
      <w:pPr>
        <w:rPr>
          <w:lang w:eastAsia="tr-TR"/>
        </w:rPr>
      </w:pPr>
      <w:r>
        <w:rPr>
          <w:lang w:eastAsia="tr-TR"/>
        </w:rPr>
        <w:t>IaaS web sunucusu vRealize Automation ara yüzüne alt yapı yönetimi ve hizmet yazarlığı yeteneği sağlar. Web sunucu bileşeni DEM, SQL Server veri tabanından ve ajanlardan gelen güncellemeleri sağlayan Manager servisi ile haberleşir.</w:t>
      </w:r>
    </w:p>
    <w:p w14:paraId="4C5AB9E4" w14:textId="77777777" w:rsidR="0010537B" w:rsidRDefault="0010537B" w:rsidP="001F5657">
      <w:pPr>
        <w:rPr>
          <w:lang w:eastAsia="tr-TR"/>
        </w:rPr>
      </w:pPr>
      <w:r>
        <w:rPr>
          <w:lang w:eastAsia="tr-TR"/>
        </w:rPr>
        <w:t>Manager servisi IaaS DEM’leri, SQL Server veri tabanı, ajanlar ve SMTP sunucusu arasında iletişimi koordine eder. Manager servisi web sunucusu ile Model Manager aracılığıyla haberleşir ve tüm IaaS Windows sunucuları üzerinde yönetici haklarına sahip bir etki alanı hesabı altında çalışır.</w:t>
      </w:r>
    </w:p>
    <w:p w14:paraId="4C0E4B37" w14:textId="2C197CE0" w:rsidR="0010537B" w:rsidRDefault="0010537B" w:rsidP="001F5657">
      <w:pPr>
        <w:rPr>
          <w:lang w:eastAsia="tr-TR"/>
        </w:rPr>
      </w:pPr>
      <w:r>
        <w:rPr>
          <w:lang w:eastAsia="tr-TR"/>
        </w:rPr>
        <w:t>Bir Distributed Execution Manager (DEM) iş mantığı için özelleştirilmiş modelleri çalıştırır ve bu iş için gerekli tüm harici sistem ve veri tabanları ile entegre olur. Bir DEM koordinatörü DEM işçi oluşumlarını izlemekten, çalıştırılacak iş akışlarını ilk işleme sokmaktan ve iş akışlarının çalışma zamanlamalarından sorumludur.</w:t>
      </w:r>
    </w:p>
    <w:p w14:paraId="68D859D7" w14:textId="6FD2040F" w:rsidR="0010537B" w:rsidRDefault="0010537B" w:rsidP="001F5657">
      <w:pPr>
        <w:rPr>
          <w:lang w:eastAsia="tr-TR"/>
        </w:rPr>
      </w:pPr>
      <w:r>
        <w:rPr>
          <w:lang w:eastAsia="tr-TR"/>
        </w:rPr>
        <w:t xml:space="preserve">vRealize Automation IaaS Dem işçisi, portal tarafından başlatılan provizyonlama ve temizleme görevlerini işletir. DEM işçisi aynı zamanda spesifik alt yapı uç noktaları </w:t>
      </w:r>
      <w:r w:rsidR="003037B8">
        <w:rPr>
          <w:lang w:eastAsia="tr-TR"/>
        </w:rPr>
        <w:t>ile haberleşir.</w:t>
      </w:r>
    </w:p>
    <w:p w14:paraId="44A7AE2E" w14:textId="3E964016" w:rsidR="003037B8" w:rsidRDefault="003037B8" w:rsidP="001F5657">
      <w:pPr>
        <w:rPr>
          <w:lang w:eastAsia="tr-TR"/>
        </w:rPr>
      </w:pPr>
      <w:r>
        <w:rPr>
          <w:lang w:eastAsia="tr-TR"/>
        </w:rPr>
        <w:t xml:space="preserve">vRealize Automation IaaS harici sistemler ile entegre olabilmek ve vRealize Automation bileşenleri arasında bilgi yönetimi yapabilmek için ajanlar kullanır. Örnek olarak vSphere </w:t>
      </w:r>
      <w:r>
        <w:rPr>
          <w:lang w:eastAsia="tr-TR"/>
        </w:rPr>
        <w:lastRenderedPageBreak/>
        <w:t>proxy ajanı vRealize Automation tarafından provizyonlanmış ESXi sanallaştırma sunucusu üzerindeki sanal makinelere komut göndermek ve bilgi almak için kullanılır.</w:t>
      </w:r>
    </w:p>
    <w:p w14:paraId="6343E432" w14:textId="23AFB15C" w:rsidR="003037B8" w:rsidRDefault="003037B8" w:rsidP="001F5657">
      <w:pPr>
        <w:rPr>
          <w:lang w:eastAsia="tr-TR"/>
        </w:rPr>
      </w:pPr>
      <w:r>
        <w:rPr>
          <w:lang w:eastAsia="tr-TR"/>
        </w:rPr>
        <w:t>VMware Identity Manager vRealize Automation için ana kimlik sağlayıcıdır ve kullanıcı kimlik doğrulama, yetkilendirme, roller, izinleri yönetir. VMware Identity Manager kullanılarak vRealize Automation için aşağıdaki kimlik doğrulama yöntemleri desteklenmektedir:</w:t>
      </w:r>
    </w:p>
    <w:p w14:paraId="25255161" w14:textId="5C932D4E" w:rsidR="003037B8" w:rsidRDefault="003037B8" w:rsidP="003037B8">
      <w:pPr>
        <w:pStyle w:val="ListParagraph"/>
        <w:numPr>
          <w:ilvl w:val="0"/>
          <w:numId w:val="98"/>
        </w:numPr>
        <w:rPr>
          <w:lang w:eastAsia="tr-TR"/>
        </w:rPr>
      </w:pPr>
      <w:r>
        <w:rPr>
          <w:lang w:eastAsia="tr-TR"/>
        </w:rPr>
        <w:t>Yerel kullanıcılar için temel Active Directory yapılandırması ile tek faktör kullanıcı adı /parola</w:t>
      </w:r>
    </w:p>
    <w:p w14:paraId="77679A30" w14:textId="0382F88A" w:rsidR="003037B8" w:rsidRDefault="003037B8" w:rsidP="003037B8">
      <w:pPr>
        <w:pStyle w:val="ListParagraph"/>
        <w:numPr>
          <w:ilvl w:val="0"/>
          <w:numId w:val="98"/>
        </w:numPr>
        <w:rPr>
          <w:lang w:eastAsia="tr-TR"/>
        </w:rPr>
      </w:pPr>
      <w:r>
        <w:rPr>
          <w:lang w:eastAsia="tr-TR"/>
        </w:rPr>
        <w:t>Kerberos</w:t>
      </w:r>
    </w:p>
    <w:p w14:paraId="153DEB92" w14:textId="6557EA30" w:rsidR="003037B8" w:rsidRDefault="003037B8" w:rsidP="003037B8">
      <w:pPr>
        <w:pStyle w:val="ListParagraph"/>
        <w:numPr>
          <w:ilvl w:val="0"/>
          <w:numId w:val="98"/>
        </w:numPr>
        <w:rPr>
          <w:lang w:eastAsia="tr-TR"/>
        </w:rPr>
      </w:pPr>
      <w:r>
        <w:rPr>
          <w:lang w:eastAsia="tr-TR"/>
        </w:rPr>
        <w:t>Smart Card / Sertifika</w:t>
      </w:r>
    </w:p>
    <w:p w14:paraId="528577F6" w14:textId="7CCF972F" w:rsidR="003037B8" w:rsidRDefault="003037B8" w:rsidP="003037B8">
      <w:pPr>
        <w:pStyle w:val="ListParagraph"/>
        <w:numPr>
          <w:ilvl w:val="0"/>
          <w:numId w:val="98"/>
        </w:numPr>
        <w:rPr>
          <w:lang w:eastAsia="tr-TR"/>
        </w:rPr>
      </w:pPr>
      <w:r>
        <w:rPr>
          <w:lang w:eastAsia="tr-TR"/>
        </w:rPr>
        <w:t>RSA SecurID</w:t>
      </w:r>
    </w:p>
    <w:p w14:paraId="78C01AC3" w14:textId="53801A4D" w:rsidR="003037B8" w:rsidRDefault="003037B8" w:rsidP="003037B8">
      <w:pPr>
        <w:pStyle w:val="ListParagraph"/>
        <w:numPr>
          <w:ilvl w:val="0"/>
          <w:numId w:val="98"/>
        </w:numPr>
        <w:rPr>
          <w:lang w:eastAsia="tr-TR"/>
        </w:rPr>
      </w:pPr>
      <w:r>
        <w:rPr>
          <w:lang w:eastAsia="tr-TR"/>
        </w:rPr>
        <w:t>RADIUS</w:t>
      </w:r>
    </w:p>
    <w:p w14:paraId="42E7D917" w14:textId="1AF07931" w:rsidR="003037B8" w:rsidRDefault="003037B8" w:rsidP="003037B8">
      <w:pPr>
        <w:pStyle w:val="ListParagraph"/>
        <w:numPr>
          <w:ilvl w:val="0"/>
          <w:numId w:val="98"/>
        </w:numPr>
        <w:rPr>
          <w:lang w:eastAsia="tr-TR"/>
        </w:rPr>
      </w:pPr>
      <w:r>
        <w:rPr>
          <w:lang w:eastAsia="tr-TR"/>
        </w:rPr>
        <w:t>RSA Adaptive Authentication</w:t>
      </w:r>
    </w:p>
    <w:p w14:paraId="747DD8BB" w14:textId="66C00070" w:rsidR="003037B8" w:rsidRDefault="003037B8" w:rsidP="003037B8">
      <w:pPr>
        <w:pStyle w:val="ListParagraph"/>
        <w:numPr>
          <w:ilvl w:val="0"/>
          <w:numId w:val="98"/>
        </w:numPr>
        <w:rPr>
          <w:lang w:eastAsia="tr-TR"/>
        </w:rPr>
      </w:pPr>
      <w:r>
        <w:rPr>
          <w:lang w:eastAsia="tr-TR"/>
        </w:rPr>
        <w:t>SAML Authentication</w:t>
      </w:r>
    </w:p>
    <w:p w14:paraId="16661F00" w14:textId="3A91C88A" w:rsidR="003037B8" w:rsidRDefault="003037B8" w:rsidP="003037B8">
      <w:pPr>
        <w:rPr>
          <w:lang w:eastAsia="tr-TR"/>
        </w:rPr>
      </w:pPr>
      <w:r>
        <w:rPr>
          <w:lang w:eastAsia="tr-TR"/>
        </w:rPr>
        <w:t>Bu tasarımın kapsamı tamamıyla yetkin, yüksek erişilebilirliğe sahip, geniş alana yaygın dağıtık konumlandırmasıdır ve aşağıdaki bileşenleri kapsar:</w:t>
      </w:r>
    </w:p>
    <w:p w14:paraId="084AD9CA" w14:textId="4CF45C0A" w:rsidR="003037B8" w:rsidRDefault="003037B8" w:rsidP="003037B8">
      <w:pPr>
        <w:pStyle w:val="ListParagraph"/>
        <w:numPr>
          <w:ilvl w:val="0"/>
          <w:numId w:val="99"/>
        </w:numPr>
        <w:rPr>
          <w:lang w:eastAsia="tr-TR"/>
        </w:rPr>
      </w:pPr>
      <w:r>
        <w:rPr>
          <w:lang w:eastAsia="tr-TR"/>
        </w:rPr>
        <w:t>Bir yük dengeleyici arkasında 2 vRealize Automation Server cihazı</w:t>
      </w:r>
    </w:p>
    <w:p w14:paraId="756C0B24" w14:textId="0739D14E" w:rsidR="003037B8" w:rsidRDefault="003037B8" w:rsidP="003037B8">
      <w:pPr>
        <w:pStyle w:val="ListParagraph"/>
        <w:numPr>
          <w:ilvl w:val="0"/>
          <w:numId w:val="99"/>
        </w:numPr>
        <w:rPr>
          <w:lang w:eastAsia="tr-TR"/>
        </w:rPr>
      </w:pPr>
      <w:r>
        <w:rPr>
          <w:lang w:eastAsia="tr-TR"/>
        </w:rPr>
        <w:t>Bir yük dengeleyici arkasında 2 vRealize Automation IaaS Web sunucusu</w:t>
      </w:r>
    </w:p>
    <w:p w14:paraId="557BBE21" w14:textId="5F62EB17" w:rsidR="003037B8" w:rsidRDefault="003037B8" w:rsidP="003037B8">
      <w:pPr>
        <w:pStyle w:val="ListParagraph"/>
        <w:numPr>
          <w:ilvl w:val="0"/>
          <w:numId w:val="99"/>
        </w:numPr>
        <w:rPr>
          <w:lang w:eastAsia="tr-TR"/>
        </w:rPr>
      </w:pPr>
      <w:r>
        <w:rPr>
          <w:lang w:eastAsia="tr-TR"/>
        </w:rPr>
        <w:t>Bir yük dengeleyici arkasında 2 vRealize Automation Manager Servis birimleri (DEM koordinatörü dahil)</w:t>
      </w:r>
    </w:p>
    <w:p w14:paraId="501F6498" w14:textId="200F0532" w:rsidR="003037B8" w:rsidRDefault="003037B8" w:rsidP="003037B8">
      <w:pPr>
        <w:pStyle w:val="ListParagraph"/>
        <w:numPr>
          <w:ilvl w:val="0"/>
          <w:numId w:val="99"/>
        </w:numPr>
        <w:rPr>
          <w:lang w:eastAsia="tr-TR"/>
        </w:rPr>
      </w:pPr>
      <w:r>
        <w:rPr>
          <w:lang w:eastAsia="tr-TR"/>
        </w:rPr>
        <w:t>2 DEM işçi birimi</w:t>
      </w:r>
    </w:p>
    <w:p w14:paraId="70E1C352" w14:textId="7B4711EC" w:rsidR="003037B8" w:rsidRDefault="003037B8" w:rsidP="003037B8">
      <w:pPr>
        <w:pStyle w:val="ListParagraph"/>
        <w:numPr>
          <w:ilvl w:val="0"/>
          <w:numId w:val="99"/>
        </w:numPr>
        <w:rPr>
          <w:lang w:eastAsia="tr-TR"/>
        </w:rPr>
      </w:pPr>
      <w:r>
        <w:rPr>
          <w:lang w:eastAsia="tr-TR"/>
        </w:rPr>
        <w:t>2 IaaS Proxy Ajan birimleri</w:t>
      </w:r>
    </w:p>
    <w:p w14:paraId="3EE5BA43" w14:textId="0E276C24" w:rsidR="00194D27" w:rsidRDefault="00194D27" w:rsidP="0015507C">
      <w:pPr>
        <w:pStyle w:val="Balk1"/>
        <w:numPr>
          <w:ilvl w:val="2"/>
          <w:numId w:val="20"/>
        </w:numPr>
      </w:pPr>
      <w:r>
        <w:t>vRealize Business for Cloud Mimarisi</w:t>
      </w:r>
    </w:p>
    <w:p w14:paraId="7764A455" w14:textId="3A3A3066" w:rsidR="00FE739C" w:rsidRDefault="00FE739C" w:rsidP="00FE739C">
      <w:pPr>
        <w:rPr>
          <w:lang w:eastAsia="tr-TR"/>
        </w:rPr>
      </w:pPr>
      <w:r>
        <w:rPr>
          <w:lang w:eastAsia="tr-TR"/>
        </w:rPr>
        <w:t xml:space="preserve">VMware vRealize Business for Cloud </w:t>
      </w:r>
      <w:r w:rsidR="00817727">
        <w:rPr>
          <w:lang w:eastAsia="tr-TR"/>
        </w:rPr>
        <w:t>bulut maliyetlerinin hesaplanmasını, tüketim analizi</w:t>
      </w:r>
      <w:r w:rsidR="008E3BF3">
        <w:rPr>
          <w:lang w:eastAsia="tr-TR"/>
        </w:rPr>
        <w:t xml:space="preserve"> ve kıyaslamasını otomatikleştirerek bulut ortamlarının efektif olarak konumlandırılması ve yönetilmesi için gerekli kavrayış sağlar. vRealize Business for Cloud, tek bir panelden özel ve ortak bulut kaynaklarının maliyetlerini yönetim ve takibini yapar. Bulut maliyetlerinin görüntülenmesi, planlanması ve yönetilmesi için geniş olanaklar sağlar. vRealize Business vRealize Automation ile sıkı bir entegrasyon içindedir. Bu mimaride vRealize Business for Cloud ana bileşenleri sunucu, FactsRepo envanter servisi, veri transformasyon servisi, veri toplama servisi ve referans veri tabanı gösterilmiştir.</w:t>
      </w:r>
    </w:p>
    <w:p w14:paraId="2C97AB75" w14:textId="0EF3DD57" w:rsidR="009A29E2" w:rsidRDefault="002322BA" w:rsidP="009A29E2">
      <w:pPr>
        <w:keepNext/>
      </w:pPr>
      <w:r w:rsidRPr="002322BA">
        <w:rPr>
          <w:noProof/>
          <w:lang w:val="en-US"/>
        </w:rPr>
        <w:lastRenderedPageBreak/>
        <w:drawing>
          <wp:inline distT="0" distB="0" distL="0" distR="0" wp14:anchorId="3C7F137E" wp14:editId="07114FE5">
            <wp:extent cx="5756910" cy="50463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046345"/>
                    </a:xfrm>
                    <a:prstGeom prst="rect">
                      <a:avLst/>
                    </a:prstGeom>
                  </pic:spPr>
                </pic:pic>
              </a:graphicData>
            </a:graphic>
          </wp:inline>
        </w:drawing>
      </w:r>
    </w:p>
    <w:p w14:paraId="655F882D" w14:textId="130D31F9" w:rsidR="008E3BF3" w:rsidRDefault="009A29E2" w:rsidP="009A29E2">
      <w:pPr>
        <w:pStyle w:val="Caption"/>
      </w:pPr>
      <w:r>
        <w:t xml:space="preserve">Şekil </w:t>
      </w:r>
      <w:r>
        <w:fldChar w:fldCharType="begin"/>
      </w:r>
      <w:r>
        <w:instrText xml:space="preserve"> SEQ Şekil \* ARABIC </w:instrText>
      </w:r>
      <w:r>
        <w:fldChar w:fldCharType="separate"/>
      </w:r>
      <w:r w:rsidR="003729C8">
        <w:rPr>
          <w:noProof/>
        </w:rPr>
        <w:t>8</w:t>
      </w:r>
      <w:r>
        <w:fldChar w:fldCharType="end"/>
      </w:r>
      <w:r>
        <w:t xml:space="preserve"> - vRealize Business for Cloud</w:t>
      </w:r>
    </w:p>
    <w:p w14:paraId="4420B5EB" w14:textId="004B1B03" w:rsidR="009A29E2" w:rsidRDefault="00355859" w:rsidP="009A29E2">
      <w:pPr>
        <w:rPr>
          <w:lang w:eastAsia="tr-TR"/>
        </w:rPr>
      </w:pPr>
      <w:r>
        <w:rPr>
          <w:lang w:eastAsia="tr-TR"/>
        </w:rPr>
        <w:t>Veri toplama servisleri vCenter Server, Amazon Web Services gibi her bir özel ya da ortak bulut uç noktaları için bir set servistir. Veri toplama servisi hem envanter bilgisi (sunucular, sanal makineler, kümeler, depolama cihazları ve aralarındaki ilişkiler) hem de kullanım istatistikleri toplar. Veri toplama servisi toplanan veriyi hesaplamalar için kullanır.</w:t>
      </w:r>
    </w:p>
    <w:p w14:paraId="25065DD9" w14:textId="60473F0E" w:rsidR="00355859" w:rsidRDefault="00355859" w:rsidP="009A29E2">
      <w:pPr>
        <w:rPr>
          <w:lang w:eastAsia="tr-TR"/>
        </w:rPr>
      </w:pPr>
      <w:r>
        <w:rPr>
          <w:lang w:eastAsia="tr-TR"/>
        </w:rPr>
        <w:t>FactsRepo envanter servisi hesaplamalar için vRealize Business for Cloud’un topladığı veri saklamak üzere MongoDB üzerine kurulu bir envanter servisidir.</w:t>
      </w:r>
    </w:p>
    <w:p w14:paraId="284AF4DF" w14:textId="0CF2EDB3" w:rsidR="00355859" w:rsidRDefault="00355859" w:rsidP="009A29E2">
      <w:pPr>
        <w:rPr>
          <w:lang w:eastAsia="tr-TR"/>
        </w:rPr>
      </w:pPr>
      <w:r>
        <w:rPr>
          <w:lang w:eastAsia="tr-TR"/>
        </w:rPr>
        <w:t>Veri transformasyon servisi ile spesifik veri ve veri koleksiyon servisleri FactsRepo envanter servisinin veri yapılarına dönüştürülür. Veri transformasyon servisi tüm veri kollektörlerden gelen verilerin toplandığı yerdir.</w:t>
      </w:r>
    </w:p>
    <w:p w14:paraId="196C65B7" w14:textId="6E86DFA4" w:rsidR="00194D27" w:rsidRDefault="00194D27" w:rsidP="0015507C">
      <w:pPr>
        <w:pStyle w:val="Balk1"/>
        <w:numPr>
          <w:ilvl w:val="1"/>
          <w:numId w:val="20"/>
        </w:numPr>
      </w:pPr>
      <w:r>
        <w:t>Operasyonlar Mimarisi</w:t>
      </w:r>
    </w:p>
    <w:p w14:paraId="46ABA484" w14:textId="504C1F3D" w:rsidR="00C77D9D" w:rsidRDefault="00C77D9D" w:rsidP="00C77D9D">
      <w:pPr>
        <w:rPr>
          <w:lang w:eastAsia="tr-TR"/>
        </w:rPr>
      </w:pPr>
      <w:r>
        <w:rPr>
          <w:lang w:eastAsia="tr-TR"/>
        </w:rPr>
        <w:lastRenderedPageBreak/>
        <w:t>Operasyonlar yönetim katmanı mimarisi bir SDDC içerisindeki çekirdek op</w:t>
      </w:r>
      <w:r w:rsidR="00BD7755">
        <w:rPr>
          <w:lang w:eastAsia="tr-TR"/>
        </w:rPr>
        <w:t>erasyonel süreçlerine destek sağlayan yönetim bileşenlerini kapsar. Bunlar izleme, loglama, yedekleme ve geri döndürme ve felaket kurtarmadır.</w:t>
      </w:r>
    </w:p>
    <w:p w14:paraId="72375887" w14:textId="35949310" w:rsidR="00BD7755" w:rsidRDefault="00BD7755" w:rsidP="00C77D9D">
      <w:pPr>
        <w:rPr>
          <w:lang w:eastAsia="tr-TR"/>
        </w:rPr>
      </w:pPr>
      <w:r>
        <w:rPr>
          <w:lang w:eastAsia="tr-TR"/>
        </w:rPr>
        <w:t xml:space="preserve">Operasyonlar katmanı içerisinde fiziksel alt yapı, sanal makineler ve kiracı iş yükleri gerçek zamanlı olarak izlenir,  yapılandırılmış (metrik) ya da yapılandırılmamış (log) verisi formunda ve SDDC topolojisi etrafında akıllı ve dinamik operasyonlar yönetimi için önemli olan fiziksel ve sanal işlem, ağ ve depolama kaynak nesneleri hakkında bilgi toplanır. Operasyonlar katmanı </w:t>
      </w:r>
      <w:r w:rsidR="000C29DD">
        <w:rPr>
          <w:lang w:eastAsia="tr-TR"/>
        </w:rPr>
        <w:t xml:space="preserve">servis yönetimi, iş sürekliliği ve güvenlik alanları sağlanırken </w:t>
      </w:r>
      <w:r>
        <w:rPr>
          <w:lang w:eastAsia="tr-TR"/>
        </w:rPr>
        <w:t xml:space="preserve">ana olarak izleme, loglama, yedekleme ve geri döndürme, </w:t>
      </w:r>
      <w:r w:rsidR="000C29DD">
        <w:rPr>
          <w:lang w:eastAsia="tr-TR"/>
        </w:rPr>
        <w:t>güvenlik uygunluğundan oluşur.</w:t>
      </w:r>
    </w:p>
    <w:p w14:paraId="1275BCC5" w14:textId="6207EEB1" w:rsidR="000C29DD" w:rsidRDefault="009E718D" w:rsidP="000C29DD">
      <w:pPr>
        <w:keepNext/>
      </w:pPr>
      <w:r w:rsidRPr="009E718D">
        <w:rPr>
          <w:noProof/>
          <w:lang w:val="en-US"/>
        </w:rPr>
        <w:drawing>
          <wp:inline distT="0" distB="0" distL="0" distR="0" wp14:anchorId="655CE858" wp14:editId="3C740CC1">
            <wp:extent cx="5756910" cy="289433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216890E" w14:textId="59BD7FA4" w:rsidR="000C29DD" w:rsidRPr="00C77D9D" w:rsidRDefault="000C29DD" w:rsidP="000C29DD">
      <w:pPr>
        <w:pStyle w:val="Caption"/>
        <w:rPr>
          <w:lang w:eastAsia="tr-TR"/>
        </w:rPr>
      </w:pPr>
      <w:r>
        <w:t xml:space="preserve">Şekil </w:t>
      </w:r>
      <w:r>
        <w:fldChar w:fldCharType="begin"/>
      </w:r>
      <w:r>
        <w:instrText xml:space="preserve"> SEQ Şekil \* ARABIC </w:instrText>
      </w:r>
      <w:r>
        <w:fldChar w:fldCharType="separate"/>
      </w:r>
      <w:r w:rsidR="003729C8">
        <w:rPr>
          <w:noProof/>
        </w:rPr>
        <w:t>9</w:t>
      </w:r>
      <w:r>
        <w:fldChar w:fldCharType="end"/>
      </w:r>
      <w:r>
        <w:t xml:space="preserve"> - SDDC içerisinde Operasyonlar Katmanı</w:t>
      </w:r>
    </w:p>
    <w:p w14:paraId="473E7F54" w14:textId="62092DE3" w:rsidR="00194D27" w:rsidRDefault="00194D27" w:rsidP="0015507C">
      <w:pPr>
        <w:pStyle w:val="Balk1"/>
        <w:numPr>
          <w:ilvl w:val="2"/>
          <w:numId w:val="20"/>
        </w:numPr>
      </w:pPr>
      <w:r>
        <w:t>Operasyonlar Yönetim Mimarisi</w:t>
      </w:r>
    </w:p>
    <w:p w14:paraId="2A216B8D" w14:textId="45584408" w:rsidR="00660851" w:rsidRDefault="00660851" w:rsidP="00660851">
      <w:pPr>
        <w:rPr>
          <w:lang w:eastAsia="tr-TR"/>
        </w:rPr>
      </w:pPr>
      <w:r>
        <w:rPr>
          <w:lang w:eastAsia="tr-TR"/>
        </w:rPr>
        <w:t>vRealize Operations Manager özelleştirilmiş analitik algoritmalar kullanarak SDDC içerisindeki birden çok veri kaynaklarının takibini ve analizini gerçekleştirir. Bu algoritmalar vRealize Operations Manager’ın takip ettiği tüm nesneleri öğrenmesine ve davranışlarını tahmin etmesine yardımcı olur. Kullanıcılar bu bilgilere raporlar ve paneller kullanarak erişebilir.</w:t>
      </w:r>
    </w:p>
    <w:p w14:paraId="6765BEDE" w14:textId="5F089FFC" w:rsidR="00660851" w:rsidRDefault="00660851" w:rsidP="00660851">
      <w:pPr>
        <w:rPr>
          <w:lang w:eastAsia="tr-TR"/>
        </w:rPr>
      </w:pPr>
      <w:r>
        <w:rPr>
          <w:lang w:eastAsia="tr-TR"/>
        </w:rPr>
        <w:t xml:space="preserve">vRealize Operations Manager önceden yapılandırılmış OVF biçiminde sanal cihaz olarak bulunur. Sanal cihaz kullanılarak önceden tanımlı eş boylarda vRealize Operations Manager </w:t>
      </w:r>
      <w:r>
        <w:rPr>
          <w:lang w:eastAsia="tr-TR"/>
        </w:rPr>
        <w:lastRenderedPageBreak/>
        <w:t>birimleri kolayca oluşturulabilir. Her bir birim için OVF dosyayı konumlandırılır. Birim konumlandırmasından sonra ürüne erişerek görevlerine göre küme birimleri yapılandırılabilir.</w:t>
      </w:r>
    </w:p>
    <w:p w14:paraId="6636CAA2" w14:textId="69D52F8E" w:rsidR="00660851" w:rsidRDefault="00660851" w:rsidP="00660851">
      <w:pPr>
        <w:rPr>
          <w:lang w:eastAsia="tr-TR"/>
        </w:rPr>
      </w:pPr>
      <w:r>
        <w:rPr>
          <w:lang w:eastAsia="tr-TR"/>
        </w:rPr>
        <w:t xml:space="preserve">vRealize Operations Manager </w:t>
      </w:r>
      <w:r w:rsidR="00232A36">
        <w:rPr>
          <w:lang w:eastAsia="tr-TR"/>
        </w:rPr>
        <w:t>veri analizi ve depolama için iş birliği yapan fonksiyonel elemanları barındırır ve farklı rollerdeki birimlerden oluşan kümeleri destekler.</w:t>
      </w:r>
    </w:p>
    <w:p w14:paraId="789A2233" w14:textId="1DAC9EFE" w:rsidR="00232A36" w:rsidRDefault="00B8066B" w:rsidP="00232A36">
      <w:pPr>
        <w:keepNext/>
      </w:pPr>
      <w:r w:rsidRPr="00B8066B">
        <w:rPr>
          <w:noProof/>
          <w:lang w:val="en-US"/>
        </w:rPr>
        <w:drawing>
          <wp:inline distT="0" distB="0" distL="0" distR="0" wp14:anchorId="025C451A" wp14:editId="31242E6E">
            <wp:extent cx="5756910" cy="37668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3766820"/>
                    </a:xfrm>
                    <a:prstGeom prst="rect">
                      <a:avLst/>
                    </a:prstGeom>
                  </pic:spPr>
                </pic:pic>
              </a:graphicData>
            </a:graphic>
          </wp:inline>
        </w:drawing>
      </w:r>
    </w:p>
    <w:p w14:paraId="328E48A8" w14:textId="0A0F5314" w:rsidR="00232A36" w:rsidRDefault="00232A36" w:rsidP="00232A36">
      <w:pPr>
        <w:pStyle w:val="Caption"/>
      </w:pPr>
      <w:r>
        <w:t xml:space="preserve">Şekil </w:t>
      </w:r>
      <w:r>
        <w:fldChar w:fldCharType="begin"/>
      </w:r>
      <w:r>
        <w:instrText xml:space="preserve"> SEQ Şekil \* ARABIC </w:instrText>
      </w:r>
      <w:r>
        <w:fldChar w:fldCharType="separate"/>
      </w:r>
      <w:r w:rsidR="003729C8">
        <w:rPr>
          <w:noProof/>
        </w:rPr>
        <w:t>10</w:t>
      </w:r>
      <w:r>
        <w:fldChar w:fldCharType="end"/>
      </w:r>
      <w:r>
        <w:t xml:space="preserve"> - vRealize Operations Manager Mimarisi</w:t>
      </w:r>
    </w:p>
    <w:p w14:paraId="634ADC5C" w14:textId="5118FABB" w:rsidR="00232A36" w:rsidRDefault="00232A36" w:rsidP="00232A36">
      <w:r>
        <w:t>Yüksek erişilebilirlik ve ölçeklenebilirlik için izlenen sistemlerin takip, analiz ve tahminlerini yapan bir küme içerisinde çeşitli vRealize Operations Manager oluşumu konumlandırılabilir. Küme birimleri aşağıdaki rollere sahip olabilirler:</w:t>
      </w:r>
    </w:p>
    <w:p w14:paraId="1A192123" w14:textId="6629CAAC" w:rsidR="00232A36" w:rsidRDefault="00232A36" w:rsidP="00232A36">
      <w:pPr>
        <w:pStyle w:val="ListParagraph"/>
        <w:numPr>
          <w:ilvl w:val="0"/>
          <w:numId w:val="100"/>
        </w:numPr>
      </w:pPr>
      <w:r>
        <w:t>Ana birim: Kümenin içerisindeki ilk zorunlu birimdir. Geniş çağlı ortamlarda tüm diğer birimleri yönetir. Küçük ortamlarda ana birim tek bir kendi başına vRealize Operations Manager birimidir.</w:t>
      </w:r>
    </w:p>
    <w:p w14:paraId="2519B462" w14:textId="1C50C8CD" w:rsidR="00232A36" w:rsidRDefault="00232A36" w:rsidP="00232A36">
      <w:pPr>
        <w:pStyle w:val="ListParagraph"/>
        <w:numPr>
          <w:ilvl w:val="0"/>
          <w:numId w:val="100"/>
        </w:numPr>
      </w:pPr>
      <w:r>
        <w:t>Ana replika birimi: Seçmelidir. Ana birimin yüksek erişilebilirliğini sağlar.</w:t>
      </w:r>
    </w:p>
    <w:p w14:paraId="7DBB7A53" w14:textId="4B6B57EE" w:rsidR="00232A36" w:rsidRDefault="00232A36" w:rsidP="00232A36">
      <w:pPr>
        <w:pStyle w:val="ListParagraph"/>
        <w:numPr>
          <w:ilvl w:val="0"/>
          <w:numId w:val="100"/>
        </w:numPr>
      </w:pPr>
      <w:r>
        <w:t xml:space="preserve">Veri Birimi: Seçmelidir. Geniş ortamlarda vRealize Operations Manager </w:t>
      </w:r>
      <w:r w:rsidR="00714A53">
        <w:t>dışarıya doğru genişlemesini saplar. Veri birimleri toplama ve analiz işleri için içlerinde adaptörler bulundururlar. Veri birimleri aynı zamanda vRealize Operations Manager yönetim paketlerini barındırırlar.</w:t>
      </w:r>
    </w:p>
    <w:p w14:paraId="230D2C5B" w14:textId="2D7B34FE" w:rsidR="00714A53" w:rsidRDefault="00714A53" w:rsidP="00232A36">
      <w:pPr>
        <w:pStyle w:val="ListParagraph"/>
        <w:numPr>
          <w:ilvl w:val="0"/>
          <w:numId w:val="100"/>
        </w:numPr>
      </w:pPr>
      <w:r>
        <w:lastRenderedPageBreak/>
        <w:t>Uzak Kollektör Birimleri: Kurum ağ çapında sınırlı ağ bağlantısı gibi veri toplama sorunlarının aşılmasını sağlarlar. Uzak kollektörler sadece envanter nesneleri hakkında bilgi toplayıp veri birimlerini bu bilgileri yönlendirirler. Uzak kollektörler verileri saklamaz ve analiz yapmazlar.</w:t>
      </w:r>
    </w:p>
    <w:p w14:paraId="2C0741FC" w14:textId="2251A82D" w:rsidR="00714A53" w:rsidRDefault="00714A53" w:rsidP="00714A53">
      <w:r>
        <w:t>Ana birim, ana replika birimi genişletilmiş yeteneklere sahip veri birimleridir.</w:t>
      </w:r>
    </w:p>
    <w:p w14:paraId="69BA1201" w14:textId="69B3E7F7" w:rsidR="00714A53" w:rsidRDefault="00714A53" w:rsidP="00714A53">
      <w:r>
        <w:t>Analitik kümesi izlenen sistemleri takip, analiz edip haklarında tahminde bulunurlar. Bir ana birimden, veri birimlerinden ve seçimlik olarak bir ana replika biriminden oluşurlar.</w:t>
      </w:r>
    </w:p>
    <w:p w14:paraId="31AD8AD5" w14:textId="0F5192C1" w:rsidR="00714A53" w:rsidRPr="00232A36" w:rsidRDefault="00714A53" w:rsidP="00714A53">
      <w:r>
        <w:t>Uzak kollektör grubu uzak kollektör birimlerinden oluştukları için depolama ya da analiz yapmadan sadece arıza giderme bilgisi toplarlar.</w:t>
      </w:r>
    </w:p>
    <w:p w14:paraId="15324D30" w14:textId="45C7D73F" w:rsidR="00194D27" w:rsidRDefault="00194D27" w:rsidP="0015507C">
      <w:pPr>
        <w:pStyle w:val="Balk1"/>
        <w:numPr>
          <w:ilvl w:val="2"/>
          <w:numId w:val="20"/>
        </w:numPr>
      </w:pPr>
      <w:r>
        <w:t>Loglama Mimarisi</w:t>
      </w:r>
    </w:p>
    <w:p w14:paraId="0353F891" w14:textId="12258823" w:rsidR="00436CA3" w:rsidRDefault="00436CA3" w:rsidP="00436CA3">
      <w:pPr>
        <w:rPr>
          <w:lang w:eastAsia="tr-TR"/>
        </w:rPr>
      </w:pPr>
      <w:r>
        <w:rPr>
          <w:lang w:eastAsia="tr-TR"/>
        </w:rPr>
        <w:t>vRealize Log Insight makine öğrenimli akıllı gruplama ile gerçek zamanlı log yönetimi ve analizi, yüksek performanslı arama ve fiziksel, sanal ve bulut ortamları arasında sorun giderme olanakları sağlar.</w:t>
      </w:r>
    </w:p>
    <w:p w14:paraId="6B896CF3" w14:textId="273387DB" w:rsidR="00436CA3" w:rsidRDefault="00436CA3" w:rsidP="00436CA3">
      <w:pPr>
        <w:rPr>
          <w:lang w:eastAsia="tr-TR"/>
        </w:rPr>
      </w:pPr>
      <w:r>
        <w:rPr>
          <w:lang w:eastAsia="tr-TR"/>
        </w:rPr>
        <w:t xml:space="preserve">vRealize Log Insight syslog protokolü aracılığıyla ESXi sanallaştırma sunucularından veri toplar. Olaylar, görevler ve uyarı verisi toplayabilmek için vCenter Server gibi diğer VMware ürünlerine de bağlanır. vRealize Operations Manager ile entegre olarak uyarılar gönderebilir ve içerik ile birlikte başlayabilir. vRealize Log Insight aynı zamanda </w:t>
      </w:r>
      <w:r w:rsidR="00117C97">
        <w:rPr>
          <w:lang w:eastAsia="tr-TR"/>
        </w:rPr>
        <w:t>syslog verisi gönderebilen herhangi bir sistem için toplama ve analiz noktası olarak görev yapabilir.</w:t>
      </w:r>
    </w:p>
    <w:p w14:paraId="7138B2E2" w14:textId="37725DCC" w:rsidR="00117C97" w:rsidRDefault="00117C97" w:rsidP="00436CA3">
      <w:pPr>
        <w:rPr>
          <w:lang w:eastAsia="tr-TR"/>
        </w:rPr>
      </w:pPr>
      <w:r>
        <w:rPr>
          <w:lang w:eastAsia="tr-TR"/>
        </w:rPr>
        <w:t>Ek loglar toplayabilmek için Linux veya Windows sunucular üzerinde alınım ajanları kurulması gereklidir. Doğal olarak syslog protokolünü desteklemeyen Windows gibi işletim sistemlerinden gelecek logların toplanması için gereklidir.</w:t>
      </w:r>
    </w:p>
    <w:p w14:paraId="4B7A8CA4" w14:textId="4769B325" w:rsidR="00117C97" w:rsidRPr="00436CA3" w:rsidRDefault="00117C97" w:rsidP="00436CA3">
      <w:pPr>
        <w:rPr>
          <w:lang w:eastAsia="tr-TR"/>
        </w:rPr>
      </w:pPr>
      <w:r>
        <w:rPr>
          <w:lang w:eastAsia="tr-TR"/>
        </w:rPr>
        <w:t>vRealize Log Insight sanal cihazı bağımsız tek bir sunucu olarak ya da bir ana, en az iki işçi birimden oluşan bir küme olarak yapılandırılabilir. Entegre yük dengeleyicisi kullanılarak yüksek erişilebilirlik sağlanabilir.</w:t>
      </w:r>
    </w:p>
    <w:p w14:paraId="1E995731" w14:textId="7BB2BB54" w:rsidR="00194D27" w:rsidRDefault="00194D27" w:rsidP="0015507C">
      <w:pPr>
        <w:pStyle w:val="Balk1"/>
        <w:numPr>
          <w:ilvl w:val="2"/>
          <w:numId w:val="20"/>
        </w:numPr>
      </w:pPr>
      <w:r>
        <w:t>Veri Koruma ve Yedekleme Mimarisi</w:t>
      </w:r>
    </w:p>
    <w:p w14:paraId="3D0A79D8" w14:textId="18C461BB" w:rsidR="00117C97" w:rsidRDefault="00117C97" w:rsidP="00117C97">
      <w:pPr>
        <w:rPr>
          <w:lang w:eastAsia="tr-TR"/>
        </w:rPr>
      </w:pPr>
      <w:r>
        <w:rPr>
          <w:lang w:eastAsia="tr-TR"/>
        </w:rPr>
        <w:t>SDDC yönetim bileşenlerinin verisinin korunması ve SDDC içerisinde çalışan iş yüklerinin korunması için vSphere Data Protection gibi VMware vSphere Storage API’nı kullanan bir yedekleme çözümü kullanılabilir.</w:t>
      </w:r>
    </w:p>
    <w:p w14:paraId="441FF344" w14:textId="514A8A65" w:rsidR="00117C97" w:rsidRDefault="00117C97" w:rsidP="00117C97">
      <w:pPr>
        <w:rPr>
          <w:lang w:eastAsia="tr-TR"/>
        </w:rPr>
      </w:pPr>
      <w:r>
        <w:rPr>
          <w:lang w:eastAsia="tr-TR"/>
        </w:rPr>
        <w:lastRenderedPageBreak/>
        <w:t>Veri koruma çözümü SDDC içerisinde aşağıdaki fonksiyonları sağlar:</w:t>
      </w:r>
    </w:p>
    <w:p w14:paraId="40E5F73C" w14:textId="27FD3774" w:rsidR="00117C97" w:rsidRDefault="00117C97" w:rsidP="00117C97">
      <w:pPr>
        <w:pStyle w:val="ListParagraph"/>
        <w:numPr>
          <w:ilvl w:val="0"/>
          <w:numId w:val="101"/>
        </w:numPr>
        <w:rPr>
          <w:lang w:eastAsia="tr-TR"/>
        </w:rPr>
      </w:pPr>
      <w:r>
        <w:rPr>
          <w:lang w:eastAsia="tr-TR"/>
        </w:rPr>
        <w:t>Sanal makinelerin yedeklenmesi ve geri döndürülmesi</w:t>
      </w:r>
    </w:p>
    <w:p w14:paraId="2D516E32" w14:textId="4D420792" w:rsidR="00117C97" w:rsidRDefault="00117C97" w:rsidP="00117C97">
      <w:pPr>
        <w:pStyle w:val="ListParagraph"/>
        <w:numPr>
          <w:ilvl w:val="0"/>
          <w:numId w:val="101"/>
        </w:numPr>
        <w:rPr>
          <w:lang w:eastAsia="tr-TR"/>
        </w:rPr>
      </w:pPr>
      <w:r>
        <w:rPr>
          <w:lang w:eastAsia="tr-TR"/>
        </w:rPr>
        <w:t>VMware ürünü ile sanal makinelerin gruplar halinde organize edilmesi</w:t>
      </w:r>
    </w:p>
    <w:p w14:paraId="384514F7" w14:textId="3E062A72" w:rsidR="00117C97" w:rsidRDefault="00117C97" w:rsidP="00117C97">
      <w:pPr>
        <w:pStyle w:val="ListParagraph"/>
        <w:numPr>
          <w:ilvl w:val="0"/>
          <w:numId w:val="101"/>
        </w:numPr>
        <w:rPr>
          <w:lang w:eastAsia="tr-TR"/>
        </w:rPr>
      </w:pPr>
      <w:r>
        <w:rPr>
          <w:lang w:eastAsia="tr-TR"/>
        </w:rPr>
        <w:t>Kurumsal saklama politikaları uyarınca verilerin saklanması</w:t>
      </w:r>
    </w:p>
    <w:p w14:paraId="79293C95" w14:textId="6CE11A63" w:rsidR="00117C97" w:rsidRDefault="00117C97" w:rsidP="00117C97">
      <w:pPr>
        <w:pStyle w:val="ListParagraph"/>
        <w:numPr>
          <w:ilvl w:val="0"/>
          <w:numId w:val="101"/>
        </w:numPr>
        <w:rPr>
          <w:lang w:eastAsia="tr-TR"/>
        </w:rPr>
      </w:pPr>
      <w:r>
        <w:rPr>
          <w:lang w:eastAsia="tr-TR"/>
        </w:rPr>
        <w:t>Raporlar aracılığıyla yöneticilere yedek ve geri döndürme görevleri hakkında bilgi verilmesi</w:t>
      </w:r>
    </w:p>
    <w:p w14:paraId="1168646B" w14:textId="23DE851B" w:rsidR="00117C97" w:rsidRDefault="00117C97" w:rsidP="00117C97">
      <w:pPr>
        <w:pStyle w:val="ListParagraph"/>
        <w:numPr>
          <w:ilvl w:val="0"/>
          <w:numId w:val="101"/>
        </w:numPr>
        <w:rPr>
          <w:lang w:eastAsia="tr-TR"/>
        </w:rPr>
      </w:pPr>
      <w:r>
        <w:rPr>
          <w:lang w:eastAsia="tr-TR"/>
        </w:rPr>
        <w:t>Kullanımın en üst noktaları dışındaki zamanlar için yedekleme zaman planlamasının yapılması</w:t>
      </w:r>
    </w:p>
    <w:p w14:paraId="12C97F21" w14:textId="571EC0F8" w:rsidR="00194D27" w:rsidRDefault="00194D27" w:rsidP="0015507C">
      <w:pPr>
        <w:pStyle w:val="Balk1"/>
        <w:numPr>
          <w:ilvl w:val="2"/>
          <w:numId w:val="20"/>
        </w:numPr>
      </w:pPr>
      <w:r>
        <w:t>Felaket Kurtarma Mimarisi</w:t>
      </w:r>
    </w:p>
    <w:p w14:paraId="4AE86245" w14:textId="77777777" w:rsidR="00B24523" w:rsidRDefault="00117C97" w:rsidP="00117C97">
      <w:pPr>
        <w:rPr>
          <w:lang w:eastAsia="tr-TR"/>
        </w:rPr>
      </w:pPr>
      <w:r>
        <w:rPr>
          <w:lang w:eastAsia="tr-TR"/>
        </w:rPr>
        <w:t>VMware Site Recovery Manager kullanılarak SDDC içerisindeki yönetim ürünleri iş yüklerinin felaket kurtarma işlemleri gerçekleştirilebilir.</w:t>
      </w:r>
    </w:p>
    <w:p w14:paraId="1E78AE06" w14:textId="15667F4D" w:rsidR="00B24523" w:rsidRDefault="00B24523" w:rsidP="00117C97">
      <w:pPr>
        <w:rPr>
          <w:lang w:eastAsia="tr-TR"/>
        </w:rPr>
      </w:pPr>
      <w:r>
        <w:rPr>
          <w:lang w:eastAsia="tr-TR"/>
        </w:rPr>
        <w:t>Site Recovery Manager ile felaket kurtarma aşağıdaki ana unsurlara sahiptir:</w:t>
      </w:r>
    </w:p>
    <w:p w14:paraId="2A6F92FB" w14:textId="49014628" w:rsidR="00B24523" w:rsidRDefault="00B24523" w:rsidP="00B24523">
      <w:pPr>
        <w:pStyle w:val="ListParagraph"/>
        <w:numPr>
          <w:ilvl w:val="0"/>
          <w:numId w:val="102"/>
        </w:numPr>
        <w:rPr>
          <w:lang w:eastAsia="tr-TR"/>
        </w:rPr>
      </w:pPr>
      <w:r>
        <w:rPr>
          <w:lang w:eastAsia="tr-TR"/>
        </w:rPr>
        <w:t>Çift bölgeli yapılandırma: Tüm korunan sanal makineler esas olarak korumalı bölge olarak anılan A bölgesinde bulunurlar ve kurtarma bölgesi olarak anılan B bölgesinde kurtarılırlar. Genellikle korumalı bölge kritik veri merkezi hizmetlerini barındırırlar. Kurtarma bölgesi ise bu hizmetlerin üzerinde çalışabileceği alternatif alt yapının bulunduğu yerdir.</w:t>
      </w:r>
    </w:p>
    <w:p w14:paraId="09381EC6" w14:textId="3769F670" w:rsidR="00B24523" w:rsidRDefault="00B24523" w:rsidP="00B24523">
      <w:pPr>
        <w:pStyle w:val="ListParagraph"/>
        <w:numPr>
          <w:ilvl w:val="0"/>
          <w:numId w:val="102"/>
        </w:numPr>
        <w:rPr>
          <w:lang w:eastAsia="tr-TR"/>
        </w:rPr>
      </w:pPr>
      <w:r>
        <w:rPr>
          <w:lang w:eastAsia="tr-TR"/>
        </w:rPr>
        <w:t>Sanal makine verilerinin replikasyonu:</w:t>
      </w:r>
    </w:p>
    <w:p w14:paraId="50ED3729" w14:textId="7BFABA18" w:rsidR="00B24523" w:rsidRDefault="00B24523" w:rsidP="00B24523">
      <w:pPr>
        <w:pStyle w:val="ListParagraph"/>
        <w:numPr>
          <w:ilvl w:val="1"/>
          <w:numId w:val="102"/>
        </w:numPr>
        <w:rPr>
          <w:lang w:eastAsia="tr-TR"/>
        </w:rPr>
      </w:pPr>
      <w:r>
        <w:rPr>
          <w:lang w:eastAsia="tr-TR"/>
        </w:rPr>
        <w:t>Depolama cihazı tabanlı replikasyon: Bu tarz replikasyon kullanıldığında bir yada birden çok cihaz korumalı bölgedeki verileri kurtarma bölgesindeki eşleniğine replike ederler. Depolama cihazı tabanlı replikasyonu kullanılabilmesi için önce depolama cihazı üzerinde replikasyon yapılandırılır sonra da Site Recovery Manager’ın kullanabilmesi için özel bir adaptör konumlandırılarak yapılandırılır.</w:t>
      </w:r>
    </w:p>
    <w:p w14:paraId="6F9D2E00" w14:textId="0C4F91DB" w:rsidR="00B24523" w:rsidRDefault="00B24523" w:rsidP="00B24523">
      <w:pPr>
        <w:pStyle w:val="ListParagraph"/>
        <w:numPr>
          <w:ilvl w:val="1"/>
          <w:numId w:val="102"/>
        </w:numPr>
        <w:rPr>
          <w:lang w:eastAsia="tr-TR"/>
        </w:rPr>
      </w:pPr>
      <w:r>
        <w:rPr>
          <w:lang w:eastAsia="tr-TR"/>
        </w:rPr>
        <w:t>vSphere Replication: vSphere Replication, Site Recovery Manager’dan bağımsız olarak sanal makineler üzerinde yapılandırılır. Replikasyon depolama cihazı seviyesinde gerçekleşmez. Replikasyon kaynak ve hedef depoları herhangi bir depolama cihazı olabilir.</w:t>
      </w:r>
    </w:p>
    <w:p w14:paraId="4210746F" w14:textId="54654EBC" w:rsidR="00B24523" w:rsidRDefault="00B24523" w:rsidP="00B24523">
      <w:pPr>
        <w:pStyle w:val="ListParagraph"/>
        <w:numPr>
          <w:ilvl w:val="0"/>
          <w:numId w:val="102"/>
        </w:numPr>
        <w:rPr>
          <w:lang w:eastAsia="tr-TR"/>
        </w:rPr>
      </w:pPr>
      <w:r>
        <w:rPr>
          <w:lang w:eastAsia="tr-TR"/>
        </w:rPr>
        <w:t xml:space="preserve">Koruma Grupları: Bir koruma grubu test veya kurtarma esnasında bir arada yük devri yapan bir grup sanal makinedir. </w:t>
      </w:r>
    </w:p>
    <w:p w14:paraId="639B35A1" w14:textId="3D33428A" w:rsidR="00B24523" w:rsidRDefault="00B24523" w:rsidP="00B24523">
      <w:pPr>
        <w:pStyle w:val="ListParagraph"/>
        <w:numPr>
          <w:ilvl w:val="0"/>
          <w:numId w:val="102"/>
        </w:numPr>
        <w:rPr>
          <w:lang w:eastAsia="tr-TR"/>
        </w:rPr>
      </w:pPr>
      <w:r>
        <w:rPr>
          <w:lang w:eastAsia="tr-TR"/>
        </w:rPr>
        <w:lastRenderedPageBreak/>
        <w:t xml:space="preserve">Kurtarma Planı: Bir kurtarma planı Site Recovery Manager’ın bir koruma grubundaki sanal makinelerin nasıl kurtaracağını tarif eder. </w:t>
      </w:r>
    </w:p>
    <w:p w14:paraId="36C9A6A4" w14:textId="5DF4BAD0" w:rsidR="00B24523" w:rsidRDefault="0046489F" w:rsidP="00B24523">
      <w:pPr>
        <w:keepNext/>
      </w:pPr>
      <w:r w:rsidRPr="0046489F">
        <w:rPr>
          <w:noProof/>
          <w:lang w:val="en-US"/>
        </w:rPr>
        <w:drawing>
          <wp:inline distT="0" distB="0" distL="0" distR="0" wp14:anchorId="10AFB6BA" wp14:editId="00990308">
            <wp:extent cx="5756910" cy="19189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1918970"/>
                    </a:xfrm>
                    <a:prstGeom prst="rect">
                      <a:avLst/>
                    </a:prstGeom>
                  </pic:spPr>
                </pic:pic>
              </a:graphicData>
            </a:graphic>
          </wp:inline>
        </w:drawing>
      </w:r>
    </w:p>
    <w:p w14:paraId="6B126ED8" w14:textId="4DA5A01C" w:rsidR="00B24523" w:rsidRPr="00117C97" w:rsidRDefault="00B24523" w:rsidP="00B24523">
      <w:pPr>
        <w:pStyle w:val="Caption"/>
        <w:rPr>
          <w:lang w:eastAsia="tr-TR"/>
        </w:rPr>
      </w:pPr>
      <w:r>
        <w:t xml:space="preserve">Şekil </w:t>
      </w:r>
      <w:r>
        <w:fldChar w:fldCharType="begin"/>
      </w:r>
      <w:r>
        <w:instrText xml:space="preserve"> SEQ Şekil \* ARABIC </w:instrText>
      </w:r>
      <w:r>
        <w:fldChar w:fldCharType="separate"/>
      </w:r>
      <w:r w:rsidR="003729C8">
        <w:rPr>
          <w:noProof/>
        </w:rPr>
        <w:t>11</w:t>
      </w:r>
      <w:r>
        <w:fldChar w:fldCharType="end"/>
      </w:r>
      <w:r>
        <w:t xml:space="preserve"> - 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60CE80D" w:rsidR="00233904" w:rsidRDefault="00B24523" w:rsidP="00233904">
      <w:r>
        <w:t>vSphere Update Manager ESXi sanallaştırma sunucuları ve her bir vCenter Server üzerindeki sanal makineler için merkezi, otomatik</w:t>
      </w:r>
      <w:r w:rsidR="00BA40A3">
        <w:t xml:space="preserve"> yama ve sürüm yönetimi sağlar.</w:t>
      </w:r>
    </w:p>
    <w:p w14:paraId="682F39B9" w14:textId="173B0B11" w:rsidR="00BA40A3" w:rsidRDefault="00BA40A3" w:rsidP="00233904">
      <w:r>
        <w:t>vSphere Update Manager tek bir vCenter Server ile eşleşerek bir yöneticinin aşağıdaki vSphere ortamı yaşam döngüsü operasyonlarını gerçekleştirmesini sağlar:</w:t>
      </w:r>
    </w:p>
    <w:p w14:paraId="54FD5F3A" w14:textId="17F87A52" w:rsidR="00BA40A3" w:rsidRDefault="00BA40A3" w:rsidP="00BA40A3">
      <w:pPr>
        <w:pStyle w:val="ListParagraph"/>
        <w:numPr>
          <w:ilvl w:val="0"/>
          <w:numId w:val="103"/>
        </w:numPr>
      </w:pPr>
      <w:r>
        <w:t>ESXi sanallaştırma sunucularının güncelleme ve yamalarının yapılması.</w:t>
      </w:r>
    </w:p>
    <w:p w14:paraId="0F8158EC" w14:textId="72083F33" w:rsidR="00BA40A3" w:rsidRDefault="00BA40A3" w:rsidP="00BA40A3">
      <w:pPr>
        <w:pStyle w:val="ListParagraph"/>
        <w:numPr>
          <w:ilvl w:val="0"/>
          <w:numId w:val="103"/>
        </w:numPr>
      </w:pPr>
      <w:r>
        <w:t>ESXi sanallaştırma sunucuları üzerinde üçüncü parti yazılımların kurulması ve güncellenmesi.</w:t>
      </w:r>
    </w:p>
    <w:p w14:paraId="32794992" w14:textId="22DD1898" w:rsidR="00BA40A3" w:rsidRDefault="00BA40A3" w:rsidP="00BA40A3">
      <w:pPr>
        <w:pStyle w:val="ListParagraph"/>
        <w:numPr>
          <w:ilvl w:val="0"/>
          <w:numId w:val="103"/>
        </w:numPr>
      </w:pPr>
      <w:r>
        <w:t>Sanal makine donanımlarının ve VMware Tools yazılımının güncellenmesi</w:t>
      </w:r>
    </w:p>
    <w:p w14:paraId="416D8D93" w14:textId="6A455B9A" w:rsidR="00BA40A3" w:rsidRDefault="00BA40A3" w:rsidP="00BA40A3">
      <w:r>
        <w:t>vSphere Update Manager Download Service sayesinde vSphere Update Manager güvenli, İnternete bağlı olmayan bir ağda konumlandırılabilir. UMDS güncelleme ve yamaların indirilebilmesi için İnternet ile Update Manager’lar arasında bir köprü oluşturur.</w:t>
      </w:r>
    </w:p>
    <w:p w14:paraId="1F19B3A0" w14:textId="40E0B414" w:rsidR="00BA40A3" w:rsidRDefault="0046489F" w:rsidP="00BA40A3">
      <w:pPr>
        <w:keepNext/>
      </w:pPr>
      <w:r w:rsidRPr="0046489F">
        <w:rPr>
          <w:noProof/>
          <w:lang w:val="en-US"/>
        </w:rPr>
        <w:lastRenderedPageBreak/>
        <w:drawing>
          <wp:inline distT="0" distB="0" distL="0" distR="0" wp14:anchorId="07693025" wp14:editId="430383FB">
            <wp:extent cx="5756910" cy="399923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6910" cy="3999230"/>
                    </a:xfrm>
                    <a:prstGeom prst="rect">
                      <a:avLst/>
                    </a:prstGeom>
                  </pic:spPr>
                </pic:pic>
              </a:graphicData>
            </a:graphic>
          </wp:inline>
        </w:drawing>
      </w:r>
    </w:p>
    <w:p w14:paraId="0571653C" w14:textId="68B46AC1" w:rsidR="00BA40A3" w:rsidRDefault="00BA40A3" w:rsidP="00BA40A3">
      <w:pPr>
        <w:pStyle w:val="Caption"/>
      </w:pPr>
      <w:r>
        <w:t xml:space="preserve">Şekil </w:t>
      </w:r>
      <w:r>
        <w:fldChar w:fldCharType="begin"/>
      </w:r>
      <w:r>
        <w:instrText xml:space="preserve"> SEQ Şekil \* ARABIC </w:instrText>
      </w:r>
      <w:r>
        <w:fldChar w:fldCharType="separate"/>
      </w:r>
      <w:r w:rsidR="003729C8">
        <w:rPr>
          <w:noProof/>
        </w:rPr>
        <w:t>12</w:t>
      </w:r>
      <w:r>
        <w:fldChar w:fldCharType="end"/>
      </w:r>
      <w:r>
        <w:t xml:space="preserve"> - vSphere Update Manager ve Update Manager Download Service Mimarisi</w:t>
      </w:r>
    </w:p>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p w14:paraId="1FC40286" w14:textId="00292F0F" w:rsidR="009E718D" w:rsidRDefault="009E718D" w:rsidP="00647142">
      <w:r>
        <w:t>Fiziksel Alt Yapı Tasarımı: 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w:t>
      </w:r>
    </w:p>
    <w:p w14:paraId="46FEFBE2" w14:textId="42CC9AEE" w:rsidR="009E718D" w:rsidRDefault="009E718D" w:rsidP="00647142">
      <w:r>
        <w:t>Sanal Alt Yapı Tasarımı: Özdeki sanallaştırma yapılandırmasına dair detaylı içerir. Bu bölümde ESXi hipervizörü, vCenter Server, NSX’in de dahil olduğu sanal ağ tasarımı ve veri depolama sanallaştırması vSAN hakkında bilgiler bulunur. İş sürekliliği (yedekleme ve geri dönüş) ve felaket kurtarma hakkında detaylar burada verilir.</w:t>
      </w:r>
    </w:p>
    <w:p w14:paraId="3E607267" w14:textId="14DF47A1" w:rsidR="009E718D" w:rsidRDefault="009E718D" w:rsidP="00647142">
      <w:r>
        <w:t>Bulut Yönetim Platformu Tasarımı: 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p w14:paraId="54CBB2F8" w14:textId="6F08DE5D" w:rsidR="009E718D" w:rsidRDefault="009E718D" w:rsidP="00647142">
      <w:r>
        <w:t>Operasyonlar Alt Yapı Tasarımı: Operations Manager ve Log Insight yazılımlarının mimarilerinin nasıl oluşturulacağından, nasıl kurulacakları ve yapılandırılacaklarından bahseder.</w:t>
      </w:r>
    </w:p>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8380048" w14:textId="77777777" w:rsidR="009E718D" w:rsidRDefault="009E718D" w:rsidP="009E718D">
      <w:pPr>
        <w:keepNext/>
      </w:pPr>
      <w:r w:rsidRPr="009E718D">
        <w:rPr>
          <w:noProof/>
          <w:lang w:val="en-US"/>
        </w:rPr>
        <w:lastRenderedPageBreak/>
        <w:drawing>
          <wp:inline distT="0" distB="0" distL="0" distR="0" wp14:anchorId="086B57B2" wp14:editId="2BE96E3C">
            <wp:extent cx="5756910" cy="2971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6910" cy="2971800"/>
                    </a:xfrm>
                    <a:prstGeom prst="rect">
                      <a:avLst/>
                    </a:prstGeom>
                  </pic:spPr>
                </pic:pic>
              </a:graphicData>
            </a:graphic>
          </wp:inline>
        </w:drawing>
      </w:r>
    </w:p>
    <w:p w14:paraId="42478787" w14:textId="288FC6A6" w:rsidR="009E718D" w:rsidRDefault="009E718D" w:rsidP="009E718D">
      <w:pPr>
        <w:pStyle w:val="Caption"/>
      </w:pPr>
      <w:r>
        <w:t xml:space="preserve">Şekil </w:t>
      </w:r>
      <w:r>
        <w:fldChar w:fldCharType="begin"/>
      </w:r>
      <w:r>
        <w:instrText xml:space="preserve"> SEQ Şekil \* ARABIC </w:instrText>
      </w:r>
      <w:r>
        <w:fldChar w:fldCharType="separate"/>
      </w:r>
      <w:r w:rsidR="003729C8">
        <w:rPr>
          <w:noProof/>
        </w:rPr>
        <w:t>13</w:t>
      </w:r>
      <w:r>
        <w:fldChar w:fldCharType="end"/>
      </w:r>
      <w:r>
        <w:t xml:space="preserve"> - Fiziksel Alt Yapı Tasarımı</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CC577D">
            <w:pPr>
              <w:jc w:val="left"/>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CC577D">
            <w:pPr>
              <w:jc w:val="left"/>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lastRenderedPageBreak/>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369C5F84" w:rsidR="006A1A50" w:rsidRDefault="006A1A50" w:rsidP="006A1A50">
      <w:pPr>
        <w:pStyle w:val="Caption"/>
        <w:keepNext/>
      </w:pPr>
      <w:r>
        <w:t xml:space="preserve">Tablo </w:t>
      </w:r>
      <w:r>
        <w:fldChar w:fldCharType="begin"/>
      </w:r>
      <w:r>
        <w:instrText xml:space="preserve"> SEQ Tablo \* ARABIC </w:instrText>
      </w:r>
      <w:r>
        <w:fldChar w:fldCharType="separate"/>
      </w:r>
      <w:r w:rsidR="00D0521F">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00A841DB" w:rsidR="000920DD" w:rsidRDefault="000920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lastRenderedPageBreak/>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AACC222" w:rsidR="00263B09" w:rsidRDefault="00263B09" w:rsidP="00263B09">
      <w:pPr>
        <w:pStyle w:val="Caption"/>
        <w:keepNext/>
      </w:pPr>
      <w:r>
        <w:t xml:space="preserve">Tablo </w:t>
      </w:r>
      <w:r>
        <w:fldChar w:fldCharType="begin"/>
      </w:r>
      <w:r>
        <w:instrText xml:space="preserve"> SEQ Tablo \* ARABIC </w:instrText>
      </w:r>
      <w:r>
        <w:fldChar w:fldCharType="separate"/>
      </w:r>
      <w:r w:rsidR="00D0521F">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 xml:space="preserve">Paylaşımlı kenar ve işlem podu için gereken </w:t>
            </w:r>
            <w:r>
              <w:lastRenderedPageBreak/>
              <w:t>kaynakları (en az 4 ESXi sunucu) kabinet içerisinde bir arada yerleştirilmelidir.</w:t>
            </w:r>
          </w:p>
        </w:tc>
        <w:tc>
          <w:tcPr>
            <w:tcW w:w="2986" w:type="dxa"/>
          </w:tcPr>
          <w:p w14:paraId="3C7C19AD" w14:textId="77777777" w:rsidR="009B5718" w:rsidRDefault="007262D3" w:rsidP="009B5718">
            <w:pPr>
              <w:pStyle w:val="Tabloii"/>
            </w:pPr>
            <w:r>
              <w:lastRenderedPageBreak/>
              <w:t xml:space="preserve">Paylaşımlı kenar ve işlem podu için gereken işlem kaynaklarının bir arada </w:t>
            </w:r>
            <w:r>
              <w:lastRenderedPageBreak/>
              <w:t>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lastRenderedPageBreak/>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6320861B"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1276"/>
        <w:gridCol w:w="2268"/>
        <w:gridCol w:w="3544"/>
        <w:gridCol w:w="1968"/>
      </w:tblGrid>
      <w:tr w:rsidR="001C07E8" w14:paraId="63411D06" w14:textId="77777777" w:rsidTr="003C1FF9">
        <w:trPr>
          <w:cnfStyle w:val="100000000000" w:firstRow="1" w:lastRow="0" w:firstColumn="0" w:lastColumn="0" w:oddVBand="0" w:evenVBand="0" w:oddHBand="0" w:evenHBand="0" w:firstRowFirstColumn="0" w:firstRowLastColumn="0" w:lastRowFirstColumn="0" w:lastRowLastColumn="0"/>
        </w:trPr>
        <w:tc>
          <w:tcPr>
            <w:tcW w:w="1276" w:type="dxa"/>
          </w:tcPr>
          <w:p w14:paraId="684C194A" w14:textId="77777777" w:rsidR="001C07E8" w:rsidRDefault="001C07E8" w:rsidP="001C07E8">
            <w:pPr>
              <w:pStyle w:val="Tabloii"/>
            </w:pPr>
            <w:r>
              <w:t>Karar ID</w:t>
            </w:r>
          </w:p>
        </w:tc>
        <w:tc>
          <w:tcPr>
            <w:tcW w:w="2268" w:type="dxa"/>
          </w:tcPr>
          <w:p w14:paraId="4A731648" w14:textId="77777777" w:rsidR="001C07E8" w:rsidRDefault="001C07E8" w:rsidP="001C07E8">
            <w:pPr>
              <w:pStyle w:val="Tabloii"/>
            </w:pPr>
            <w:r>
              <w:t>Tasarım Kararı</w:t>
            </w:r>
          </w:p>
        </w:tc>
        <w:tc>
          <w:tcPr>
            <w:tcW w:w="3544" w:type="dxa"/>
          </w:tcPr>
          <w:p w14:paraId="3C2A9F4C" w14:textId="77777777" w:rsidR="001C07E8" w:rsidRDefault="001C07E8" w:rsidP="001C07E8">
            <w:pPr>
              <w:pStyle w:val="Tabloii"/>
            </w:pPr>
            <w:r>
              <w:t>Tasarım Gerekçesi</w:t>
            </w:r>
          </w:p>
        </w:tc>
        <w:tc>
          <w:tcPr>
            <w:tcW w:w="1968" w:type="dxa"/>
          </w:tcPr>
          <w:p w14:paraId="4A2E09F7" w14:textId="77777777" w:rsidR="001C07E8" w:rsidRDefault="001C07E8" w:rsidP="001C07E8">
            <w:pPr>
              <w:pStyle w:val="Tabloii"/>
            </w:pPr>
            <w:r>
              <w:t>Tasarım Sonuçları</w:t>
            </w:r>
          </w:p>
        </w:tc>
      </w:tr>
      <w:tr w:rsidR="001C07E8" w14:paraId="39B8D718" w14:textId="77777777" w:rsidTr="003C1FF9">
        <w:tc>
          <w:tcPr>
            <w:tcW w:w="1276" w:type="dxa"/>
          </w:tcPr>
          <w:p w14:paraId="54035648" w14:textId="77777777" w:rsidR="001C07E8" w:rsidRDefault="001C07E8" w:rsidP="001C07E8">
            <w:pPr>
              <w:pStyle w:val="Tabloii"/>
            </w:pPr>
            <w:r>
              <w:t>SDDC-FİZ-08</w:t>
            </w:r>
          </w:p>
        </w:tc>
        <w:tc>
          <w:tcPr>
            <w:tcW w:w="2268" w:type="dxa"/>
          </w:tcPr>
          <w:p w14:paraId="1F11DF9A" w14:textId="77777777" w:rsidR="001C07E8" w:rsidRDefault="001C07E8" w:rsidP="001C07E8">
            <w:pPr>
              <w:pStyle w:val="Tabloii"/>
            </w:pPr>
            <w:r>
              <w:t>VSAN Ready Node kullanılmalıdır</w:t>
            </w:r>
          </w:p>
        </w:tc>
        <w:tc>
          <w:tcPr>
            <w:tcW w:w="3544" w:type="dxa"/>
          </w:tcPr>
          <w:p w14:paraId="0BBBC973" w14:textId="77777777" w:rsidR="001C07E8" w:rsidRDefault="001C07E8" w:rsidP="001C07E8">
            <w:pPr>
              <w:pStyle w:val="Tabloii"/>
            </w:pPr>
            <w:r>
              <w:t>VSAN ready node kullanarak VSAN uyumluluğu garanti edilmiş olunur.</w:t>
            </w:r>
          </w:p>
        </w:tc>
        <w:tc>
          <w:tcPr>
            <w:tcW w:w="1968" w:type="dxa"/>
          </w:tcPr>
          <w:p w14:paraId="3E2C0496" w14:textId="77777777" w:rsidR="001C07E8" w:rsidRDefault="001C07E8" w:rsidP="001C07E8">
            <w:pPr>
              <w:pStyle w:val="Tabloii"/>
            </w:pPr>
            <w:r>
              <w:t>Donanım seçeneklerini sınırlandırabilir.</w:t>
            </w:r>
          </w:p>
        </w:tc>
      </w:tr>
      <w:tr w:rsidR="001C07E8" w14:paraId="7975CCA2" w14:textId="77777777" w:rsidTr="003C1FF9">
        <w:tc>
          <w:tcPr>
            <w:tcW w:w="1276" w:type="dxa"/>
          </w:tcPr>
          <w:p w14:paraId="03207D14" w14:textId="77777777" w:rsidR="001C07E8" w:rsidRDefault="001C07E8" w:rsidP="001C07E8">
            <w:pPr>
              <w:pStyle w:val="Tabloii"/>
            </w:pPr>
            <w:r>
              <w:t>SDDC-FİZ-09</w:t>
            </w:r>
          </w:p>
        </w:tc>
        <w:tc>
          <w:tcPr>
            <w:tcW w:w="2268" w:type="dxa"/>
          </w:tcPr>
          <w:p w14:paraId="106B1513" w14:textId="77777777" w:rsidR="001C07E8" w:rsidRDefault="001C07E8" w:rsidP="001C07E8">
            <w:pPr>
              <w:pStyle w:val="Tabloii"/>
            </w:pPr>
            <w:r>
              <w:t>Bir kümeye dahil olan tüm sunucularda aynı yapılandırma bulunmalıdır.</w:t>
            </w:r>
          </w:p>
        </w:tc>
        <w:tc>
          <w:tcPr>
            <w:tcW w:w="354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1968"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6E1C9E52" w:rsidR="008019FB" w:rsidRDefault="008019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8913797" w:rsidR="00C30366" w:rsidRDefault="00C303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4B95CED" w:rsidR="00937305" w:rsidRDefault="0093730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6A139C3C" w:rsidR="004743FD" w:rsidRDefault="004743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C6903D5" w:rsidR="00A54335" w:rsidRDefault="00A5433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B5807E9" w:rsidR="009C36F2" w:rsidRDefault="003C1FF9" w:rsidP="0015507C">
      <w:pPr>
        <w:pStyle w:val="Balk1"/>
        <w:numPr>
          <w:ilvl w:val="2"/>
          <w:numId w:val="20"/>
        </w:numPr>
      </w:pPr>
      <w:r>
        <w:t>Fiziksel Veri Depolama Tasarım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377F93E" w:rsidR="00260E86" w:rsidRDefault="00260E8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27578F0C" w:rsidR="00C55A0A" w:rsidRDefault="00260E86" w:rsidP="0015507C">
      <w:pPr>
        <w:pStyle w:val="Balk1"/>
        <w:numPr>
          <w:ilvl w:val="3"/>
          <w:numId w:val="20"/>
        </w:numPr>
      </w:pPr>
      <w:r>
        <w:t xml:space="preserve">Hibrid ve Tamamıyla Flash </w:t>
      </w:r>
      <w:r w:rsidR="003C1FF9">
        <w:t>Kipleri</w:t>
      </w:r>
    </w:p>
    <w:p w14:paraId="501AB9C1" w14:textId="501607FB" w:rsidR="00045416" w:rsidRDefault="00045416" w:rsidP="00045416">
      <w:pPr>
        <w:rPr>
          <w:lang w:eastAsia="tr-TR"/>
        </w:rPr>
      </w:pPr>
      <w:r>
        <w:rPr>
          <w:lang w:eastAsia="tr-TR"/>
        </w:rPr>
        <w:t xml:space="preserve">vSAN hibrid ve tamamıyla flash olmak üzere iki ayrı operasyon </w:t>
      </w:r>
      <w:r w:rsidR="003C1FF9">
        <w:rPr>
          <w:lang w:eastAsia="tr-TR"/>
        </w:rPr>
        <w:t>kipi</w:t>
      </w:r>
      <w:r>
        <w:rPr>
          <w:lang w:eastAsia="tr-TR"/>
        </w:rPr>
        <w:t xml:space="preserve">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6EFDDFE2" w:rsidR="00E75A65" w:rsidRDefault="00E75A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Style"/>
        <w:tblW w:w="9115" w:type="dxa"/>
        <w:tblLook w:val="04A0" w:firstRow="1" w:lastRow="0" w:firstColumn="1" w:lastColumn="0" w:noHBand="0" w:noVBand="1"/>
      </w:tblPr>
      <w:tblGrid>
        <w:gridCol w:w="1555"/>
        <w:gridCol w:w="850"/>
        <w:gridCol w:w="2126"/>
        <w:gridCol w:w="2268"/>
        <w:gridCol w:w="2316"/>
      </w:tblGrid>
      <w:tr w:rsidR="00D70873" w14:paraId="5A42EC9E" w14:textId="77777777" w:rsidTr="003C1FF9">
        <w:trPr>
          <w:cnfStyle w:val="100000000000" w:firstRow="1" w:lastRow="0" w:firstColumn="0" w:lastColumn="0" w:oddVBand="0" w:evenVBand="0" w:oddHBand="0" w:evenHBand="0" w:firstRowFirstColumn="0" w:firstRowLastColumn="0" w:lastRowFirstColumn="0" w:lastRowLastColumn="0"/>
        </w:trPr>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3C1FF9">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3C1FF9">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3C1FF9">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3C1FF9">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5D8E0F23" w:rsidR="00710FC1" w:rsidRDefault="00710FC1" w:rsidP="00710FC1">
      <w:pPr>
        <w:pStyle w:val="Caption"/>
        <w:keepNext/>
      </w:pPr>
      <w:r>
        <w:t xml:space="preserve">Tablo </w:t>
      </w:r>
      <w:r>
        <w:fldChar w:fldCharType="begin"/>
      </w:r>
      <w:r>
        <w:instrText xml:space="preserve"> SEQ Tablo \* ARABIC </w:instrText>
      </w:r>
      <w:r>
        <w:fldChar w:fldCharType="separate"/>
      </w:r>
      <w:r w:rsidR="00D0521F">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5AFE7CF3" w:rsidR="008A7315" w:rsidRDefault="008A73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179FC3C9" w:rsidR="007C4119" w:rsidRDefault="007C411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4B3C4CC7" w:rsidR="007C4119" w:rsidRDefault="007C4119" w:rsidP="007C4119">
      <w:pPr>
        <w:pStyle w:val="Caption"/>
        <w:keepNext/>
      </w:pPr>
      <w:r>
        <w:t xml:space="preserve">Tablo </w:t>
      </w:r>
      <w:r>
        <w:fldChar w:fldCharType="begin"/>
      </w:r>
      <w:r>
        <w:instrText xml:space="preserve"> SEQ Tablo \* ARABIC </w:instrText>
      </w:r>
      <w:r>
        <w:fldChar w:fldCharType="separate"/>
      </w:r>
      <w:r w:rsidR="00D0521F">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1AC698B1" w:rsidR="00CD49EB" w:rsidRDefault="00CD4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F46B8A6" w:rsidR="0098666F" w:rsidRDefault="009866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lastRenderedPageBreak/>
        <w:t>NFS (Network File System) bir kullanıcının kendi bilgisayarından ağ üzerindeki dosyalara yerel veri depolama alanındaymış gibi erişebilmesine yarayan dağıtık bir dosya sistemi 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3694DD02" w:rsidR="00B94288" w:rsidRDefault="00B9428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450D694E" w:rsidR="00637CD9" w:rsidRDefault="00637CD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138B175" w:rsidR="00D314E0" w:rsidRDefault="00D314E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lastRenderedPageBreak/>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73B4957C" w14:textId="77777777" w:rsidR="009E718D" w:rsidRDefault="009E718D" w:rsidP="009E718D">
      <w:pPr>
        <w:keepNext/>
      </w:pPr>
      <w:r w:rsidRPr="009E718D">
        <w:rPr>
          <w:noProof/>
          <w:lang w:val="en-US"/>
        </w:rPr>
        <w:drawing>
          <wp:inline distT="0" distB="0" distL="0" distR="0" wp14:anchorId="3BC7D256" wp14:editId="78298A82">
            <wp:extent cx="5756910" cy="290703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6910" cy="2907030"/>
                    </a:xfrm>
                    <a:prstGeom prst="rect">
                      <a:avLst/>
                    </a:prstGeom>
                  </pic:spPr>
                </pic:pic>
              </a:graphicData>
            </a:graphic>
          </wp:inline>
        </w:drawing>
      </w:r>
    </w:p>
    <w:p w14:paraId="33819FC9" w14:textId="7801E90A" w:rsidR="009E718D" w:rsidRDefault="009E718D" w:rsidP="009E718D">
      <w:pPr>
        <w:pStyle w:val="Caption"/>
      </w:pPr>
      <w:r>
        <w:t xml:space="preserve">Şekil </w:t>
      </w:r>
      <w:r>
        <w:fldChar w:fldCharType="begin"/>
      </w:r>
      <w:r>
        <w:instrText xml:space="preserve"> SEQ Şekil \* ARABIC </w:instrText>
      </w:r>
      <w:r>
        <w:fldChar w:fldCharType="separate"/>
      </w:r>
      <w:r w:rsidR="003729C8">
        <w:rPr>
          <w:noProof/>
        </w:rPr>
        <w:t>14</w:t>
      </w:r>
      <w:r>
        <w:fldChar w:fldCharType="end"/>
      </w:r>
      <w:r>
        <w:t xml:space="preserve"> - SDDC içerisinde Sanal Alt Yapı Katmanı</w:t>
      </w:r>
    </w:p>
    <w:p w14:paraId="4D8B251C" w14:textId="476E21CB" w:rsidR="003729C8" w:rsidRDefault="003729C8" w:rsidP="003729C8">
      <w:pPr>
        <w:keepNext/>
      </w:pPr>
      <w:r w:rsidRPr="003729C8">
        <w:rPr>
          <w:noProof/>
          <w:lang w:val="en-US"/>
        </w:rPr>
        <w:lastRenderedPageBreak/>
        <w:drawing>
          <wp:inline distT="0" distB="0" distL="0" distR="0" wp14:anchorId="6713534B" wp14:editId="7AB3A071">
            <wp:extent cx="5756910" cy="723709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6910" cy="7237095"/>
                    </a:xfrm>
                    <a:prstGeom prst="rect">
                      <a:avLst/>
                    </a:prstGeom>
                  </pic:spPr>
                </pic:pic>
              </a:graphicData>
            </a:graphic>
          </wp:inline>
        </w:drawing>
      </w:r>
    </w:p>
    <w:p w14:paraId="6E1B8075" w14:textId="4FAFC4FD" w:rsidR="003729C8" w:rsidRDefault="003729C8" w:rsidP="003729C8">
      <w:pPr>
        <w:pStyle w:val="Caption"/>
      </w:pPr>
      <w:r>
        <w:t xml:space="preserve">Şekil </w:t>
      </w:r>
      <w:r>
        <w:fldChar w:fldCharType="begin"/>
      </w:r>
      <w:r>
        <w:instrText xml:space="preserve"> SEQ Şekil \* ARABIC </w:instrText>
      </w:r>
      <w:r>
        <w:fldChar w:fldCharType="separate"/>
      </w:r>
      <w:r>
        <w:rPr>
          <w:noProof/>
        </w:rPr>
        <w:t>15</w:t>
      </w:r>
      <w:r>
        <w:fldChar w:fldCharType="end"/>
      </w:r>
      <w:r>
        <w:t xml:space="preserve"> - SDDC Mantıksal Tasarımı</w:t>
      </w:r>
    </w:p>
    <w:p w14:paraId="157D3901" w14:textId="5797C1C5" w:rsidR="00491776" w:rsidRDefault="006A1A29" w:rsidP="00491776">
      <w:pPr>
        <w:rPr>
          <w:lang w:eastAsia="tr-TR"/>
        </w:rPr>
      </w:pPr>
      <w:r>
        <w:rPr>
          <w:lang w:eastAsia="tr-TR"/>
        </w:rPr>
        <w:t xml:space="preserve">Yönetim podunda SDDC’yi yöneten sanal makineler </w:t>
      </w:r>
      <w:r w:rsidR="00C466FB">
        <w:rPr>
          <w:lang w:eastAsia="tr-TR"/>
        </w:rPr>
        <w:t>çalışmaktadır</w:t>
      </w:r>
      <w:r>
        <w:rPr>
          <w:lang w:eastAsia="tr-TR"/>
        </w:rPr>
        <w:t xml:space="preserve"> Bu sanal makineler, vCenter Server, NSX Manager, NSX Controller, vReali</w:t>
      </w:r>
      <w:r w:rsidR="00C466FB">
        <w:rPr>
          <w:lang w:eastAsia="tr-TR"/>
        </w:rPr>
        <w:t>ze Operations, vRealize Log Insi</w:t>
      </w:r>
      <w:r>
        <w:rPr>
          <w:lang w:eastAsia="tr-TR"/>
        </w:rPr>
        <w:t xml:space="preserve">ght, vRealize Automation, Site Recovery Manager ve diğer ortak yönetim bileşenleridir. Tüm yönetim, takip ve altyapı hizmetleri bu kritik hizmetlere yüksek erişilebilirlik sağlayan bir </w:t>
      </w:r>
      <w:r>
        <w:rPr>
          <w:lang w:eastAsia="tr-TR"/>
        </w:rPr>
        <w:lastRenderedPageBreak/>
        <w:t xml:space="preserve">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lastRenderedPageBreak/>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22F5A582" w:rsidR="00802E62" w:rsidRDefault="00802E6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1BBF5356" w:rsidR="00E6372B" w:rsidRDefault="00E637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4FA38956" w:rsidR="00F467F9" w:rsidRDefault="00F467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47F47F6" w:rsidR="00F85798" w:rsidRDefault="00F857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62DE14A" w:rsidR="000475AD" w:rsidRDefault="000475A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590CE47" w:rsidR="009D3916" w:rsidRDefault="009D391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09595" cy="3178999"/>
                    </a:xfrm>
                    <a:prstGeom prst="rect">
                      <a:avLst/>
                    </a:prstGeom>
                  </pic:spPr>
                </pic:pic>
              </a:graphicData>
            </a:graphic>
          </wp:inline>
        </w:drawing>
      </w:r>
    </w:p>
    <w:p w14:paraId="493C60EE" w14:textId="729B2766" w:rsidR="00176FA1" w:rsidRDefault="007C638A" w:rsidP="00A433A8">
      <w:pPr>
        <w:pStyle w:val="Caption"/>
        <w:jc w:val="center"/>
        <w:outlineLvl w:val="0"/>
      </w:pPr>
      <w:r>
        <w:t xml:space="preserve">Şekil </w:t>
      </w:r>
      <w:r>
        <w:fldChar w:fldCharType="begin"/>
      </w:r>
      <w:r>
        <w:instrText xml:space="preserve"> SEQ Şekil \* ARABIC </w:instrText>
      </w:r>
      <w:r>
        <w:fldChar w:fldCharType="separate"/>
      </w:r>
      <w:r w:rsidR="003729C8">
        <w:rPr>
          <w:noProof/>
        </w:rPr>
        <w:t>16</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0AAEBB8E" w:rsidR="007C638A" w:rsidRDefault="007C638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11B3B649" w:rsidR="00B67903" w:rsidRDefault="00B6790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0C8BC686"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4F19DDDD" w:rsidR="003E5724" w:rsidRDefault="003E572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295FFC6F" w:rsidR="004A47AA" w:rsidRDefault="004A47A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90CCA77" w:rsidR="006B33F4" w:rsidRDefault="00A670E1" w:rsidP="006B33F4">
      <w:pPr>
        <w:keepNext/>
      </w:pPr>
      <w:r w:rsidRPr="00A670E1">
        <w:rPr>
          <w:noProof/>
          <w:lang w:val="en-US"/>
        </w:rPr>
        <w:lastRenderedPageBreak/>
        <w:drawing>
          <wp:inline distT="0" distB="0" distL="0" distR="0" wp14:anchorId="7AC039C1" wp14:editId="7D48580D">
            <wp:extent cx="5756910" cy="31400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3140075"/>
                    </a:xfrm>
                    <a:prstGeom prst="rect">
                      <a:avLst/>
                    </a:prstGeom>
                  </pic:spPr>
                </pic:pic>
              </a:graphicData>
            </a:graphic>
          </wp:inline>
        </w:drawing>
      </w:r>
    </w:p>
    <w:p w14:paraId="3EA1E30B" w14:textId="7E193286" w:rsidR="006B33F4" w:rsidRDefault="006B33F4" w:rsidP="00A433A8">
      <w:pPr>
        <w:pStyle w:val="Caption"/>
        <w:outlineLvl w:val="0"/>
        <w:rPr>
          <w:lang w:eastAsia="tr-TR"/>
        </w:rPr>
      </w:pPr>
      <w:r>
        <w:t xml:space="preserve">Şekil </w:t>
      </w:r>
      <w:r>
        <w:fldChar w:fldCharType="begin"/>
      </w:r>
      <w:r>
        <w:instrText xml:space="preserve"> SEQ Şekil \* ARABIC </w:instrText>
      </w:r>
      <w:r>
        <w:fldChar w:fldCharType="separate"/>
      </w:r>
      <w:r w:rsidR="003729C8">
        <w:rPr>
          <w:noProof/>
        </w:rPr>
        <w:t>17</w:t>
      </w:r>
      <w:r>
        <w:fldChar w:fldCharType="end"/>
      </w:r>
      <w:r>
        <w:t xml:space="preserve"> - Mantıksal vSphere Küme</w:t>
      </w:r>
      <w:r w:rsidR="00A670E1">
        <w:t xml:space="preserve"> Yerleşimi</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78E4A293" w:rsidR="004457DF" w:rsidRDefault="004457D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3A8FA761" w:rsidR="008F3089" w:rsidRDefault="008F30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2B262EF8" w:rsidR="005B786B" w:rsidRDefault="005B786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0F37BDE" w:rsidR="006C421A" w:rsidRDefault="006C421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4FC8F25C" w:rsidR="00B81B80" w:rsidRDefault="00B8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74AB595" w:rsidR="002904D1" w:rsidRDefault="002904D1"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7412EE6C" w:rsidR="002904D1" w:rsidRDefault="002904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30D99E21" w:rsidR="005E062B" w:rsidRDefault="005E062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F79407C" w:rsidR="002844C9" w:rsidRDefault="002844C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0A2F806A" w:rsidR="00A35A4B" w:rsidRDefault="00A35A4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73B69753" w:rsidR="00540287" w:rsidRDefault="0054028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31FDDE8E" w:rsidR="00036B55" w:rsidRDefault="00036B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4C3E36EC"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1FCF74F7" w:rsidR="003336F7" w:rsidRDefault="003336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6910" cy="5426075"/>
                    </a:xfrm>
                    <a:prstGeom prst="rect">
                      <a:avLst/>
                    </a:prstGeom>
                  </pic:spPr>
                </pic:pic>
              </a:graphicData>
            </a:graphic>
          </wp:inline>
        </w:drawing>
      </w:r>
    </w:p>
    <w:p w14:paraId="1E976476" w14:textId="7491FB1F" w:rsidR="004A3C00" w:rsidRDefault="004A3C00" w:rsidP="00A433A8">
      <w:pPr>
        <w:pStyle w:val="Caption"/>
        <w:outlineLvl w:val="0"/>
      </w:pPr>
      <w:r>
        <w:t xml:space="preserve">Şekil </w:t>
      </w:r>
      <w:r>
        <w:fldChar w:fldCharType="begin"/>
      </w:r>
      <w:r>
        <w:instrText xml:space="preserve"> SEQ Şekil \* ARABIC </w:instrText>
      </w:r>
      <w:r>
        <w:fldChar w:fldCharType="separate"/>
      </w:r>
      <w:r w:rsidR="003729C8">
        <w:rPr>
          <w:noProof/>
        </w:rPr>
        <w:t>18</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5B8A951"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04836A2" w:rsidR="00543E49" w:rsidRDefault="00543E4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6B9FBB6F" w:rsidR="00310C95" w:rsidRDefault="00310C95"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1155736F" w:rsidR="00076D37" w:rsidRDefault="00076D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E80AB8D" w:rsidR="00E7599C" w:rsidRDefault="00E7599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6910" cy="5027930"/>
                    </a:xfrm>
                    <a:prstGeom prst="rect">
                      <a:avLst/>
                    </a:prstGeom>
                  </pic:spPr>
                </pic:pic>
              </a:graphicData>
            </a:graphic>
          </wp:inline>
        </w:drawing>
      </w:r>
    </w:p>
    <w:p w14:paraId="7E7B7CD0" w14:textId="447A5F0D" w:rsidR="00FD32DB" w:rsidRPr="00076D37" w:rsidRDefault="00FD32DB" w:rsidP="00A433A8">
      <w:pPr>
        <w:pStyle w:val="Caption"/>
        <w:outlineLvl w:val="0"/>
      </w:pPr>
      <w:r>
        <w:t xml:space="preserve">Şekil </w:t>
      </w:r>
      <w:r>
        <w:fldChar w:fldCharType="begin"/>
      </w:r>
      <w:r>
        <w:instrText xml:space="preserve"> SEQ Şekil \* ARABIC </w:instrText>
      </w:r>
      <w:r>
        <w:fldChar w:fldCharType="separate"/>
      </w:r>
      <w:r w:rsidR="003729C8">
        <w:rPr>
          <w:noProof/>
        </w:rPr>
        <w:t>19</w:t>
      </w:r>
      <w:r>
        <w:fldChar w:fldCharType="end"/>
      </w:r>
      <w:r>
        <w:t xml:space="preserve"> - Paylaşımlı Kenar ve İşlem Küme Ağ Anahtar Tasarımı</w:t>
      </w:r>
    </w:p>
    <w:p w14:paraId="2DBC6C84" w14:textId="1A2ABF06" w:rsidR="00FD32DB" w:rsidRDefault="00FD32D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5E4C31A0"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04279C8F" w:rsidR="00030870" w:rsidRDefault="0003087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20BA50A6"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7C33641C" w:rsidR="000C26F1" w:rsidRDefault="000C26F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2C6B16AD" w:rsidR="000C26F1" w:rsidRDefault="00C466FB" w:rsidP="000C26F1">
      <w:pPr>
        <w:keepNext/>
      </w:pPr>
      <w:r w:rsidRPr="00C466FB">
        <w:rPr>
          <w:noProof/>
          <w:lang w:val="en-US"/>
        </w:rPr>
        <w:lastRenderedPageBreak/>
        <w:drawing>
          <wp:inline distT="0" distB="0" distL="0" distR="0" wp14:anchorId="2351BE65" wp14:editId="1D720764">
            <wp:extent cx="5756910" cy="4629785"/>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6910" cy="4629785"/>
                    </a:xfrm>
                    <a:prstGeom prst="rect">
                      <a:avLst/>
                    </a:prstGeom>
                  </pic:spPr>
                </pic:pic>
              </a:graphicData>
            </a:graphic>
          </wp:inline>
        </w:drawing>
      </w:r>
    </w:p>
    <w:p w14:paraId="6C4306E6" w14:textId="6D136B70" w:rsidR="00D26A6F" w:rsidRPr="00076D37" w:rsidRDefault="000C26F1" w:rsidP="00A433A8">
      <w:pPr>
        <w:pStyle w:val="Caption"/>
        <w:outlineLvl w:val="0"/>
      </w:pPr>
      <w:r>
        <w:t xml:space="preserve">Şekil </w:t>
      </w:r>
      <w:r>
        <w:fldChar w:fldCharType="begin"/>
      </w:r>
      <w:r>
        <w:instrText xml:space="preserve"> SEQ Şekil \* ARABIC </w:instrText>
      </w:r>
      <w:r>
        <w:fldChar w:fldCharType="separate"/>
      </w:r>
      <w:r w:rsidR="003729C8">
        <w:rPr>
          <w:noProof/>
        </w:rPr>
        <w:t>20</w:t>
      </w:r>
      <w:r>
        <w:fldChar w:fldCharType="end"/>
      </w:r>
      <w:r>
        <w:t xml:space="preserve"> - İşlem Kümeleri için Ağ Anahtarı Tasarımı</w:t>
      </w:r>
    </w:p>
    <w:p w14:paraId="2B14C5C6" w14:textId="20177FE2"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236C98D1"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05305404" w:rsidR="00D26A6F" w:rsidRDefault="00D26A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lastRenderedPageBreak/>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237041E9"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72006182" w14:textId="2C33E42A" w:rsidR="00A1187F" w:rsidRDefault="00A1187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lastRenderedPageBreak/>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20F30A6B" w:rsidR="00BA5818" w:rsidRDefault="00BA581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 xml:space="preserve">Varsayılan ayarların korunarak bırakılması yönetim trafiğinin vMotion ve replikasyondan yüksek, vSAN’dan düşük olarak önceliklendirilmesini </w:t>
            </w:r>
            <w:r>
              <w:rPr>
                <w:lang w:eastAsia="tr-TR"/>
              </w:rPr>
              <w:lastRenderedPageBreak/>
              <w:t>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lastRenderedPageBreak/>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w:t>
      </w:r>
      <w:r>
        <w:rPr>
          <w:lang w:eastAsia="tr-TR"/>
        </w:rPr>
        <w:lastRenderedPageBreak/>
        <w:t>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5E4865FE" w:rsidR="006B0738" w:rsidRDefault="006B073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VXLAN ile birlikte NSX Edge Geçitleri, UDLR (Universal Distributed Logical Router) ve DLR (Distributed Logical router) 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t xml:space="preserve">Veri merkezleri arasında izole, birden çok misafir yayın alanı </w:t>
            </w:r>
            <w:r w:rsidR="006B0738">
              <w:rPr>
                <w:lang w:eastAsia="tr-TR"/>
              </w:rPr>
              <w:t xml:space="preserve">oluşturularak fiziksel sınırları 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w:t>
            </w:r>
            <w:r>
              <w:rPr>
                <w:lang w:eastAsia="tr-TR"/>
              </w:rPr>
              <w:lastRenderedPageBreak/>
              <w:t xml:space="preserve">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lastRenderedPageBreak/>
              <w:t xml:space="preserve">Yönetim podu için de ağ sanallaştırmanın </w:t>
            </w:r>
            <w:r>
              <w:rPr>
                <w:lang w:eastAsia="tr-TR"/>
              </w:rPr>
              <w:lastRenderedPageBreak/>
              <w:t>özelliklerinden faydalanılacaktır.</w:t>
            </w:r>
          </w:p>
        </w:tc>
        <w:tc>
          <w:tcPr>
            <w:tcW w:w="2244" w:type="dxa"/>
          </w:tcPr>
          <w:p w14:paraId="1B5301C3" w14:textId="34822959" w:rsidR="006B0738" w:rsidRDefault="006B0738" w:rsidP="0044074E">
            <w:pPr>
              <w:pStyle w:val="Tabloii"/>
              <w:rPr>
                <w:lang w:eastAsia="tr-TR"/>
              </w:rPr>
            </w:pPr>
            <w:r>
              <w:rPr>
                <w:lang w:eastAsia="tr-TR"/>
              </w:rPr>
              <w:lastRenderedPageBreak/>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 xml:space="preserve">Sistem yöneticileri yeni iş yükleri provizyonladıklarında ağ yönetimi en çok zaman tüketen iş kalemlerinden birisi haline gelmektedir. Harcanan zamanın en büyük kısmı fiziksel alt yapı </w:t>
      </w:r>
      <w:r>
        <w:rPr>
          <w:lang w:eastAsia="tr-TR"/>
        </w:rPr>
        <w:lastRenderedPageBreak/>
        <w:t>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BB112EE" w:rsidR="00E41DD9" w:rsidRDefault="00E41D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 xml:space="preserve">NSX ağların mantıksal sınırlarını ve güvenlik hizmetlerini bölgeler arasında uzatabilmektedir. Sonuç olarak iş yükleri ağ üzerinde herhangi bir yapılandırma değişikliğine gitmeden canlı olarak </w:t>
            </w:r>
            <w:r>
              <w:rPr>
                <w:lang w:eastAsia="tr-TR"/>
              </w:rPr>
              <w:lastRenderedPageBreak/>
              <w:t>göç ettirilebilir veya yük devredilebilir.</w:t>
            </w:r>
          </w:p>
        </w:tc>
        <w:tc>
          <w:tcPr>
            <w:tcW w:w="2120" w:type="dxa"/>
          </w:tcPr>
          <w:p w14:paraId="281F24D6" w14:textId="65CF61BD" w:rsidR="00E41DD9" w:rsidRDefault="00E41DD9" w:rsidP="00C1176A">
            <w:pPr>
              <w:pStyle w:val="Tabloii"/>
              <w:rPr>
                <w:lang w:eastAsia="tr-TR"/>
              </w:rPr>
            </w:pPr>
            <w:r>
              <w:rPr>
                <w:lang w:eastAsia="tr-TR"/>
              </w:rPr>
              <w:lastRenderedPageBreak/>
              <w:t>NSX manager oluşumları 8 adede kadar eşleştirilebilmektedir.</w:t>
            </w:r>
          </w:p>
        </w:tc>
      </w:tr>
    </w:tbl>
    <w:p w14:paraId="77314612" w14:textId="4FE64AE7" w:rsidR="00E41DD9" w:rsidRDefault="00FB18A3" w:rsidP="00E41DD9">
      <w:pPr>
        <w:keepNext/>
      </w:pPr>
      <w:r w:rsidRPr="00FB18A3">
        <w:rPr>
          <w:noProof/>
          <w:lang w:val="en-US"/>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6910" cy="4491990"/>
                    </a:xfrm>
                    <a:prstGeom prst="rect">
                      <a:avLst/>
                    </a:prstGeom>
                  </pic:spPr>
                </pic:pic>
              </a:graphicData>
            </a:graphic>
          </wp:inline>
        </w:drawing>
      </w:r>
    </w:p>
    <w:p w14:paraId="72410F93" w14:textId="36E0EFBF" w:rsidR="00E41DD9" w:rsidRDefault="00E41DD9" w:rsidP="00A433A8">
      <w:pPr>
        <w:pStyle w:val="Caption"/>
        <w:outlineLvl w:val="0"/>
      </w:pPr>
      <w:r>
        <w:t xml:space="preserve">Şekil </w:t>
      </w:r>
      <w:r>
        <w:fldChar w:fldCharType="begin"/>
      </w:r>
      <w:r>
        <w:instrText xml:space="preserve"> SEQ Şekil \* ARABIC </w:instrText>
      </w:r>
      <w:r>
        <w:fldChar w:fldCharType="separate"/>
      </w:r>
      <w:r w:rsidR="003729C8">
        <w:rPr>
          <w:noProof/>
        </w:rPr>
        <w:t>21</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lastRenderedPageBreak/>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1E729BA4" w:rsidR="000B7563" w:rsidRDefault="000B756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lastRenderedPageBreak/>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76A0AFCA" w:rsidR="00D86096" w:rsidRDefault="00D8609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Yüksek erişilebilirlik ve ölçeklenebilirlik sağlayabilmek için NSX kontrolcüsü Evrensel Küme kipinde ve üç üye ile kurulacaktır. Bu birimler ana NSX 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t>Ana NSX manager’ın kontrolcüleri ikincil kaynakları da yöneteceklerdir.</w:t>
            </w:r>
          </w:p>
        </w:tc>
      </w:tr>
    </w:tbl>
    <w:p w14:paraId="1DD5940F" w14:textId="7E6F914E" w:rsidR="007550DD" w:rsidRDefault="00916BCA" w:rsidP="0015507C">
      <w:pPr>
        <w:pStyle w:val="Balk1"/>
        <w:numPr>
          <w:ilvl w:val="3"/>
          <w:numId w:val="20"/>
        </w:numPr>
      </w:pPr>
      <w:r>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 xml:space="preserve">hipervizör çekirdeği içinde çalışan ve dağıtık mantıksal yönlendirici (DLR) </w:t>
      </w:r>
      <w:r w:rsidR="00A17967">
        <w:rPr>
          <w:lang w:eastAsia="tr-TR"/>
        </w:rPr>
        <w:lastRenderedPageBreak/>
        <w:t>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 xml:space="preserve">Dağıtık mantıksal yönlendirici kontrol sanal makinesi, MSX manager ve NSX kontrolcüsü kümesi arasındaki iletişimi UWA (User World Agent) aracılığıyla yapan, yönlendirme sürecinin kontrol düzlem bileşenidir. NSX manager mantıksal ara yüze bilgilerini kontrol sanal </w:t>
      </w:r>
      <w:r>
        <w:rPr>
          <w:lang w:eastAsia="tr-TR"/>
        </w:rPr>
        <w:lastRenderedPageBreak/>
        <w:t>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lastRenderedPageBreak/>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lastRenderedPageBreak/>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lastRenderedPageBreak/>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lastRenderedPageBreak/>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lastRenderedPageBreak/>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lastRenderedPageBreak/>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lastRenderedPageBreak/>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46C7F2F5" w:rsidR="007C6865" w:rsidRDefault="007C686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 xml:space="preserve">mantıksal yönlendirici ve </w:t>
      </w:r>
      <w:r>
        <w:rPr>
          <w:lang w:eastAsia="tr-TR"/>
        </w:rPr>
        <w:lastRenderedPageBreak/>
        <w:t>NSX mantıksal yönlendiricisi bulunmaktadır. Bunlarla birlikte harici ağ, iç misafir ağı ve iç yönetim ağı yer almaktadır.</w:t>
      </w:r>
    </w:p>
    <w:p w14:paraId="0C0527FD" w14:textId="3A74DDE7" w:rsidR="001A0420" w:rsidRDefault="00326B1C" w:rsidP="001A0420">
      <w:pPr>
        <w:keepNext/>
      </w:pPr>
      <w:r>
        <w:rPr>
          <w:noProof/>
        </w:rPr>
        <w:object w:dxaOrig="12331" w:dyaOrig="8580" w14:anchorId="4E230A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pt;height:315pt;mso-width-percent:0;mso-height-percent:0;mso-width-percent:0;mso-height-percent:0" o:ole="">
            <v:imagedata r:id="rId34" o:title=""/>
          </v:shape>
          <o:OLEObject Type="Embed" ProgID="Visio.Drawing.15" ShapeID="_x0000_i1025" DrawAspect="Content" ObjectID="_1590973465" r:id="rId35"/>
        </w:object>
      </w:r>
    </w:p>
    <w:p w14:paraId="750C9862" w14:textId="2B24AA35" w:rsidR="001A0420" w:rsidRPr="00BA4F6A" w:rsidRDefault="001A0420" w:rsidP="00A433A8">
      <w:pPr>
        <w:pStyle w:val="Caption"/>
        <w:outlineLvl w:val="0"/>
        <w:rPr>
          <w:lang w:eastAsia="tr-TR"/>
        </w:rPr>
      </w:pPr>
      <w:r>
        <w:t xml:space="preserve">Şekil </w:t>
      </w:r>
      <w:r>
        <w:fldChar w:fldCharType="begin"/>
      </w:r>
      <w:r>
        <w:instrText xml:space="preserve"> SEQ Şekil \* ARABIC </w:instrText>
      </w:r>
      <w:r>
        <w:fldChar w:fldCharType="separate"/>
      </w:r>
      <w:r w:rsidR="003729C8">
        <w:rPr>
          <w:noProof/>
        </w:rPr>
        <w:t>22</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lastRenderedPageBreak/>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336AA437" w:rsidR="002E55F9" w:rsidRDefault="002E55F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lastRenderedPageBreak/>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lang w:val="en-US"/>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7185025"/>
                    </a:xfrm>
                    <a:prstGeom prst="rect">
                      <a:avLst/>
                    </a:prstGeom>
                  </pic:spPr>
                </pic:pic>
              </a:graphicData>
            </a:graphic>
          </wp:inline>
        </w:drawing>
      </w:r>
    </w:p>
    <w:p w14:paraId="00077CB2" w14:textId="22EBA188" w:rsidR="00F4189A" w:rsidRDefault="00F4189A" w:rsidP="00A433A8">
      <w:pPr>
        <w:pStyle w:val="Caption"/>
        <w:outlineLvl w:val="0"/>
      </w:pPr>
      <w:r>
        <w:t xml:space="preserve">Şekil </w:t>
      </w:r>
      <w:r>
        <w:fldChar w:fldCharType="begin"/>
      </w:r>
      <w:r>
        <w:instrText xml:space="preserve"> SEQ Şekil \* ARABIC </w:instrText>
      </w:r>
      <w:r>
        <w:fldChar w:fldCharType="separate"/>
      </w:r>
      <w:r w:rsidR="003729C8">
        <w:rPr>
          <w:noProof/>
        </w:rPr>
        <w:t>23</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6FB24A59" w:rsidR="000158AF" w:rsidRDefault="000158AF"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lang w:val="en-US"/>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6910" cy="4131945"/>
                    </a:xfrm>
                    <a:prstGeom prst="rect">
                      <a:avLst/>
                    </a:prstGeom>
                  </pic:spPr>
                </pic:pic>
              </a:graphicData>
            </a:graphic>
          </wp:inline>
        </w:drawing>
      </w:r>
    </w:p>
    <w:p w14:paraId="4929BDE4" w14:textId="002904B0" w:rsidR="001B3B3E" w:rsidRDefault="001B3B3E" w:rsidP="00A433A8">
      <w:pPr>
        <w:pStyle w:val="Caption"/>
        <w:outlineLvl w:val="0"/>
      </w:pPr>
      <w:r>
        <w:t xml:space="preserve">Şekil </w:t>
      </w:r>
      <w:r>
        <w:fldChar w:fldCharType="begin"/>
      </w:r>
      <w:r>
        <w:instrText xml:space="preserve"> SEQ Şekil \* ARABIC </w:instrText>
      </w:r>
      <w:r>
        <w:fldChar w:fldCharType="separate"/>
      </w:r>
      <w:r w:rsidR="003729C8">
        <w:rPr>
          <w:noProof/>
        </w:rPr>
        <w:t>24</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9D6A624" w:rsidR="00CE1BB3" w:rsidRDefault="00CE1B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60A266C5" w:rsidR="00487522" w:rsidRDefault="00487522"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40B0F2E9" w:rsidR="00BD3FF4" w:rsidRDefault="00BD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82CCB40" w:rsidR="00DE55B3" w:rsidRDefault="00DE55B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70D09F1B" w:rsidR="002F67F7" w:rsidRDefault="002F67F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A15F855" w:rsidR="004D3D15" w:rsidRDefault="004D3D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B621C2A" w:rsidR="006B364D" w:rsidRDefault="006B364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03E56456" w:rsidR="00503C8D" w:rsidRDefault="00503C8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418"/>
        <w:gridCol w:w="2835"/>
        <w:gridCol w:w="2268"/>
        <w:gridCol w:w="2545"/>
      </w:tblGrid>
      <w:tr w:rsidR="006B364D" w14:paraId="56F15E76" w14:textId="77777777" w:rsidTr="009F1EE5">
        <w:trPr>
          <w:cnfStyle w:val="100000000000" w:firstRow="1" w:lastRow="0" w:firstColumn="0" w:lastColumn="0" w:oddVBand="0" w:evenVBand="0" w:oddHBand="0" w:evenHBand="0" w:firstRowFirstColumn="0" w:firstRowLastColumn="0" w:lastRowFirstColumn="0" w:lastRowLastColumn="0"/>
        </w:trPr>
        <w:tc>
          <w:tcPr>
            <w:tcW w:w="1418" w:type="dxa"/>
          </w:tcPr>
          <w:p w14:paraId="49311B25" w14:textId="77777777" w:rsidR="006B364D" w:rsidRDefault="006B364D" w:rsidP="00185F2A">
            <w:pPr>
              <w:pStyle w:val="Tabloii"/>
              <w:rPr>
                <w:lang w:eastAsia="tr-TR"/>
              </w:rPr>
            </w:pPr>
            <w:r>
              <w:rPr>
                <w:lang w:eastAsia="tr-TR"/>
              </w:rPr>
              <w:t>Karar ID</w:t>
            </w:r>
          </w:p>
        </w:tc>
        <w:tc>
          <w:tcPr>
            <w:tcW w:w="2835" w:type="dxa"/>
          </w:tcPr>
          <w:p w14:paraId="7BEB394C" w14:textId="77777777" w:rsidR="006B364D" w:rsidRDefault="006B364D" w:rsidP="00185F2A">
            <w:pPr>
              <w:pStyle w:val="Tabloii"/>
              <w:rPr>
                <w:lang w:eastAsia="tr-TR"/>
              </w:rPr>
            </w:pPr>
            <w:r>
              <w:rPr>
                <w:lang w:eastAsia="tr-TR"/>
              </w:rPr>
              <w:t>Tasarım Kararı</w:t>
            </w:r>
          </w:p>
        </w:tc>
        <w:tc>
          <w:tcPr>
            <w:tcW w:w="2268" w:type="dxa"/>
          </w:tcPr>
          <w:p w14:paraId="0A02172B" w14:textId="77777777" w:rsidR="006B364D" w:rsidRDefault="006B364D" w:rsidP="00185F2A">
            <w:pPr>
              <w:pStyle w:val="Tabloii"/>
              <w:rPr>
                <w:lang w:eastAsia="tr-TR"/>
              </w:rPr>
            </w:pPr>
            <w:r>
              <w:rPr>
                <w:lang w:eastAsia="tr-TR"/>
              </w:rPr>
              <w:t>Tasarım Gerekçesi</w:t>
            </w:r>
          </w:p>
        </w:tc>
        <w:tc>
          <w:tcPr>
            <w:tcW w:w="2545"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9F1EE5">
        <w:tc>
          <w:tcPr>
            <w:tcW w:w="1418" w:type="dxa"/>
          </w:tcPr>
          <w:p w14:paraId="11804A51" w14:textId="3F3EEEA1" w:rsidR="006B364D" w:rsidRDefault="006B364D" w:rsidP="00185F2A">
            <w:pPr>
              <w:pStyle w:val="Tabloii"/>
              <w:rPr>
                <w:lang w:eastAsia="tr-TR"/>
              </w:rPr>
            </w:pPr>
            <w:r>
              <w:rPr>
                <w:lang w:eastAsia="tr-TR"/>
              </w:rPr>
              <w:t>SDDC-SA-SDN-037</w:t>
            </w:r>
          </w:p>
        </w:tc>
        <w:tc>
          <w:tcPr>
            <w:tcW w:w="2835"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VXLAN </w:t>
            </w:r>
            <w:r>
              <w:rPr>
                <w:lang w:eastAsia="tr-TR"/>
              </w:rPr>
              <w:lastRenderedPageBreak/>
              <w:t>mantıksal anahtarlar VLAN destekli port gruplarına bağlanacaktır.</w:t>
            </w:r>
          </w:p>
        </w:tc>
        <w:tc>
          <w:tcPr>
            <w:tcW w:w="2268"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 xml:space="preserve">Hem L2 köprüleme hem de dağıtık mantıksal yönlendirme aynı VXLAN </w:t>
            </w:r>
            <w:r>
              <w:rPr>
                <w:lang w:eastAsia="tr-TR"/>
              </w:rPr>
              <w:lastRenderedPageBreak/>
              <w:t>mantıksal anahtar üzerinde desteklenmektedir.</w:t>
            </w:r>
          </w:p>
        </w:tc>
        <w:tc>
          <w:tcPr>
            <w:tcW w:w="2545" w:type="dxa"/>
          </w:tcPr>
          <w:p w14:paraId="25FF0E7E" w14:textId="3C228ACA" w:rsidR="00503C8D" w:rsidRDefault="006B364D" w:rsidP="00185F2A">
            <w:pPr>
              <w:pStyle w:val="Tabloii"/>
              <w:rPr>
                <w:lang w:eastAsia="tr-TR"/>
              </w:rPr>
            </w:pPr>
            <w:r>
              <w:rPr>
                <w:lang w:eastAsia="tr-TR"/>
              </w:rPr>
              <w:lastRenderedPageBreak/>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gerektiğinde DLR başına birden </w:t>
            </w:r>
            <w:r w:rsidR="00503C8D">
              <w:rPr>
                <w:lang w:eastAsia="tr-TR"/>
              </w:rPr>
              <w:lastRenderedPageBreak/>
              <w:t>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3530319A" w:rsidR="00EE7A15" w:rsidRDefault="00EE7A1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264F9059" w:rsidR="00BC1A0F" w:rsidRDefault="00BC1A0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lastRenderedPageBreak/>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lastRenderedPageBreak/>
              <w:t xml:space="preserve">Yönetim uygulamalarının </w:t>
            </w:r>
            <w:r>
              <w:rPr>
                <w:lang w:eastAsia="tr-TR"/>
              </w:rPr>
              <w:lastRenderedPageBreak/>
              <w:t>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lastRenderedPageBreak/>
              <w:t xml:space="preserve">Uygulama sanal ağında NSX kenar cihazları yük </w:t>
            </w:r>
            <w:r>
              <w:rPr>
                <w:lang w:eastAsia="tr-TR"/>
              </w:rPr>
              <w:lastRenderedPageBreak/>
              <w:t>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lastRenderedPageBreak/>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6260A94" w:rsidR="00754DFE" w:rsidRDefault="00754D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lastRenderedPageBreak/>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34DDD950" w:rsidR="002136B7" w:rsidRDefault="00040AAD" w:rsidP="002136B7">
      <w:pPr>
        <w:keepNext/>
      </w:pPr>
      <w:r w:rsidRPr="00040AAD">
        <w:rPr>
          <w:noProof/>
          <w:lang w:val="en-US"/>
        </w:rPr>
        <w:drawing>
          <wp:inline distT="0" distB="0" distL="0" distR="0" wp14:anchorId="3DE69F17" wp14:editId="2BD6C922">
            <wp:extent cx="4060234" cy="7006856"/>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976" cy="7027120"/>
                    </a:xfrm>
                    <a:prstGeom prst="rect">
                      <a:avLst/>
                    </a:prstGeom>
                  </pic:spPr>
                </pic:pic>
              </a:graphicData>
            </a:graphic>
          </wp:inline>
        </w:drawing>
      </w:r>
    </w:p>
    <w:p w14:paraId="4FB46FE0" w14:textId="3E82E3F8" w:rsidR="002136B7" w:rsidRDefault="002136B7" w:rsidP="00A433A8">
      <w:pPr>
        <w:pStyle w:val="Caption"/>
        <w:outlineLvl w:val="0"/>
      </w:pPr>
      <w:r>
        <w:t xml:space="preserve">Şekil </w:t>
      </w:r>
      <w:r>
        <w:fldChar w:fldCharType="begin"/>
      </w:r>
      <w:r>
        <w:instrText xml:space="preserve"> SEQ Şekil \* ARABIC </w:instrText>
      </w:r>
      <w:r>
        <w:fldChar w:fldCharType="separate"/>
      </w:r>
      <w:r w:rsidR="003729C8">
        <w:rPr>
          <w:noProof/>
        </w:rPr>
        <w:t>25</w:t>
      </w:r>
      <w:r>
        <w:fldChar w:fldCharType="end"/>
      </w:r>
      <w:r>
        <w:t xml:space="preserve"> - Sanal Uygulama Ağ Bileşenleri ve Tasarımı</w:t>
      </w:r>
    </w:p>
    <w:p w14:paraId="17290850" w14:textId="6C241B6B" w:rsidR="002136B7" w:rsidRDefault="002136B7" w:rsidP="002136B7">
      <w:pPr>
        <w:rPr>
          <w:lang w:eastAsia="tr-TR"/>
        </w:rPr>
      </w:pPr>
      <w:r>
        <w:rPr>
          <w:lang w:eastAsia="tr-TR"/>
        </w:rPr>
        <w:lastRenderedPageBreak/>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5D767943" w:rsidR="00AD6D9A" w:rsidRDefault="003703CC" w:rsidP="00AD6D9A">
      <w:pPr>
        <w:keepNext/>
      </w:pPr>
      <w:r w:rsidRPr="003703CC">
        <w:rPr>
          <w:noProof/>
          <w:lang w:val="en-US"/>
        </w:rPr>
        <w:drawing>
          <wp:inline distT="0" distB="0" distL="0" distR="0" wp14:anchorId="2516E89E" wp14:editId="2981F2EF">
            <wp:extent cx="2532255" cy="436998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56642" cy="4412067"/>
                    </a:xfrm>
                    <a:prstGeom prst="rect">
                      <a:avLst/>
                    </a:prstGeom>
                  </pic:spPr>
                </pic:pic>
              </a:graphicData>
            </a:graphic>
          </wp:inline>
        </w:drawing>
      </w:r>
    </w:p>
    <w:p w14:paraId="7A94940B" w14:textId="7BFFFABF" w:rsidR="00AD6D9A" w:rsidRDefault="00AD6D9A" w:rsidP="00A433A8">
      <w:pPr>
        <w:pStyle w:val="Caption"/>
        <w:outlineLvl w:val="0"/>
      </w:pPr>
      <w:r>
        <w:t xml:space="preserve">Şekil </w:t>
      </w:r>
      <w:r>
        <w:fldChar w:fldCharType="begin"/>
      </w:r>
      <w:r>
        <w:instrText xml:space="preserve"> SEQ Şekil \* ARABIC </w:instrText>
      </w:r>
      <w:r>
        <w:fldChar w:fldCharType="separate"/>
      </w:r>
      <w:r w:rsidR="003729C8">
        <w:rPr>
          <w:noProof/>
        </w:rPr>
        <w:t>26</w:t>
      </w:r>
      <w:r>
        <w:fldChar w:fldCharType="end"/>
      </w:r>
      <w:r>
        <w:t xml:space="preserve"> - Detaylı vRealize Automation Ağ Örneği</w:t>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lastRenderedPageBreak/>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t>vRealize Automation son kullanıcılarının erişimlerine açık olması gereken Web GUI gibi hizmetler NSX yük dengeleyicisi tarafından sağlanırlar.</w:t>
      </w:r>
    </w:p>
    <w:p w14:paraId="67AC8A8B" w14:textId="16CA9ED1" w:rsidR="005A5ED8" w:rsidRDefault="005A5ED8" w:rsidP="005A5ED8">
      <w:pPr>
        <w:rPr>
          <w:lang w:eastAsia="tr-TR"/>
        </w:rPr>
      </w:pPr>
      <w:r>
        <w:rPr>
          <w:lang w:eastAsia="tr-TR"/>
        </w:rPr>
        <w:t>Aşağıdaki tabloda uygulama sanal ağl</w:t>
      </w:r>
      <w:r w:rsidR="003703CC">
        <w:rPr>
          <w:lang w:eastAsia="tr-TR"/>
        </w:rPr>
        <w:t>arının IPv4 subnetlerine ilişki</w:t>
      </w:r>
      <w:r>
        <w:rPr>
          <w:lang w:eastAsia="tr-TR"/>
        </w:rPr>
        <w:t>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lastRenderedPageBreak/>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lastRenderedPageBreak/>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726D19EE" w:rsidR="00A05655" w:rsidRDefault="00A0565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5307A38D" w:rsidR="00985DFD" w:rsidRDefault="00985DF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lastRenderedPageBreak/>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69E90B26" w:rsidR="008F38F6" w:rsidRDefault="00EB5E4B" w:rsidP="008F38F6">
      <w:pPr>
        <w:keepNext/>
      </w:pPr>
      <w:r w:rsidRPr="00EB5E4B">
        <w:rPr>
          <w:noProof/>
          <w:lang w:val="en-US"/>
        </w:rPr>
        <w:lastRenderedPageBreak/>
        <w:drawing>
          <wp:inline distT="0" distB="0" distL="0" distR="0" wp14:anchorId="2C5DAA7D" wp14:editId="1BA06E4E">
            <wp:extent cx="5756910" cy="715708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6910" cy="7157085"/>
                    </a:xfrm>
                    <a:prstGeom prst="rect">
                      <a:avLst/>
                    </a:prstGeom>
                  </pic:spPr>
                </pic:pic>
              </a:graphicData>
            </a:graphic>
          </wp:inline>
        </w:drawing>
      </w:r>
    </w:p>
    <w:p w14:paraId="1C4844CB" w14:textId="66E70902" w:rsidR="008F38F6" w:rsidRDefault="008F38F6" w:rsidP="00A433A8">
      <w:pPr>
        <w:pStyle w:val="Caption"/>
        <w:outlineLvl w:val="0"/>
      </w:pPr>
      <w:r>
        <w:t xml:space="preserve">Şekil </w:t>
      </w:r>
      <w:r>
        <w:fldChar w:fldCharType="begin"/>
      </w:r>
      <w:r>
        <w:instrText xml:space="preserve"> SEQ Şekil \* ARABIC </w:instrText>
      </w:r>
      <w:r>
        <w:fldChar w:fldCharType="separate"/>
      </w:r>
      <w:r w:rsidR="003729C8">
        <w:rPr>
          <w:noProof/>
        </w:rPr>
        <w:t>27</w:t>
      </w:r>
      <w:r>
        <w:fldChar w:fldCharType="end"/>
      </w:r>
      <w:r>
        <w:t xml:space="preserve"> - Mantıksal Veri Depolama Tasarımı</w:t>
      </w:r>
    </w:p>
    <w:p w14:paraId="5673B0B8" w14:textId="0FCF58CF" w:rsidR="006D3811" w:rsidRDefault="006D38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 xml:space="preserve">Yönetim kümesinde vSAN ve NFS paylaşımlı depolama </w:t>
            </w:r>
            <w:r>
              <w:rPr>
                <w:lang w:eastAsia="tr-TR"/>
              </w:rPr>
              <w:lastRenderedPageBreak/>
              <w:t>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lastRenderedPageBreak/>
              <w:t xml:space="preserve">vSAN’ın ana depolama olarak kullanılması maliyet etkin yerel </w:t>
            </w:r>
            <w:r>
              <w:rPr>
                <w:lang w:eastAsia="tr-TR"/>
              </w:rPr>
              <w:lastRenderedPageBreak/>
              <w:t>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lastRenderedPageBreak/>
              <w:t xml:space="preserve">İki ayrı veri depolama teknolojisinin </w:t>
            </w:r>
            <w:r>
              <w:rPr>
                <w:lang w:eastAsia="tr-TR"/>
              </w:rPr>
              <w:lastRenderedPageBreak/>
              <w:t>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w:t>
      </w:r>
      <w:r>
        <w:rPr>
          <w:lang w:eastAsia="tr-TR"/>
        </w:rPr>
        <w:lastRenderedPageBreak/>
        <w:t xml:space="preserve">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4E7C46C" w:rsidR="00C3325F" w:rsidRDefault="00C332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lastRenderedPageBreak/>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4840A93" w:rsidR="00FE2976" w:rsidRDefault="00FE297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lastRenderedPageBreak/>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I/O kontrolü hisseler ve limitler gibi yapıları depolama üzerinde değerlendirir. I/O sıkışması sırasında sanal makinelerin gerçekleştirebileceği I/O miktarlarını kontrol ederek daha önemli 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6265E6C7" w:rsidR="009A126F" w:rsidRDefault="009A12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lastRenderedPageBreak/>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06EB792D" w:rsidR="00904D75" w:rsidRDefault="008154C4" w:rsidP="00904D75">
      <w:pPr>
        <w:keepNext/>
      </w:pPr>
      <w:r w:rsidRPr="008154C4">
        <w:rPr>
          <w:noProof/>
          <w:lang w:val="en-US"/>
        </w:rPr>
        <w:lastRenderedPageBreak/>
        <w:drawing>
          <wp:inline distT="0" distB="0" distL="0" distR="0" wp14:anchorId="12945A9D" wp14:editId="545204D0">
            <wp:extent cx="5756910" cy="72148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6910" cy="7214870"/>
                    </a:xfrm>
                    <a:prstGeom prst="rect">
                      <a:avLst/>
                    </a:prstGeom>
                  </pic:spPr>
                </pic:pic>
              </a:graphicData>
            </a:graphic>
          </wp:inline>
        </w:drawing>
      </w:r>
    </w:p>
    <w:p w14:paraId="1B5AC56D" w14:textId="48211BF6" w:rsidR="00904D75" w:rsidRDefault="00904D75" w:rsidP="00A433A8">
      <w:pPr>
        <w:pStyle w:val="Caption"/>
        <w:outlineLvl w:val="0"/>
      </w:pPr>
      <w:r>
        <w:t xml:space="preserve">Şekil </w:t>
      </w:r>
      <w:r>
        <w:fldChar w:fldCharType="begin"/>
      </w:r>
      <w:r>
        <w:instrText xml:space="preserve"> SEQ Şekil \* ARABIC </w:instrText>
      </w:r>
      <w:r>
        <w:fldChar w:fldCharType="separate"/>
      </w:r>
      <w:r w:rsidR="003729C8">
        <w:rPr>
          <w:noProof/>
        </w:rPr>
        <w:t>28</w:t>
      </w:r>
      <w:r>
        <w:fldChar w:fldCharType="end"/>
      </w:r>
      <w:r>
        <w:t xml:space="preserve"> - Kavramsal vSAN Tasarı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17DD14A1" w:rsidR="00202BFB" w:rsidRDefault="001621DD" w:rsidP="00202BFB">
      <w:pPr>
        <w:keepNext/>
      </w:pPr>
      <w:r w:rsidRPr="001621DD">
        <w:rPr>
          <w:noProof/>
          <w:lang w:val="en-US"/>
        </w:rPr>
        <w:drawing>
          <wp:inline distT="0" distB="0" distL="0" distR="0" wp14:anchorId="176D19D7" wp14:editId="6D1E4893">
            <wp:extent cx="5756910" cy="4330065"/>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6910" cy="4330065"/>
                    </a:xfrm>
                    <a:prstGeom prst="rect">
                      <a:avLst/>
                    </a:prstGeom>
                  </pic:spPr>
                </pic:pic>
              </a:graphicData>
            </a:graphic>
          </wp:inline>
        </w:drawing>
      </w:r>
    </w:p>
    <w:p w14:paraId="6639EBDE" w14:textId="4318F330" w:rsidR="00202BFB" w:rsidRDefault="00202BFB" w:rsidP="00A433A8">
      <w:pPr>
        <w:pStyle w:val="Caption"/>
        <w:outlineLvl w:val="0"/>
      </w:pPr>
      <w:r>
        <w:t xml:space="preserve">Şekil </w:t>
      </w:r>
      <w:r>
        <w:fldChar w:fldCharType="begin"/>
      </w:r>
      <w:r>
        <w:instrText xml:space="preserve"> SEQ Şekil \* ARABIC </w:instrText>
      </w:r>
      <w:r>
        <w:fldChar w:fldCharType="separate"/>
      </w:r>
      <w:r w:rsidR="003729C8">
        <w:rPr>
          <w:noProof/>
        </w:rPr>
        <w:t>29</w:t>
      </w:r>
      <w:r>
        <w:fldChar w:fldCharType="end"/>
      </w:r>
      <w:r>
        <w:t xml:space="preserve"> - VMware vSAN Kavramsal A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CF0CA23" w:rsidR="00202BFB" w:rsidRDefault="00202BF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7D644769" w:rsidR="0036676E" w:rsidRDefault="0036676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8C7047A"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647B49F0" w:rsidR="0037103C" w:rsidRDefault="0037103C" w:rsidP="0037103C">
      <w:pPr>
        <w:pStyle w:val="Caption"/>
        <w:keepNext/>
      </w:pPr>
      <w:r>
        <w:t xml:space="preserve">Tablo </w:t>
      </w:r>
      <w:r>
        <w:fldChar w:fldCharType="begin"/>
      </w:r>
      <w:r>
        <w:instrText xml:space="preserve"> SEQ Tablo \* ARABIC </w:instrText>
      </w:r>
      <w:r>
        <w:fldChar w:fldCharType="separate"/>
      </w:r>
      <w:r w:rsidR="00D0521F">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3602DDC6"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5409B325" w:rsidR="0037103C" w:rsidRDefault="0037103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3A073557"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3EE4C1C5"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6128B40" w:rsidR="007B29EB" w:rsidRDefault="007B29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046D2729"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7224EE9C" w:rsidR="00302C98" w:rsidRDefault="00302C9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0D34E848" w:rsidR="00CC2634" w:rsidRDefault="00CC2634"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6E4DA728" w:rsidR="00CC2634" w:rsidRDefault="00CC263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ABB474C" w:rsidR="00285539" w:rsidRDefault="0028553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62B3D897" w:rsidR="00D873D1" w:rsidRDefault="00D873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0F5228C4" w:rsidR="0065027C" w:rsidRDefault="0065027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723BACC5" w14:textId="77777777" w:rsidR="0081016B" w:rsidRDefault="0081016B" w:rsidP="0081016B">
      <w:pPr>
        <w:keepNext/>
      </w:pPr>
      <w:r w:rsidRPr="0081016B">
        <w:rPr>
          <w:noProof/>
          <w:lang w:val="en-US"/>
        </w:rPr>
        <w:drawing>
          <wp:inline distT="0" distB="0" distL="0" distR="0" wp14:anchorId="216A758E" wp14:editId="5EE1DFDB">
            <wp:extent cx="5756910" cy="29794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6910" cy="2979420"/>
                    </a:xfrm>
                    <a:prstGeom prst="rect">
                      <a:avLst/>
                    </a:prstGeom>
                  </pic:spPr>
                </pic:pic>
              </a:graphicData>
            </a:graphic>
          </wp:inline>
        </w:drawing>
      </w:r>
    </w:p>
    <w:p w14:paraId="14CB4092" w14:textId="16537AC0" w:rsidR="0081016B" w:rsidRDefault="0081016B" w:rsidP="0081016B">
      <w:pPr>
        <w:pStyle w:val="Caption"/>
        <w:rPr>
          <w:lang w:eastAsia="tr-TR"/>
        </w:rPr>
      </w:pPr>
      <w:r>
        <w:t xml:space="preserve">Şekil </w:t>
      </w:r>
      <w:r>
        <w:fldChar w:fldCharType="begin"/>
      </w:r>
      <w:r>
        <w:instrText xml:space="preserve"> SEQ Şekil \* ARABIC </w:instrText>
      </w:r>
      <w:r>
        <w:fldChar w:fldCharType="separate"/>
      </w:r>
      <w:r w:rsidR="003729C8">
        <w:rPr>
          <w:noProof/>
        </w:rPr>
        <w:t>30</w:t>
      </w:r>
      <w:r>
        <w:fldChar w:fldCharType="end"/>
      </w:r>
      <w:r>
        <w:t xml:space="preserve"> - SDDC içerisinde Bulut Yönetim Platform Katmanı</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lastRenderedPageBreak/>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69838050" w:rsidR="00BE0119" w:rsidRDefault="003F24FB" w:rsidP="00BE0119">
      <w:pPr>
        <w:keepNext/>
      </w:pPr>
      <w:r w:rsidRPr="003F24FB">
        <w:rPr>
          <w:noProof/>
          <w:lang w:val="en-US"/>
        </w:rPr>
        <w:lastRenderedPageBreak/>
        <w:drawing>
          <wp:inline distT="0" distB="0" distL="0" distR="0" wp14:anchorId="74DE6EF3" wp14:editId="3524A9A0">
            <wp:extent cx="5756910" cy="342265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6910" cy="3422650"/>
                    </a:xfrm>
                    <a:prstGeom prst="rect">
                      <a:avLst/>
                    </a:prstGeom>
                  </pic:spPr>
                </pic:pic>
              </a:graphicData>
            </a:graphic>
          </wp:inline>
        </w:drawing>
      </w:r>
    </w:p>
    <w:p w14:paraId="0637C6E9" w14:textId="00D603C6" w:rsidR="00BE0119" w:rsidRDefault="00BE0119" w:rsidP="00A433A8">
      <w:pPr>
        <w:pStyle w:val="Caption"/>
        <w:outlineLvl w:val="0"/>
      </w:pPr>
      <w:r>
        <w:t xml:space="preserve">Şekil </w:t>
      </w:r>
      <w:r>
        <w:fldChar w:fldCharType="begin"/>
      </w:r>
      <w:r>
        <w:instrText xml:space="preserve"> SEQ Şekil \* ARABIC </w:instrText>
      </w:r>
      <w:r>
        <w:fldChar w:fldCharType="separate"/>
      </w:r>
      <w:r w:rsidR="003729C8">
        <w:rPr>
          <w:noProof/>
        </w:rPr>
        <w:t>31</w:t>
      </w:r>
      <w:r>
        <w:fldChar w:fldCharType="end"/>
      </w:r>
      <w:r>
        <w:t xml:space="preserve"> - vRealize Automation Kullanım Modeli</w:t>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lastRenderedPageBreak/>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0439DD17" w:rsidR="00271755" w:rsidRDefault="00326B1C" w:rsidP="00271755">
      <w:pPr>
        <w:keepNext/>
      </w:pPr>
      <w:r>
        <w:rPr>
          <w:noProof/>
        </w:rPr>
        <w:object w:dxaOrig="9795" w:dyaOrig="11955" w14:anchorId="30D59157">
          <v:shape id="_x0000_i1026" type="#_x0000_t75" alt="" style="width:453pt;height:552pt;mso-width-percent:0;mso-height-percent:0;mso-width-percent:0;mso-height-percent:0" o:ole="">
            <v:imagedata r:id="rId43" o:title=""/>
          </v:shape>
          <o:OLEObject Type="Embed" ProgID="Visio.Drawing.15" ShapeID="_x0000_i1026" DrawAspect="Content" ObjectID="_1590973466" r:id="rId44"/>
        </w:object>
      </w:r>
    </w:p>
    <w:p w14:paraId="67032B5E" w14:textId="0095B52B" w:rsidR="00271755" w:rsidRDefault="00271755" w:rsidP="00A433A8">
      <w:pPr>
        <w:pStyle w:val="Caption"/>
        <w:outlineLvl w:val="0"/>
      </w:pPr>
      <w:r>
        <w:t xml:space="preserve">Şekil </w:t>
      </w:r>
      <w:r>
        <w:fldChar w:fldCharType="begin"/>
      </w:r>
      <w:r>
        <w:instrText xml:space="preserve"> SEQ Şekil \* ARABIC </w:instrText>
      </w:r>
      <w:r>
        <w:fldChar w:fldCharType="separate"/>
      </w:r>
      <w:r w:rsidR="003729C8">
        <w:rPr>
          <w:noProof/>
        </w:rPr>
        <w:t>32</w:t>
      </w:r>
      <w:r>
        <w:fldChar w:fldCharType="end"/>
      </w:r>
      <w:r>
        <w:t xml:space="preserve"> - A Bölgesi için vRealize Automation Tasarımı</w:t>
      </w:r>
    </w:p>
    <w:p w14:paraId="3DD28480" w14:textId="53570D83" w:rsidR="005E6CF8" w:rsidRDefault="00326B1C" w:rsidP="005E6CF8">
      <w:pPr>
        <w:keepNext/>
      </w:pPr>
      <w:r>
        <w:rPr>
          <w:noProof/>
        </w:rPr>
        <w:object w:dxaOrig="9526" w:dyaOrig="6601" w14:anchorId="03540F66">
          <v:shape id="_x0000_i1027" type="#_x0000_t75" alt="" style="width:453pt;height:314.25pt;mso-width-percent:0;mso-height-percent:0;mso-width-percent:0;mso-height-percent:0" o:ole="">
            <v:imagedata r:id="rId45" o:title=""/>
          </v:shape>
          <o:OLEObject Type="Embed" ProgID="Visio.Drawing.15" ShapeID="_x0000_i1027" DrawAspect="Content" ObjectID="_1590973467" r:id="rId46"/>
        </w:object>
      </w:r>
    </w:p>
    <w:p w14:paraId="1846BBD0" w14:textId="2B69C303" w:rsidR="00271755" w:rsidRDefault="005E6CF8" w:rsidP="00A433A8">
      <w:pPr>
        <w:pStyle w:val="Caption"/>
        <w:outlineLvl w:val="0"/>
      </w:pPr>
      <w:r>
        <w:t xml:space="preserve">Şekil </w:t>
      </w:r>
      <w:r>
        <w:fldChar w:fldCharType="begin"/>
      </w:r>
      <w:r>
        <w:instrText xml:space="preserve"> SEQ Şekil \* ARABIC </w:instrText>
      </w:r>
      <w:r>
        <w:fldChar w:fldCharType="separate"/>
      </w:r>
      <w:r w:rsidR="003729C8">
        <w:rPr>
          <w:noProof/>
        </w:rPr>
        <w:t>33</w:t>
      </w:r>
      <w:r>
        <w:fldChar w:fldCharType="end"/>
      </w:r>
      <w:r>
        <w:t xml:space="preserve"> - B Bölgesi için vRealize Automation Tasarımı</w:t>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06217ACA" w:rsidR="005E6CF8" w:rsidRDefault="005E6CF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20612C4" w:rsidR="003D78EB" w:rsidRDefault="003D78EB"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E3A7E2D" w:rsidR="003D78EB" w:rsidRDefault="003D78E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7365AA00"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38C5B5BE" w:rsidR="00534202" w:rsidRDefault="0053420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3E70BDFA"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9ECEBFF" w:rsidR="00540F89" w:rsidRDefault="00540F8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2B707745" w:rsidR="004911DE" w:rsidRDefault="004911D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4F1D109B" w:rsidR="004911DE" w:rsidRDefault="004911D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66F480C"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5A38499A" w:rsidR="00942ED2" w:rsidRDefault="00942ED2"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3731D0E6"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50BC3B33" w:rsidR="00017D9A" w:rsidRDefault="00017D9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27493963"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1315220B"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C11BA71" w:rsidR="00E023D9" w:rsidRDefault="00E023D9"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2EDB7A42"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1E3ED29C" w:rsidR="0018536F" w:rsidRDefault="0018536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2854497" w:rsidR="00960504" w:rsidRDefault="0096050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24B1B51E" w:rsidR="00502CD1" w:rsidRDefault="00502C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756214DD" w:rsidR="009C668C" w:rsidRDefault="009C668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A40E0C0" w:rsidR="00677250" w:rsidRDefault="0067725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438CEC48" w:rsidR="005A19FE" w:rsidRDefault="005A19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135E710E" w:rsidR="0047226F" w:rsidRDefault="00196C32" w:rsidP="0047226F">
      <w:pPr>
        <w:keepNext/>
      </w:pPr>
      <w:r w:rsidRPr="00196C32">
        <w:rPr>
          <w:noProof/>
          <w:lang w:val="en-US"/>
        </w:rPr>
        <w:lastRenderedPageBreak/>
        <w:drawing>
          <wp:inline distT="0" distB="0" distL="0" distR="0" wp14:anchorId="2923F284" wp14:editId="3C5A0323">
            <wp:extent cx="5756910" cy="50996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6910" cy="5099685"/>
                    </a:xfrm>
                    <a:prstGeom prst="rect">
                      <a:avLst/>
                    </a:prstGeom>
                  </pic:spPr>
                </pic:pic>
              </a:graphicData>
            </a:graphic>
          </wp:inline>
        </w:drawing>
      </w:r>
    </w:p>
    <w:p w14:paraId="596B802D" w14:textId="1649964B" w:rsidR="0047226F" w:rsidRDefault="0047226F" w:rsidP="00A433A8">
      <w:pPr>
        <w:pStyle w:val="Caption"/>
        <w:outlineLvl w:val="0"/>
      </w:pPr>
      <w:r>
        <w:t xml:space="preserve">Şekil </w:t>
      </w:r>
      <w:r>
        <w:fldChar w:fldCharType="begin"/>
      </w:r>
      <w:r>
        <w:instrText xml:space="preserve"> SEQ Şekil \* ARABIC </w:instrText>
      </w:r>
      <w:r>
        <w:fldChar w:fldCharType="separate"/>
      </w:r>
      <w:r w:rsidR="003729C8">
        <w:rPr>
          <w:noProof/>
        </w:rPr>
        <w:t>34</w:t>
      </w:r>
      <w:r>
        <w:fldChar w:fldCharType="end"/>
      </w:r>
      <w:r w:rsidR="00AB0874">
        <w:t xml:space="preserve"> - İki Bölge için Kurum</w:t>
      </w:r>
      <w:r>
        <w:t xml:space="preserve"> Bulut Otomasyonu Kiracı Tasarımı</w:t>
      </w:r>
    </w:p>
    <w:p w14:paraId="1919B100" w14:textId="52A84C43" w:rsidR="009B57DD" w:rsidRDefault="009B57D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e bağımsız fabrik yöneticilerine yetki devrine imkan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BB2102A" w:rsidR="0049668F" w:rsidRDefault="004966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712368B8" w:rsidR="00A8130C" w:rsidRDefault="00A8130C"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605D8DBD" w:rsidR="00D82061" w:rsidRDefault="00D8206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192903F3"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2C98C2A"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01616729" w:rsidR="00C24D66" w:rsidRDefault="00C24D6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66310E56" w:rsidR="00C24D66" w:rsidRDefault="00C24D66"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44B8C113" w:rsidR="00B53247" w:rsidRDefault="00B62E29" w:rsidP="006D60B7">
            <w:pPr>
              <w:rPr>
                <w:lang w:eastAsia="tr-TR"/>
              </w:rPr>
            </w:pPr>
            <w:r>
              <w:rPr>
                <w:lang w:eastAsia="tr-TR"/>
              </w:rPr>
              <w:t xml:space="preserve">İşlem rezervasyonlarına benzer </w:t>
            </w:r>
            <w:r w:rsidR="00E04EBB">
              <w:rPr>
                <w:lang w:eastAsia="tr-TR"/>
              </w:rPr>
              <w:t xml:space="preserve">fakat sadece </w:t>
            </w:r>
            <w:r w:rsidR="00C101AA">
              <w:rPr>
                <w:lang w:eastAsia="tr-TR"/>
              </w:rPr>
              <w:t xml:space="preserve">mevcut </w:t>
            </w:r>
            <w:r w:rsidR="00E04EBB">
              <w:rPr>
                <w:lang w:eastAsia="tr-TR"/>
              </w:rPr>
              <w:t>depolama</w:t>
            </w:r>
            <w:r w:rsidR="00C101AA">
              <w:rPr>
                <w:lang w:eastAsia="tr-TR"/>
              </w:rPr>
              <w:t xml:space="preserve"> hisselerine ait rezervasyonlardır. Bu kapsamda gigabyte cinsinden mevcut LUN ya da datastore dan verilir.</w:t>
            </w:r>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5A5060B0" w:rsidR="00B53247" w:rsidRDefault="00C101AA" w:rsidP="006D60B7">
            <w:pPr>
              <w:rPr>
                <w:lang w:eastAsia="tr-TR"/>
              </w:rPr>
            </w:pPr>
            <w:r>
              <w:rPr>
                <w:lang w:eastAsia="tr-TR"/>
              </w:rPr>
              <w:t xml:space="preserve">Sanal makine tüketicilerinin bir koleksiyonu olup genellikle bir organizasyonun iş birimlerine ya da departmanlarına karşılık gelirler. Sadece iş gruplarındaki kullanıcılar sanal makine talep edebilirler. </w:t>
            </w: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lastRenderedPageBreak/>
              <w:t>Rezervasyon Politikası</w:t>
            </w:r>
          </w:p>
        </w:tc>
        <w:tc>
          <w:tcPr>
            <w:tcW w:w="6929" w:type="dxa"/>
          </w:tcPr>
          <w:p w14:paraId="2D7A7408" w14:textId="589A26AA" w:rsidR="00B53247" w:rsidRDefault="00C101AA" w:rsidP="006D60B7">
            <w:pPr>
              <w:rPr>
                <w:lang w:eastAsia="tr-TR"/>
              </w:rPr>
            </w:pPr>
            <w:r>
              <w:rPr>
                <w:lang w:eastAsia="tr-TR"/>
              </w:rPr>
              <w:t>vRealize Automation IaaS rezervasyonu (aynı zamanda sanal rezervasyon da denir) belirli bir provizyonlanmış sanal makineden türetir. Rezervasyon politikası mantıksal bir etiket ya da orijinal rezervasyonu gösteren bir işarettir.</w:t>
            </w: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2CCA22B9" w:rsidR="00B53247" w:rsidRDefault="00C101AA" w:rsidP="006D60B7">
            <w:pPr>
              <w:rPr>
                <w:lang w:eastAsia="tr-TR"/>
              </w:rPr>
            </w:pPr>
            <w:r>
              <w:rPr>
                <w:lang w:eastAsia="tr-TR"/>
              </w:rPr>
              <w:t xml:space="preserve">Bir sanal makinenin özelliklerini, nasıl provizyonlanacağını ve politika ve yönetim ayarlarını belirleyen bir belirtimdir. Planlar aynı zamanda bir iş grubu kullanıcılarının sanal bir rezervasyon üzerinde (işlem kaynağı) rezervasyon politikasına uygun olarak sanal makineler oluşturabilmesine yararlar. </w:t>
            </w:r>
          </w:p>
        </w:tc>
      </w:tr>
    </w:tbl>
    <w:p w14:paraId="6C43B3B6" w14:textId="1A4E47CE" w:rsidR="00B53247" w:rsidRDefault="00C101AA" w:rsidP="006D60B7">
      <w:pPr>
        <w:rPr>
          <w:lang w:eastAsia="tr-TR"/>
        </w:rPr>
      </w:pPr>
      <w:r>
        <w:rPr>
          <w:lang w:eastAsia="tr-TR"/>
        </w:rPr>
        <w:t>Aşağıdaki şekilde bu bölümde tarif edilen veri merkezleri arasında provizyonlanmış bir vSphere’a entegre vRealize Automation kurulumu gösterilmektedir:</w:t>
      </w:r>
    </w:p>
    <w:p w14:paraId="290E58E0" w14:textId="667EC160" w:rsidR="00C101AA" w:rsidRDefault="00D83D31" w:rsidP="00C101AA">
      <w:pPr>
        <w:keepNext/>
      </w:pPr>
      <w:r w:rsidRPr="00D83D31">
        <w:rPr>
          <w:noProof/>
          <w:lang w:val="en-US"/>
        </w:rPr>
        <w:lastRenderedPageBreak/>
        <w:drawing>
          <wp:inline distT="0" distB="0" distL="0" distR="0" wp14:anchorId="27CD7E35" wp14:editId="146CE2E1">
            <wp:extent cx="5756910" cy="74104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6910" cy="7410450"/>
                    </a:xfrm>
                    <a:prstGeom prst="rect">
                      <a:avLst/>
                    </a:prstGeom>
                  </pic:spPr>
                </pic:pic>
              </a:graphicData>
            </a:graphic>
          </wp:inline>
        </w:drawing>
      </w:r>
    </w:p>
    <w:p w14:paraId="5D90E281" w14:textId="7632ECA6" w:rsidR="00C101AA" w:rsidRDefault="00C101AA" w:rsidP="00A433A8">
      <w:pPr>
        <w:pStyle w:val="Caption"/>
        <w:outlineLvl w:val="0"/>
      </w:pPr>
      <w:r>
        <w:t xml:space="preserve">Şekil </w:t>
      </w:r>
      <w:r>
        <w:fldChar w:fldCharType="begin"/>
      </w:r>
      <w:r>
        <w:instrText xml:space="preserve"> SEQ Şekil \* ARABIC </w:instrText>
      </w:r>
      <w:r>
        <w:fldChar w:fldCharType="separate"/>
      </w:r>
      <w:r w:rsidR="003D28F4">
        <w:rPr>
          <w:noProof/>
        </w:rPr>
        <w:t>35</w:t>
      </w:r>
      <w:r>
        <w:fldChar w:fldCharType="end"/>
      </w:r>
      <w:r>
        <w:t xml:space="preserve"> - vRealize Automation ile vSphere Uç Nokta Entegrasyonu</w:t>
      </w:r>
    </w:p>
    <w:p w14:paraId="0ED16FBA" w14:textId="5211D712" w:rsidR="00C101AA" w:rsidRDefault="00C101AA" w:rsidP="00C101AA">
      <w:pPr>
        <w:rPr>
          <w:lang w:eastAsia="tr-TR"/>
        </w:rPr>
      </w:pPr>
      <w:r>
        <w:rPr>
          <w:lang w:eastAsia="tr-TR"/>
        </w:rPr>
        <w:t xml:space="preserve">Bir alt yapı kaynağı uç noktası </w:t>
      </w:r>
      <w:r w:rsidR="009C3C58">
        <w:rPr>
          <w:lang w:eastAsia="tr-TR"/>
        </w:rPr>
        <w:t xml:space="preserve">bir ya da birden çok kaynak setini sağlayan alt yapıya yapılan bağlantılardır. Bu bağlantılar IaaS yöneticisi tarafından son kullanıcıların tüketimi için erişilebilir hale getirilirler. vRealize Automation IaaS düzenli olarak bu bilinen uç nokta </w:t>
      </w:r>
      <w:r w:rsidR="009C3C58">
        <w:rPr>
          <w:lang w:eastAsia="tr-TR"/>
        </w:rPr>
        <w:lastRenderedPageBreak/>
        <w:t>kaynaklarından ve onlar içerisinde barınan sanal kaynak</w:t>
      </w:r>
      <w:r w:rsidR="00AB0874">
        <w:rPr>
          <w:lang w:eastAsia="tr-TR"/>
        </w:rPr>
        <w:t>larla ilgili bilgiler toplar. Uç</w:t>
      </w:r>
      <w:r w:rsidR="009C3C58">
        <w:rPr>
          <w:lang w:eastAsia="tr-TR"/>
        </w:rPr>
        <w:t xml:space="preserve"> nokta kaynaklarına işlem kaynakları da (ya da işlem podu) denmektedir.</w:t>
      </w:r>
    </w:p>
    <w:p w14:paraId="7A7B4ED2" w14:textId="4C95BD8C" w:rsidR="009C3C58" w:rsidRDefault="009C3C58" w:rsidP="00C101AA">
      <w:pPr>
        <w:rPr>
          <w:lang w:eastAsia="tr-TR"/>
        </w:rPr>
      </w:pPr>
      <w:r>
        <w:rPr>
          <w:lang w:eastAsia="tr-TR"/>
        </w:rPr>
        <w:t xml:space="preserve">Alt yapı verileri uç nokta kaynakları ile iletişimde olan ve onları yöneten proxy ajanları vasıtasıyla toplanırlar. Her bir alt yapı uç noktasındaki işlem kaynakları ve her işlem kaynağı üzerinde provizyonlanmış makineler ile ilgili bilgiler düzenli olarak toplanırlar. </w:t>
      </w:r>
    </w:p>
    <w:p w14:paraId="27958006" w14:textId="4B133E62" w:rsidR="009C3C58" w:rsidRDefault="009C3C58" w:rsidP="00C101AA">
      <w:pPr>
        <w:rPr>
          <w:lang w:eastAsia="tr-TR"/>
        </w:rPr>
      </w:pPr>
      <w:r>
        <w:rPr>
          <w:lang w:eastAsia="tr-TR"/>
        </w:rPr>
        <w:t>vRealize Automation IaaS bileşenlerinin kurulumları esnasında proxy ajanları ve onlara tanımlı uç noktaları yapılandırılabilirler. Buna alternatif olarak kurulum sonrasında da proxy ajanları ve uş noktaları tanımlanarak yapılandırılabilirler.</w:t>
      </w:r>
    </w:p>
    <w:p w14:paraId="2DDFB3EF" w14:textId="0930D9D4" w:rsidR="00AB0874" w:rsidRDefault="00AB087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3</w:t>
      </w:r>
      <w:r>
        <w:fldChar w:fldCharType="end"/>
      </w:r>
      <w:r>
        <w:t xml:space="preserve"> - Uç Nokta Tasarım Kararları</w:t>
      </w:r>
    </w:p>
    <w:tbl>
      <w:tblPr>
        <w:tblStyle w:val="TableStyle"/>
        <w:tblW w:w="0" w:type="auto"/>
        <w:tblLook w:val="04A0" w:firstRow="1" w:lastRow="0" w:firstColumn="1" w:lastColumn="0" w:noHBand="0" w:noVBand="1"/>
      </w:tblPr>
      <w:tblGrid>
        <w:gridCol w:w="1557"/>
        <w:gridCol w:w="1987"/>
        <w:gridCol w:w="2977"/>
        <w:gridCol w:w="2545"/>
      </w:tblGrid>
      <w:tr w:rsidR="00AB0874" w14:paraId="5B188656" w14:textId="77777777" w:rsidTr="00AB0874">
        <w:trPr>
          <w:cnfStyle w:val="100000000000" w:firstRow="1" w:lastRow="0" w:firstColumn="0" w:lastColumn="0" w:oddVBand="0" w:evenVBand="0" w:oddHBand="0" w:evenHBand="0" w:firstRowFirstColumn="0" w:firstRowLastColumn="0" w:lastRowFirstColumn="0" w:lastRowLastColumn="0"/>
        </w:trPr>
        <w:tc>
          <w:tcPr>
            <w:tcW w:w="1557" w:type="dxa"/>
          </w:tcPr>
          <w:p w14:paraId="488D61E4" w14:textId="77777777" w:rsidR="00AB0874" w:rsidRDefault="00AB0874" w:rsidP="0090261F">
            <w:pPr>
              <w:pStyle w:val="Tabloii"/>
              <w:rPr>
                <w:lang w:eastAsia="tr-TR"/>
              </w:rPr>
            </w:pPr>
            <w:r>
              <w:rPr>
                <w:lang w:eastAsia="tr-TR"/>
              </w:rPr>
              <w:t>Karar ID</w:t>
            </w:r>
          </w:p>
        </w:tc>
        <w:tc>
          <w:tcPr>
            <w:tcW w:w="1987" w:type="dxa"/>
          </w:tcPr>
          <w:p w14:paraId="72F13FA4" w14:textId="77777777" w:rsidR="00AB0874" w:rsidRDefault="00AB0874" w:rsidP="0090261F">
            <w:pPr>
              <w:pStyle w:val="Tabloii"/>
              <w:rPr>
                <w:lang w:eastAsia="tr-TR"/>
              </w:rPr>
            </w:pPr>
            <w:r>
              <w:rPr>
                <w:lang w:eastAsia="tr-TR"/>
              </w:rPr>
              <w:t>Tasarım Kararı</w:t>
            </w:r>
          </w:p>
        </w:tc>
        <w:tc>
          <w:tcPr>
            <w:tcW w:w="2977" w:type="dxa"/>
          </w:tcPr>
          <w:p w14:paraId="2C237249" w14:textId="77777777" w:rsidR="00AB0874" w:rsidRDefault="00AB0874" w:rsidP="0090261F">
            <w:pPr>
              <w:pStyle w:val="Tabloii"/>
              <w:rPr>
                <w:lang w:eastAsia="tr-TR"/>
              </w:rPr>
            </w:pPr>
            <w:r>
              <w:rPr>
                <w:lang w:eastAsia="tr-TR"/>
              </w:rPr>
              <w:t>Tasarım Gerekçesi</w:t>
            </w:r>
          </w:p>
        </w:tc>
        <w:tc>
          <w:tcPr>
            <w:tcW w:w="2545" w:type="dxa"/>
          </w:tcPr>
          <w:p w14:paraId="66E43029" w14:textId="77777777" w:rsidR="00AB0874" w:rsidRDefault="00AB0874" w:rsidP="0090261F">
            <w:pPr>
              <w:pStyle w:val="Tabloii"/>
              <w:rPr>
                <w:lang w:eastAsia="tr-TR"/>
              </w:rPr>
            </w:pPr>
            <w:r>
              <w:rPr>
                <w:lang w:eastAsia="tr-TR"/>
              </w:rPr>
              <w:t>Tasarım Sonuçları</w:t>
            </w:r>
          </w:p>
        </w:tc>
      </w:tr>
      <w:tr w:rsidR="00AB0874" w14:paraId="7554A039" w14:textId="77777777" w:rsidTr="00AB0874">
        <w:tc>
          <w:tcPr>
            <w:tcW w:w="1557" w:type="dxa"/>
          </w:tcPr>
          <w:p w14:paraId="39E8DC95" w14:textId="4A93AEE1" w:rsidR="00AB0874" w:rsidRDefault="00AB0874" w:rsidP="0090261F">
            <w:pPr>
              <w:pStyle w:val="Tabloii"/>
              <w:rPr>
                <w:lang w:eastAsia="tr-TR"/>
              </w:rPr>
            </w:pPr>
            <w:r>
              <w:rPr>
                <w:lang w:eastAsia="tr-TR"/>
              </w:rPr>
              <w:t>SDDC-BYP-028</w:t>
            </w:r>
          </w:p>
        </w:tc>
        <w:tc>
          <w:tcPr>
            <w:tcW w:w="1987" w:type="dxa"/>
          </w:tcPr>
          <w:p w14:paraId="35630943" w14:textId="1EA8D777" w:rsidR="00AB0874" w:rsidRDefault="00AB0874" w:rsidP="0090261F">
            <w:pPr>
              <w:pStyle w:val="Tabloii"/>
              <w:rPr>
                <w:lang w:eastAsia="tr-TR"/>
              </w:rPr>
            </w:pPr>
            <w:r>
              <w:rPr>
                <w:lang w:eastAsia="tr-TR"/>
              </w:rPr>
              <w:t>İki adet vSphere uç noktası oluşturulacaktır.</w:t>
            </w:r>
          </w:p>
        </w:tc>
        <w:tc>
          <w:tcPr>
            <w:tcW w:w="2977" w:type="dxa"/>
          </w:tcPr>
          <w:p w14:paraId="33670D9B" w14:textId="4E5EAF05" w:rsidR="00AB0874" w:rsidRDefault="00AB0874" w:rsidP="0090261F">
            <w:pPr>
              <w:pStyle w:val="Tabloii"/>
              <w:rPr>
                <w:lang w:eastAsia="tr-TR"/>
              </w:rPr>
            </w:pPr>
            <w:r>
              <w:rPr>
                <w:lang w:eastAsia="tr-TR"/>
              </w:rPr>
              <w:t>Her bölgedeki he bir vCenter Server oluşumu için bir vSphere uç noktası gereklidir. İki bölge için iki uç nokta gerekir.</w:t>
            </w:r>
          </w:p>
        </w:tc>
        <w:tc>
          <w:tcPr>
            <w:tcW w:w="2545" w:type="dxa"/>
          </w:tcPr>
          <w:p w14:paraId="1381CAFA" w14:textId="216D34E6" w:rsidR="00AB0874" w:rsidRDefault="00AB0874" w:rsidP="0090261F">
            <w:pPr>
              <w:pStyle w:val="Tabloii"/>
              <w:rPr>
                <w:lang w:eastAsia="tr-TR"/>
              </w:rPr>
            </w:pPr>
            <w:r>
              <w:rPr>
                <w:lang w:eastAsia="tr-TR"/>
              </w:rPr>
              <w:t>Yeni bölgeler eklendikçe ek vSphere uç noktaları konumlandırılmaları gereklidir.</w:t>
            </w:r>
          </w:p>
        </w:tc>
      </w:tr>
      <w:tr w:rsidR="00AB0874" w14:paraId="07AF7F29" w14:textId="77777777" w:rsidTr="00AB0874">
        <w:tc>
          <w:tcPr>
            <w:tcW w:w="1557" w:type="dxa"/>
          </w:tcPr>
          <w:p w14:paraId="08A0D624" w14:textId="72ADFF57" w:rsidR="00AB0874" w:rsidRDefault="00AB0874" w:rsidP="0090261F">
            <w:pPr>
              <w:pStyle w:val="Tabloii"/>
              <w:rPr>
                <w:lang w:eastAsia="tr-TR"/>
              </w:rPr>
            </w:pPr>
            <w:r>
              <w:rPr>
                <w:lang w:eastAsia="tr-TR"/>
              </w:rPr>
              <w:t>SDDC-BYP-029</w:t>
            </w:r>
          </w:p>
        </w:tc>
        <w:tc>
          <w:tcPr>
            <w:tcW w:w="1987" w:type="dxa"/>
          </w:tcPr>
          <w:p w14:paraId="1D43C5D9" w14:textId="1174C0B5" w:rsidR="00AB0874" w:rsidRDefault="00AB0874" w:rsidP="0090261F">
            <w:pPr>
              <w:pStyle w:val="Tabloii"/>
              <w:rPr>
                <w:lang w:eastAsia="tr-TR"/>
              </w:rPr>
            </w:pPr>
            <w:r>
              <w:rPr>
                <w:lang w:eastAsia="tr-TR"/>
              </w:rPr>
              <w:t>Gömülü vRealize Orchestrator oluşumuna bağlanmak için yapılandırılmış bir vRealize Orchestrator uç noktası oluşturulacaktır.</w:t>
            </w:r>
          </w:p>
        </w:tc>
        <w:tc>
          <w:tcPr>
            <w:tcW w:w="2977" w:type="dxa"/>
          </w:tcPr>
          <w:p w14:paraId="4C09D419" w14:textId="6B00E4EC" w:rsidR="00AB0874" w:rsidRDefault="00AB0874" w:rsidP="0090261F">
            <w:pPr>
              <w:pStyle w:val="Tabloii"/>
              <w:rPr>
                <w:lang w:eastAsia="tr-TR"/>
              </w:rPr>
            </w:pPr>
            <w:r>
              <w:rPr>
                <w:lang w:eastAsia="tr-TR"/>
              </w:rPr>
              <w:t>vRealize Automation uzantısı olarak vRealize Orchestrator’ı kullanmaktadır. Bu tasarımda bir gömülü Orchestrator olduğundan bir adet uç noktası yeterlidir.</w:t>
            </w:r>
          </w:p>
        </w:tc>
        <w:tc>
          <w:tcPr>
            <w:tcW w:w="2545" w:type="dxa"/>
          </w:tcPr>
          <w:p w14:paraId="301A9AC0" w14:textId="1C5B2760" w:rsidR="00AB0874" w:rsidRDefault="00AB0874" w:rsidP="0090261F">
            <w:pPr>
              <w:pStyle w:val="Tabloii"/>
              <w:rPr>
                <w:lang w:eastAsia="tr-TR"/>
              </w:rPr>
            </w:pPr>
            <w:r>
              <w:rPr>
                <w:lang w:eastAsia="tr-TR"/>
              </w:rPr>
              <w:t>vRealize Orchestrator uç noktasının yapılandırılmasını gerektirir</w:t>
            </w:r>
          </w:p>
        </w:tc>
      </w:tr>
      <w:tr w:rsidR="00AB0874" w14:paraId="1E291FD9" w14:textId="77777777" w:rsidTr="00AB0874">
        <w:tc>
          <w:tcPr>
            <w:tcW w:w="1557" w:type="dxa"/>
          </w:tcPr>
          <w:p w14:paraId="011118E8" w14:textId="2AB7917D" w:rsidR="00AB0874" w:rsidRDefault="00AB0874" w:rsidP="0090261F">
            <w:pPr>
              <w:pStyle w:val="Tabloii"/>
              <w:rPr>
                <w:lang w:eastAsia="tr-TR"/>
              </w:rPr>
            </w:pPr>
            <w:r>
              <w:rPr>
                <w:lang w:eastAsia="tr-TR"/>
              </w:rPr>
              <w:t>SDDC-BYP-030</w:t>
            </w:r>
          </w:p>
        </w:tc>
        <w:tc>
          <w:tcPr>
            <w:tcW w:w="1987" w:type="dxa"/>
          </w:tcPr>
          <w:p w14:paraId="07F53920" w14:textId="5F553117" w:rsidR="00AB0874" w:rsidRDefault="00AB0874" w:rsidP="0090261F">
            <w:pPr>
              <w:pStyle w:val="Tabloii"/>
              <w:rPr>
                <w:lang w:eastAsia="tr-TR"/>
              </w:rPr>
            </w:pPr>
            <w:r>
              <w:rPr>
                <w:lang w:eastAsia="tr-TR"/>
              </w:rPr>
              <w:t>vSphere uç noktası ile ilişkilendirilecek bir NSX uç noktası oluşturulacaktır.</w:t>
            </w:r>
          </w:p>
        </w:tc>
        <w:tc>
          <w:tcPr>
            <w:tcW w:w="2977" w:type="dxa"/>
          </w:tcPr>
          <w:p w14:paraId="659D46FB" w14:textId="12E7810D" w:rsidR="00AB0874" w:rsidRDefault="00AB0874" w:rsidP="0090261F">
            <w:pPr>
              <w:pStyle w:val="Tabloii"/>
              <w:rPr>
                <w:lang w:eastAsia="tr-TR"/>
              </w:rPr>
            </w:pPr>
            <w:r>
              <w:rPr>
                <w:lang w:eastAsia="tr-TR"/>
              </w:rPr>
              <w:t>NSX uç noktaları NSX yöneticisine bağlanmak için ve tüm NSX ile alakalı vRealize Automation planlarında. Bulunan operasyonların etkinleşebilmesi için gereklidir</w:t>
            </w:r>
          </w:p>
        </w:tc>
        <w:tc>
          <w:tcPr>
            <w:tcW w:w="2545" w:type="dxa"/>
          </w:tcPr>
          <w:p w14:paraId="5DB90607" w14:textId="564E7F60" w:rsidR="00AB0874" w:rsidRDefault="00AB0874" w:rsidP="0090261F">
            <w:pPr>
              <w:pStyle w:val="Tabloii"/>
              <w:rPr>
                <w:lang w:eastAsia="tr-TR"/>
              </w:rPr>
            </w:pPr>
            <w:r>
              <w:rPr>
                <w:lang w:eastAsia="tr-TR"/>
              </w:rPr>
              <w:t>Yoktur.</w:t>
            </w:r>
          </w:p>
        </w:tc>
      </w:tr>
    </w:tbl>
    <w:p w14:paraId="6A153806" w14:textId="3C64F802" w:rsidR="009C3C58" w:rsidRDefault="006219B2" w:rsidP="00C101AA">
      <w:pPr>
        <w:rPr>
          <w:lang w:eastAsia="tr-TR"/>
        </w:rPr>
      </w:pPr>
      <w:r>
        <w:rPr>
          <w:lang w:eastAsia="tr-TR"/>
        </w:rPr>
        <w:t>Bir sanallaştırma işlem kaynağı, bir ESXi sanallaştırma sun</w:t>
      </w:r>
      <w:r w:rsidR="002170E4">
        <w:rPr>
          <w:lang w:eastAsia="tr-TR"/>
        </w:rPr>
        <w:t xml:space="preserve">ucusunu veya sunucular kümesini temsil eden bir vRealize Automation nesnesidir. Bir grup üyesi bir sanal makine için istekte bulunduğunda, sanal makine bu işlem kaynakları üzerinde provizyonlanır. vRealize Automation düzenli olarak bilinen işlem kaynakları ve onlar üzerinde proviyonlanmış sanal makineler hakkında proxy ajanları vasıtasıyla bilgi toplar. </w:t>
      </w:r>
    </w:p>
    <w:p w14:paraId="57D7C4EB" w14:textId="77777777" w:rsidR="006E445F" w:rsidRDefault="006E445F" w:rsidP="006E445F">
      <w:pPr>
        <w:rPr>
          <w:lang w:eastAsia="tr-TR"/>
        </w:rPr>
      </w:pPr>
      <w:r>
        <w:rPr>
          <w:lang w:eastAsia="tr-TR"/>
        </w:rPr>
        <w:t>Var sayılanda işlem kaynakları işlem kümesinin kökünde provizyonlanırlar. Bu tasarımda vSphere kaynak havuzlarının kullanılması zorunludur.</w:t>
      </w:r>
    </w:p>
    <w:p w14:paraId="342A5A52" w14:textId="77777777" w:rsidR="006E445F" w:rsidRDefault="006E445F" w:rsidP="00C101AA">
      <w:pPr>
        <w:rPr>
          <w:lang w:eastAsia="tr-TR"/>
        </w:rPr>
      </w:pPr>
    </w:p>
    <w:p w14:paraId="27FB67A3" w14:textId="1C382F10" w:rsidR="002170E4" w:rsidRDefault="002170E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4</w:t>
      </w:r>
      <w:r>
        <w:fldChar w:fldCharType="end"/>
      </w:r>
      <w:r>
        <w:t xml:space="preserve"> - İşlem Kaynakları Tasarım Kararları</w:t>
      </w:r>
    </w:p>
    <w:tbl>
      <w:tblPr>
        <w:tblStyle w:val="TableStyle"/>
        <w:tblW w:w="0" w:type="auto"/>
        <w:tblLook w:val="04A0" w:firstRow="1" w:lastRow="0" w:firstColumn="1" w:lastColumn="0" w:noHBand="0" w:noVBand="1"/>
      </w:tblPr>
      <w:tblGrid>
        <w:gridCol w:w="1557"/>
        <w:gridCol w:w="2412"/>
        <w:gridCol w:w="2410"/>
        <w:gridCol w:w="2687"/>
      </w:tblGrid>
      <w:tr w:rsidR="002170E4" w14:paraId="21E8071B" w14:textId="77777777" w:rsidTr="002170E4">
        <w:trPr>
          <w:cnfStyle w:val="100000000000" w:firstRow="1" w:lastRow="0" w:firstColumn="0" w:lastColumn="0" w:oddVBand="0" w:evenVBand="0" w:oddHBand="0" w:evenHBand="0" w:firstRowFirstColumn="0" w:firstRowLastColumn="0" w:lastRowFirstColumn="0" w:lastRowLastColumn="0"/>
        </w:trPr>
        <w:tc>
          <w:tcPr>
            <w:tcW w:w="1557" w:type="dxa"/>
          </w:tcPr>
          <w:p w14:paraId="088B3B1F" w14:textId="77777777" w:rsidR="002170E4" w:rsidRDefault="002170E4" w:rsidP="0090261F">
            <w:pPr>
              <w:pStyle w:val="Tabloii"/>
              <w:rPr>
                <w:lang w:eastAsia="tr-TR"/>
              </w:rPr>
            </w:pPr>
            <w:r>
              <w:rPr>
                <w:lang w:eastAsia="tr-TR"/>
              </w:rPr>
              <w:t>Karar ID</w:t>
            </w:r>
          </w:p>
        </w:tc>
        <w:tc>
          <w:tcPr>
            <w:tcW w:w="2412" w:type="dxa"/>
          </w:tcPr>
          <w:p w14:paraId="6067D84C" w14:textId="77777777" w:rsidR="002170E4" w:rsidRDefault="002170E4" w:rsidP="0090261F">
            <w:pPr>
              <w:pStyle w:val="Tabloii"/>
              <w:rPr>
                <w:lang w:eastAsia="tr-TR"/>
              </w:rPr>
            </w:pPr>
            <w:r>
              <w:rPr>
                <w:lang w:eastAsia="tr-TR"/>
              </w:rPr>
              <w:t>Tasarım Kararı</w:t>
            </w:r>
          </w:p>
        </w:tc>
        <w:tc>
          <w:tcPr>
            <w:tcW w:w="2410" w:type="dxa"/>
          </w:tcPr>
          <w:p w14:paraId="0AE1B2C1" w14:textId="77777777" w:rsidR="002170E4" w:rsidRDefault="002170E4" w:rsidP="0090261F">
            <w:pPr>
              <w:pStyle w:val="Tabloii"/>
              <w:rPr>
                <w:lang w:eastAsia="tr-TR"/>
              </w:rPr>
            </w:pPr>
            <w:r>
              <w:rPr>
                <w:lang w:eastAsia="tr-TR"/>
              </w:rPr>
              <w:t>Tasarım Gerekçesi</w:t>
            </w:r>
          </w:p>
        </w:tc>
        <w:tc>
          <w:tcPr>
            <w:tcW w:w="2687" w:type="dxa"/>
          </w:tcPr>
          <w:p w14:paraId="0F93531C" w14:textId="77777777" w:rsidR="002170E4" w:rsidRDefault="002170E4" w:rsidP="0090261F">
            <w:pPr>
              <w:pStyle w:val="Tabloii"/>
              <w:rPr>
                <w:lang w:eastAsia="tr-TR"/>
              </w:rPr>
            </w:pPr>
            <w:r>
              <w:rPr>
                <w:lang w:eastAsia="tr-TR"/>
              </w:rPr>
              <w:t>Tasarım Sonuçları</w:t>
            </w:r>
          </w:p>
        </w:tc>
      </w:tr>
      <w:tr w:rsidR="002170E4" w14:paraId="124E6098" w14:textId="77777777" w:rsidTr="002170E4">
        <w:tc>
          <w:tcPr>
            <w:tcW w:w="1557" w:type="dxa"/>
          </w:tcPr>
          <w:p w14:paraId="7BBE3B9B" w14:textId="63DC6269" w:rsidR="002170E4" w:rsidRDefault="002170E4" w:rsidP="0090261F">
            <w:pPr>
              <w:pStyle w:val="Tabloii"/>
              <w:rPr>
                <w:lang w:eastAsia="tr-TR"/>
              </w:rPr>
            </w:pPr>
            <w:r>
              <w:rPr>
                <w:lang w:eastAsia="tr-TR"/>
              </w:rPr>
              <w:t>SDDC-BYP-031</w:t>
            </w:r>
          </w:p>
        </w:tc>
        <w:tc>
          <w:tcPr>
            <w:tcW w:w="2412" w:type="dxa"/>
          </w:tcPr>
          <w:p w14:paraId="4C019907" w14:textId="18B84E85" w:rsidR="002170E4" w:rsidRDefault="002170E4" w:rsidP="0090261F">
            <w:pPr>
              <w:pStyle w:val="Tabloii"/>
              <w:rPr>
                <w:lang w:eastAsia="tr-TR"/>
              </w:rPr>
            </w:pPr>
            <w:r>
              <w:rPr>
                <w:lang w:eastAsia="tr-TR"/>
              </w:rPr>
              <w:t>Her bir konumlandırılmış bölge için en az bir işlem kaynağı oluşturulacaktır.</w:t>
            </w:r>
          </w:p>
        </w:tc>
        <w:tc>
          <w:tcPr>
            <w:tcW w:w="2410" w:type="dxa"/>
          </w:tcPr>
          <w:p w14:paraId="745874C9" w14:textId="71A9038E" w:rsidR="002170E4" w:rsidRDefault="002170E4" w:rsidP="0090261F">
            <w:pPr>
              <w:pStyle w:val="Tabloii"/>
              <w:rPr>
                <w:lang w:eastAsia="tr-TR"/>
              </w:rPr>
            </w:pPr>
            <w:r>
              <w:rPr>
                <w:lang w:eastAsia="tr-TR"/>
              </w:rPr>
              <w:t>Her bölgede bir işlem kümesi bulunur, bir işlem kaynağı her bir küme için gereklidir.</w:t>
            </w:r>
          </w:p>
        </w:tc>
        <w:tc>
          <w:tcPr>
            <w:tcW w:w="2687" w:type="dxa"/>
          </w:tcPr>
          <w:p w14:paraId="00853BA9" w14:textId="7BFA441C" w:rsidR="002170E4" w:rsidRDefault="002170E4" w:rsidP="0090261F">
            <w:pPr>
              <w:pStyle w:val="Tabloii"/>
              <w:rPr>
                <w:lang w:eastAsia="tr-TR"/>
              </w:rPr>
            </w:pPr>
            <w:r>
              <w:rPr>
                <w:lang w:eastAsia="tr-TR"/>
              </w:rPr>
              <w:t>Ek işlem kümeleri oluşturuldukça o bölgede bulunan mevcut işlem kaynaklarına eklenmelidirler ya da yeni bir tanesi oluşturulmalıdır.</w:t>
            </w:r>
          </w:p>
        </w:tc>
      </w:tr>
    </w:tbl>
    <w:p w14:paraId="31159F7A" w14:textId="3C8D1E46" w:rsidR="006E445F" w:rsidRDefault="006E445F" w:rsidP="00C101AA">
      <w:pPr>
        <w:rPr>
          <w:lang w:eastAsia="tr-TR"/>
        </w:rPr>
      </w:pPr>
      <w:r>
        <w:rPr>
          <w:lang w:eastAsia="tr-TR"/>
        </w:rPr>
        <w:t>Bir fabrik grup çeşitli işlem kaynaklarının oluşturduğu mantıksal konteynırlardır ve fabrik yöneticileri tarafından yönetilirler.</w:t>
      </w:r>
    </w:p>
    <w:p w14:paraId="5F3DEC50" w14:textId="2A956ABE" w:rsidR="006E445F" w:rsidRDefault="006E445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5</w:t>
      </w:r>
      <w:r>
        <w:fldChar w:fldCharType="end"/>
      </w:r>
      <w:r>
        <w:t xml:space="preserve"> - Fabrik Grup Tasarım Kararları</w:t>
      </w:r>
    </w:p>
    <w:tbl>
      <w:tblPr>
        <w:tblStyle w:val="TableStyle"/>
        <w:tblW w:w="0" w:type="auto"/>
        <w:tblLook w:val="04A0" w:firstRow="1" w:lastRow="0" w:firstColumn="1" w:lastColumn="0" w:noHBand="0" w:noVBand="1"/>
      </w:tblPr>
      <w:tblGrid>
        <w:gridCol w:w="1557"/>
        <w:gridCol w:w="2412"/>
        <w:gridCol w:w="2410"/>
        <w:gridCol w:w="2687"/>
      </w:tblGrid>
      <w:tr w:rsidR="006E445F" w14:paraId="16A20CF8" w14:textId="77777777" w:rsidTr="0090261F">
        <w:trPr>
          <w:cnfStyle w:val="100000000000" w:firstRow="1" w:lastRow="0" w:firstColumn="0" w:lastColumn="0" w:oddVBand="0" w:evenVBand="0" w:oddHBand="0" w:evenHBand="0" w:firstRowFirstColumn="0" w:firstRowLastColumn="0" w:lastRowFirstColumn="0" w:lastRowLastColumn="0"/>
        </w:trPr>
        <w:tc>
          <w:tcPr>
            <w:tcW w:w="1557" w:type="dxa"/>
          </w:tcPr>
          <w:p w14:paraId="6DDD1333" w14:textId="77777777" w:rsidR="006E445F" w:rsidRDefault="006E445F" w:rsidP="0090261F">
            <w:pPr>
              <w:pStyle w:val="Tabloii"/>
              <w:rPr>
                <w:lang w:eastAsia="tr-TR"/>
              </w:rPr>
            </w:pPr>
            <w:r>
              <w:rPr>
                <w:lang w:eastAsia="tr-TR"/>
              </w:rPr>
              <w:t>Karar ID</w:t>
            </w:r>
          </w:p>
        </w:tc>
        <w:tc>
          <w:tcPr>
            <w:tcW w:w="2412" w:type="dxa"/>
          </w:tcPr>
          <w:p w14:paraId="553689DB" w14:textId="77777777" w:rsidR="006E445F" w:rsidRDefault="006E445F" w:rsidP="0090261F">
            <w:pPr>
              <w:pStyle w:val="Tabloii"/>
              <w:rPr>
                <w:lang w:eastAsia="tr-TR"/>
              </w:rPr>
            </w:pPr>
            <w:r>
              <w:rPr>
                <w:lang w:eastAsia="tr-TR"/>
              </w:rPr>
              <w:t>Tasarım Kararı</w:t>
            </w:r>
          </w:p>
        </w:tc>
        <w:tc>
          <w:tcPr>
            <w:tcW w:w="2410" w:type="dxa"/>
          </w:tcPr>
          <w:p w14:paraId="285379FD" w14:textId="77777777" w:rsidR="006E445F" w:rsidRDefault="006E445F" w:rsidP="0090261F">
            <w:pPr>
              <w:pStyle w:val="Tabloii"/>
              <w:rPr>
                <w:lang w:eastAsia="tr-TR"/>
              </w:rPr>
            </w:pPr>
            <w:r>
              <w:rPr>
                <w:lang w:eastAsia="tr-TR"/>
              </w:rPr>
              <w:t>Tasarım Gerekçesi</w:t>
            </w:r>
          </w:p>
        </w:tc>
        <w:tc>
          <w:tcPr>
            <w:tcW w:w="2687" w:type="dxa"/>
          </w:tcPr>
          <w:p w14:paraId="257BBA2D" w14:textId="77777777" w:rsidR="006E445F" w:rsidRDefault="006E445F" w:rsidP="0090261F">
            <w:pPr>
              <w:pStyle w:val="Tabloii"/>
              <w:rPr>
                <w:lang w:eastAsia="tr-TR"/>
              </w:rPr>
            </w:pPr>
            <w:r>
              <w:rPr>
                <w:lang w:eastAsia="tr-TR"/>
              </w:rPr>
              <w:t>Tasarım Sonuçları</w:t>
            </w:r>
          </w:p>
        </w:tc>
      </w:tr>
      <w:tr w:rsidR="006E445F" w14:paraId="0E30C413" w14:textId="77777777" w:rsidTr="0090261F">
        <w:tc>
          <w:tcPr>
            <w:tcW w:w="1557" w:type="dxa"/>
          </w:tcPr>
          <w:p w14:paraId="794E5601" w14:textId="7FDED308" w:rsidR="006E445F" w:rsidRDefault="006E445F" w:rsidP="0090261F">
            <w:pPr>
              <w:pStyle w:val="Tabloii"/>
              <w:rPr>
                <w:lang w:eastAsia="tr-TR"/>
              </w:rPr>
            </w:pPr>
            <w:r>
              <w:rPr>
                <w:lang w:eastAsia="tr-TR"/>
              </w:rPr>
              <w:t>SDDC-BYP-032</w:t>
            </w:r>
          </w:p>
        </w:tc>
        <w:tc>
          <w:tcPr>
            <w:tcW w:w="2412" w:type="dxa"/>
          </w:tcPr>
          <w:p w14:paraId="4D464A91" w14:textId="18B95920" w:rsidR="006E445F" w:rsidRDefault="006E445F" w:rsidP="0090261F">
            <w:pPr>
              <w:pStyle w:val="Tabloii"/>
              <w:rPr>
                <w:lang w:eastAsia="tr-TR"/>
              </w:rPr>
            </w:pPr>
            <w:r>
              <w:rPr>
                <w:lang w:eastAsia="tr-TR"/>
              </w:rPr>
              <w:t>Her bölge için bir fabrik grubu oluşturulacak ve tüm o bölgedeki işlem kaynakları ve kenar kaynakları bu grup içerisinde olacaklardır.</w:t>
            </w:r>
          </w:p>
        </w:tc>
        <w:tc>
          <w:tcPr>
            <w:tcW w:w="2410" w:type="dxa"/>
          </w:tcPr>
          <w:p w14:paraId="1CA76D3A" w14:textId="199CDD3F" w:rsidR="006E445F" w:rsidRDefault="006E445F" w:rsidP="0090261F">
            <w:pPr>
              <w:pStyle w:val="Tabloii"/>
              <w:rPr>
                <w:lang w:eastAsia="tr-TR"/>
              </w:rPr>
            </w:pPr>
            <w:r>
              <w:rPr>
                <w:lang w:eastAsia="tr-TR"/>
              </w:rPr>
              <w:t>Bölgeye özel provizyonlama yapılabilmesi için her bölge için bir fabrik grup oluşturulması gereklidir.</w:t>
            </w:r>
          </w:p>
        </w:tc>
        <w:tc>
          <w:tcPr>
            <w:tcW w:w="2687" w:type="dxa"/>
          </w:tcPr>
          <w:p w14:paraId="5E1607A9" w14:textId="03B74BBD" w:rsidR="006E445F" w:rsidRDefault="006E445F" w:rsidP="0090261F">
            <w:pPr>
              <w:pStyle w:val="Tabloii"/>
              <w:rPr>
                <w:lang w:eastAsia="tr-TR"/>
              </w:rPr>
            </w:pPr>
            <w:r>
              <w:rPr>
                <w:lang w:eastAsia="tr-TR"/>
              </w:rPr>
              <w:t>Bir bölgeye ek kümeler eklendikçe fabrik gruba eklenmelidirler.</w:t>
            </w:r>
          </w:p>
        </w:tc>
      </w:tr>
    </w:tbl>
    <w:p w14:paraId="5414C9C3" w14:textId="72F06A14" w:rsidR="006E445F" w:rsidRDefault="0003037C" w:rsidP="00C101AA">
      <w:pPr>
        <w:rPr>
          <w:lang w:eastAsia="tr-TR"/>
        </w:rPr>
      </w:pPr>
      <w:r>
        <w:rPr>
          <w:lang w:eastAsia="tr-TR"/>
        </w:rPr>
        <w:t>Bir iş grubu genellikle bir iş departmanına ya da başka türlü organizasyonel bir birime karşılık gelen makine tüketicilerinin bir koleksiyonudur. Bir makine için istekte bulunabilmesi için bir vRealize Automation kullanıcısının en az bir iş grubuna üye olması gereklidir. Her grubun makine isteğinde bulunabilmesi kullanılan bir set plana erişimi vardır. İş grupları aşağıdaki özelliklere sahiptirler:</w:t>
      </w:r>
    </w:p>
    <w:p w14:paraId="08926319" w14:textId="35C529DA" w:rsidR="0003037C" w:rsidRDefault="0003037C" w:rsidP="0003037C">
      <w:pPr>
        <w:pStyle w:val="ListParagraph"/>
        <w:numPr>
          <w:ilvl w:val="0"/>
          <w:numId w:val="58"/>
        </w:numPr>
        <w:rPr>
          <w:lang w:eastAsia="tr-TR"/>
        </w:rPr>
      </w:pPr>
      <w:r>
        <w:rPr>
          <w:lang w:eastAsia="tr-TR"/>
        </w:rPr>
        <w:t>Bir grubun en az bir grup yöneticisi olmalı ve bu yönetici planları idame ettirmeli ve makine isteklerini onaylamalıdır.</w:t>
      </w:r>
    </w:p>
    <w:p w14:paraId="567DDE47" w14:textId="199E75FF" w:rsidR="0003037C" w:rsidRDefault="0003037C" w:rsidP="0003037C">
      <w:pPr>
        <w:pStyle w:val="ListParagraph"/>
        <w:numPr>
          <w:ilvl w:val="0"/>
          <w:numId w:val="58"/>
        </w:numPr>
        <w:rPr>
          <w:lang w:eastAsia="tr-TR"/>
        </w:rPr>
      </w:pPr>
      <w:r>
        <w:rPr>
          <w:lang w:eastAsia="tr-TR"/>
        </w:rPr>
        <w:t>Gruplarda diğer grup üyeleri adına makine isteğinde bulunabilip o makineleri yönetebilen destek kullanıcıları olabilir.</w:t>
      </w:r>
    </w:p>
    <w:p w14:paraId="67E364CA" w14:textId="6F217E97" w:rsidR="0003037C" w:rsidRDefault="0003037C" w:rsidP="0003037C">
      <w:pPr>
        <w:pStyle w:val="ListParagraph"/>
        <w:numPr>
          <w:ilvl w:val="0"/>
          <w:numId w:val="58"/>
        </w:numPr>
        <w:rPr>
          <w:lang w:eastAsia="tr-TR"/>
        </w:rPr>
      </w:pPr>
      <w:r>
        <w:rPr>
          <w:lang w:eastAsia="tr-TR"/>
        </w:rPr>
        <w:t>Bir vRealize Automation kullanıcısı bir veya birden fazla iş grubuna üye olabilir ve farklı gruplarda farklı rollere sahip olabilirler.</w:t>
      </w:r>
    </w:p>
    <w:p w14:paraId="75B0194C" w14:textId="0E75054C" w:rsidR="00760C24" w:rsidRDefault="00A85554" w:rsidP="00760C24">
      <w:pPr>
        <w:rPr>
          <w:lang w:eastAsia="tr-TR"/>
        </w:rPr>
      </w:pPr>
      <w:r>
        <w:rPr>
          <w:lang w:eastAsia="tr-TR"/>
        </w:rPr>
        <w:t xml:space="preserve">Bir rezervasyon </w:t>
      </w:r>
      <w:r w:rsidR="00C15126">
        <w:rPr>
          <w:lang w:eastAsia="tr-TR"/>
        </w:rPr>
        <w:t xml:space="preserve">belirli bir fabrik grubu tarafından kullanılmak için ayrılmış işlem kaynağının mevcut hafıza, işlemci ve depolama hisseleridir. Her rezervasyon tek bir fabrik grubu içindir fakat ilişki çokludan çokluyadır. Bir fabrik grubunun bir işlem kaynağı üzerinde birden fazla </w:t>
      </w:r>
      <w:r w:rsidR="00C15126">
        <w:rPr>
          <w:lang w:eastAsia="tr-TR"/>
        </w:rPr>
        <w:lastRenderedPageBreak/>
        <w:t>rezervasyonu olabileceği gibi birden fazla işlem kaynağında rezervasyonları da olabilir. Hatta her ikisi de aynı anda doğru olabilir.</w:t>
      </w:r>
    </w:p>
    <w:p w14:paraId="6237B704" w14:textId="7C448480" w:rsidR="00C15126" w:rsidRDefault="00C15126" w:rsidP="00760C24">
      <w:pPr>
        <w:rPr>
          <w:lang w:eastAsia="tr-TR"/>
        </w:rPr>
      </w:pPr>
      <w:r>
        <w:rPr>
          <w:lang w:eastAsia="tr-TR"/>
        </w:rPr>
        <w:t xml:space="preserve">Her ne kadar rezervasyonlar vRealize Automation içinde küme hafızasının ya da depolamasının bir bölümünün tahsis edilmesi için bir yöntem sunsa </w:t>
      </w:r>
      <w:r w:rsidR="00D30EEB">
        <w:rPr>
          <w:lang w:eastAsia="tr-TR"/>
        </w:rPr>
        <w:t>da</w:t>
      </w:r>
      <w:r>
        <w:rPr>
          <w:lang w:eastAsia="tr-TR"/>
        </w:rPr>
        <w:t xml:space="preserve"> rezervasyonlar altta yatan vSphere işlem kaynaklarında bir sıkışıklık olduğunda işlemci ve hafızanın nasıl tahsis edileceğini kontrol etmezler.</w:t>
      </w:r>
      <w:r w:rsidR="00D30EEB">
        <w:rPr>
          <w:lang w:eastAsia="tr-TR"/>
        </w:rPr>
        <w:t xml:space="preserve"> Bu sıkışıklık durumlarında tahsislerin kontrol edilebilmesi için vSphere kaynak havuzları kullanılmalıdır. Bu özellikten tamamıyla faydalanabilmek için tüm sanal makineler 4 kaynak havuzundan bir tanesine yerleştirilmelidirler: ank01-w01rp-sddc-edge, ank01-w01rp-sddc-mgmt, ank01-w01rp-user-edge ve ank01-w01rp-user-vm.</w:t>
      </w:r>
    </w:p>
    <w:p w14:paraId="334F177A" w14:textId="74EF4E4D" w:rsidR="00D30EEB" w:rsidRDefault="00D30EEB" w:rsidP="00760C24">
      <w:pPr>
        <w:rPr>
          <w:lang w:eastAsia="tr-TR"/>
        </w:rPr>
      </w:pPr>
      <w:r>
        <w:rPr>
          <w:lang w:eastAsia="tr-TR"/>
        </w:rPr>
        <w:t>Kaynak havuzlarının ayrıntıları aşağıdaki gibidir:</w:t>
      </w:r>
    </w:p>
    <w:p w14:paraId="164F229B" w14:textId="3FC2EF8F" w:rsidR="00D30EEB" w:rsidRDefault="00B332A4" w:rsidP="00D30EEB">
      <w:pPr>
        <w:pStyle w:val="ListParagraph"/>
        <w:numPr>
          <w:ilvl w:val="0"/>
          <w:numId w:val="59"/>
        </w:numPr>
        <w:rPr>
          <w:lang w:eastAsia="tr-TR"/>
        </w:rPr>
      </w:pPr>
      <w:r>
        <w:rPr>
          <w:lang w:eastAsia="tr-TR"/>
        </w:rPr>
        <w:t>ank</w:t>
      </w:r>
      <w:r w:rsidR="00D30EEB">
        <w:rPr>
          <w:lang w:eastAsia="tr-TR"/>
        </w:rPr>
        <w:t>01-w01rp-sddc-edge veri merkezi seviyesinde NSX kenar bileşenleri için atanmıştır ve herhangi bir kullanıcı iş yükü barındırmamalıdırlar.</w:t>
      </w:r>
    </w:p>
    <w:p w14:paraId="040C9F11" w14:textId="30AF0E65" w:rsidR="00D30EEB" w:rsidRDefault="00B332A4" w:rsidP="00D30EEB">
      <w:pPr>
        <w:pStyle w:val="ListParagraph"/>
        <w:numPr>
          <w:ilvl w:val="0"/>
          <w:numId w:val="59"/>
        </w:numPr>
        <w:rPr>
          <w:lang w:eastAsia="tr-TR"/>
        </w:rPr>
      </w:pPr>
      <w:r>
        <w:rPr>
          <w:lang w:eastAsia="tr-TR"/>
        </w:rPr>
        <w:t xml:space="preserve">ank01-w01rp-sddc-mgmt </w:t>
      </w:r>
      <w:r w:rsidR="0040362E">
        <w:rPr>
          <w:lang w:eastAsia="tr-TR"/>
        </w:rPr>
        <w:t>veri merkezindeki sanal makinelerin yönetimi için atanmıştır.</w:t>
      </w:r>
    </w:p>
    <w:p w14:paraId="4935D166" w14:textId="052655B3" w:rsidR="0040362E" w:rsidRDefault="002A5656" w:rsidP="00D30EEB">
      <w:pPr>
        <w:pStyle w:val="ListParagraph"/>
        <w:numPr>
          <w:ilvl w:val="0"/>
          <w:numId w:val="59"/>
        </w:numPr>
        <w:rPr>
          <w:lang w:eastAsia="tr-TR"/>
        </w:rPr>
      </w:pPr>
      <w:r>
        <w:rPr>
          <w:lang w:eastAsia="tr-TR"/>
        </w:rPr>
        <w:t>ank01-w01rp-user-edge NSX kenar geçitleri veya belirli müşteri iş yüklerine hizmet eden yük dengeleyicileri gibi statik ya da dinamik olarak konumlandırılmış NSX bileşenlerine atanmıştır.</w:t>
      </w:r>
    </w:p>
    <w:p w14:paraId="5BAA9D62" w14:textId="5A776C3C" w:rsidR="002A5656" w:rsidRDefault="002A5656" w:rsidP="00D30EEB">
      <w:pPr>
        <w:pStyle w:val="ListParagraph"/>
        <w:numPr>
          <w:ilvl w:val="0"/>
          <w:numId w:val="59"/>
        </w:numPr>
        <w:rPr>
          <w:lang w:eastAsia="tr-TR"/>
        </w:rPr>
      </w:pPr>
      <w:r>
        <w:rPr>
          <w:lang w:eastAsia="tr-TR"/>
        </w:rPr>
        <w:t>Ank01-w01rp-user-vm belirli müşteri iş yüklerini barındıran Windows, Linux, veri tabanları gibi statik ya da dinamik olarak konumlandırılmış sanal makinelere atanmıştır.</w:t>
      </w:r>
    </w:p>
    <w:p w14:paraId="736EC284" w14:textId="37CF80A3" w:rsidR="002106D1" w:rsidRDefault="002106D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6</w:t>
      </w:r>
      <w:r>
        <w:fldChar w:fldCharType="end"/>
      </w:r>
      <w:r>
        <w:t xml:space="preserve"> - Rezervasyon Tasarım Kararları</w:t>
      </w:r>
    </w:p>
    <w:tbl>
      <w:tblPr>
        <w:tblStyle w:val="TableStyle"/>
        <w:tblW w:w="0" w:type="auto"/>
        <w:tblLook w:val="04A0" w:firstRow="1" w:lastRow="0" w:firstColumn="1" w:lastColumn="0" w:noHBand="0" w:noVBand="1"/>
      </w:tblPr>
      <w:tblGrid>
        <w:gridCol w:w="1557"/>
        <w:gridCol w:w="2129"/>
        <w:gridCol w:w="3118"/>
        <w:gridCol w:w="2262"/>
      </w:tblGrid>
      <w:tr w:rsidR="002A5656" w14:paraId="086ED43B" w14:textId="77777777" w:rsidTr="002106D1">
        <w:trPr>
          <w:cnfStyle w:val="100000000000" w:firstRow="1" w:lastRow="0" w:firstColumn="0" w:lastColumn="0" w:oddVBand="0" w:evenVBand="0" w:oddHBand="0" w:evenHBand="0" w:firstRowFirstColumn="0" w:firstRowLastColumn="0" w:lastRowFirstColumn="0" w:lastRowLastColumn="0"/>
        </w:trPr>
        <w:tc>
          <w:tcPr>
            <w:tcW w:w="1557" w:type="dxa"/>
          </w:tcPr>
          <w:p w14:paraId="2109474E" w14:textId="77777777" w:rsidR="002A5656" w:rsidRDefault="002A5656" w:rsidP="0090261F">
            <w:pPr>
              <w:pStyle w:val="Tabloii"/>
              <w:rPr>
                <w:lang w:eastAsia="tr-TR"/>
              </w:rPr>
            </w:pPr>
            <w:r>
              <w:rPr>
                <w:lang w:eastAsia="tr-TR"/>
              </w:rPr>
              <w:t>Karar ID</w:t>
            </w:r>
          </w:p>
        </w:tc>
        <w:tc>
          <w:tcPr>
            <w:tcW w:w="2129" w:type="dxa"/>
          </w:tcPr>
          <w:p w14:paraId="7C0151CD" w14:textId="77777777" w:rsidR="002A5656" w:rsidRDefault="002A5656" w:rsidP="0090261F">
            <w:pPr>
              <w:pStyle w:val="Tabloii"/>
              <w:rPr>
                <w:lang w:eastAsia="tr-TR"/>
              </w:rPr>
            </w:pPr>
            <w:r>
              <w:rPr>
                <w:lang w:eastAsia="tr-TR"/>
              </w:rPr>
              <w:t>Tasarım Kararı</w:t>
            </w:r>
          </w:p>
        </w:tc>
        <w:tc>
          <w:tcPr>
            <w:tcW w:w="3118" w:type="dxa"/>
          </w:tcPr>
          <w:p w14:paraId="59AC16D7" w14:textId="77777777" w:rsidR="002A5656" w:rsidRDefault="002A5656" w:rsidP="0090261F">
            <w:pPr>
              <w:pStyle w:val="Tabloii"/>
              <w:rPr>
                <w:lang w:eastAsia="tr-TR"/>
              </w:rPr>
            </w:pPr>
            <w:r>
              <w:rPr>
                <w:lang w:eastAsia="tr-TR"/>
              </w:rPr>
              <w:t>Tasarım Gerekçesi</w:t>
            </w:r>
          </w:p>
        </w:tc>
        <w:tc>
          <w:tcPr>
            <w:tcW w:w="2262" w:type="dxa"/>
          </w:tcPr>
          <w:p w14:paraId="39F50934" w14:textId="77777777" w:rsidR="002A5656" w:rsidRDefault="002A5656" w:rsidP="0090261F">
            <w:pPr>
              <w:pStyle w:val="Tabloii"/>
              <w:rPr>
                <w:lang w:eastAsia="tr-TR"/>
              </w:rPr>
            </w:pPr>
            <w:r>
              <w:rPr>
                <w:lang w:eastAsia="tr-TR"/>
              </w:rPr>
              <w:t>Tasarım Sonuçları</w:t>
            </w:r>
          </w:p>
        </w:tc>
      </w:tr>
      <w:tr w:rsidR="002A5656" w14:paraId="6DEC408A" w14:textId="77777777" w:rsidTr="002106D1">
        <w:tc>
          <w:tcPr>
            <w:tcW w:w="1557" w:type="dxa"/>
          </w:tcPr>
          <w:p w14:paraId="4D24A8FA" w14:textId="1B74E0C7" w:rsidR="002A5656" w:rsidRDefault="002A5656" w:rsidP="0090261F">
            <w:pPr>
              <w:pStyle w:val="Tabloii"/>
              <w:rPr>
                <w:lang w:eastAsia="tr-TR"/>
              </w:rPr>
            </w:pPr>
            <w:r>
              <w:rPr>
                <w:lang w:eastAsia="tr-TR"/>
              </w:rPr>
              <w:t>SDDC-BYP-033</w:t>
            </w:r>
          </w:p>
        </w:tc>
        <w:tc>
          <w:tcPr>
            <w:tcW w:w="2129" w:type="dxa"/>
          </w:tcPr>
          <w:p w14:paraId="12735F2E" w14:textId="6DDFE278" w:rsidR="002A5656" w:rsidRDefault="002A5656" w:rsidP="0090261F">
            <w:pPr>
              <w:pStyle w:val="Tabloii"/>
              <w:rPr>
                <w:lang w:eastAsia="tr-TR"/>
              </w:rPr>
            </w:pPr>
            <w:r>
              <w:rPr>
                <w:lang w:eastAsia="tr-TR"/>
              </w:rPr>
              <w:t>Her bölgede her bir iş grubu için en az bir vRealize Automation rezervasyonu oluşturulacaktır.</w:t>
            </w:r>
          </w:p>
        </w:tc>
        <w:tc>
          <w:tcPr>
            <w:tcW w:w="3118" w:type="dxa"/>
          </w:tcPr>
          <w:p w14:paraId="6F1731D0" w14:textId="484B78FB" w:rsidR="002A5656" w:rsidRDefault="002A5656" w:rsidP="0090261F">
            <w:pPr>
              <w:pStyle w:val="Tabloii"/>
              <w:rPr>
                <w:lang w:eastAsia="tr-TR"/>
              </w:rPr>
            </w:pPr>
            <w:r>
              <w:rPr>
                <w:lang w:eastAsia="tr-TR"/>
              </w:rPr>
              <w:t xml:space="preserve">Verilen örnekte her kaynak kümesinin birisi üretim birisi geliştirme için olmak üzere iki adet rezervasyonu vardır. </w:t>
            </w:r>
          </w:p>
        </w:tc>
        <w:tc>
          <w:tcPr>
            <w:tcW w:w="2262" w:type="dxa"/>
          </w:tcPr>
          <w:p w14:paraId="67DEEB0D" w14:textId="6C2E0BA1" w:rsidR="002A5656" w:rsidRDefault="002A5656" w:rsidP="0090261F">
            <w:pPr>
              <w:pStyle w:val="Tabloii"/>
              <w:rPr>
                <w:lang w:eastAsia="tr-TR"/>
              </w:rPr>
            </w:pPr>
            <w:r>
              <w:rPr>
                <w:lang w:eastAsia="tr-TR"/>
              </w:rPr>
              <w:t>Üretim ve geliştirme aynı işlem kaynaklarını paylaştıkları için geliştirme iş grubu sabit miktarda kaynaklarla sınırlandırılmalıdırlar.</w:t>
            </w:r>
          </w:p>
        </w:tc>
      </w:tr>
      <w:tr w:rsidR="002A5656" w14:paraId="43139C33" w14:textId="77777777" w:rsidTr="002106D1">
        <w:tc>
          <w:tcPr>
            <w:tcW w:w="1557" w:type="dxa"/>
          </w:tcPr>
          <w:p w14:paraId="6AC96A9E" w14:textId="625C2857" w:rsidR="002A5656" w:rsidRDefault="002A5656" w:rsidP="0090261F">
            <w:pPr>
              <w:pStyle w:val="Tabloii"/>
              <w:rPr>
                <w:lang w:eastAsia="tr-TR"/>
              </w:rPr>
            </w:pPr>
            <w:r>
              <w:rPr>
                <w:lang w:eastAsia="tr-TR"/>
              </w:rPr>
              <w:t>SDDC-BYP-034</w:t>
            </w:r>
          </w:p>
        </w:tc>
        <w:tc>
          <w:tcPr>
            <w:tcW w:w="2129" w:type="dxa"/>
          </w:tcPr>
          <w:p w14:paraId="4C0C2CE7" w14:textId="3D8109F6" w:rsidR="002A5656" w:rsidRDefault="002A5656" w:rsidP="0090261F">
            <w:pPr>
              <w:pStyle w:val="Tabloii"/>
              <w:rPr>
                <w:lang w:eastAsia="tr-TR"/>
              </w:rPr>
            </w:pPr>
            <w:r>
              <w:rPr>
                <w:lang w:eastAsia="tr-TR"/>
              </w:rPr>
              <w:t>Her bölgedeki kenar kaynakları için en az bir vRealize Automation rezervasyonu oluşturulacaktır.</w:t>
            </w:r>
          </w:p>
        </w:tc>
        <w:tc>
          <w:tcPr>
            <w:tcW w:w="3118" w:type="dxa"/>
          </w:tcPr>
          <w:p w14:paraId="0A237D5A" w14:textId="3237BC66" w:rsidR="002A5656" w:rsidRDefault="002A5656" w:rsidP="0090261F">
            <w:pPr>
              <w:pStyle w:val="Tabloii"/>
              <w:rPr>
                <w:lang w:eastAsia="tr-TR"/>
              </w:rPr>
            </w:pPr>
            <w:r>
              <w:rPr>
                <w:lang w:eastAsia="tr-TR"/>
              </w:rPr>
              <w:t>Her bölgedeki kenar rezervasyonları NSX’in istek üzerine kenar hizmet geçitleri oluşturup kenar kümesine yerleştirebilmesine izin verir.</w:t>
            </w:r>
          </w:p>
        </w:tc>
        <w:tc>
          <w:tcPr>
            <w:tcW w:w="2262" w:type="dxa"/>
          </w:tcPr>
          <w:p w14:paraId="0E8C9A99" w14:textId="64B909E6" w:rsidR="002A5656" w:rsidRDefault="002A5656" w:rsidP="0090261F">
            <w:pPr>
              <w:pStyle w:val="Tabloii"/>
              <w:rPr>
                <w:lang w:eastAsia="tr-TR"/>
              </w:rPr>
            </w:pPr>
            <w:r>
              <w:rPr>
                <w:lang w:eastAsia="tr-TR"/>
              </w:rPr>
              <w:t>İş yük rezervasyonu kenar rezervasyonunu ağ ayarlarında tanımlamalıdır.</w:t>
            </w:r>
          </w:p>
        </w:tc>
      </w:tr>
      <w:tr w:rsidR="002A5656" w14:paraId="7DC9D3B4" w14:textId="77777777" w:rsidTr="002106D1">
        <w:tc>
          <w:tcPr>
            <w:tcW w:w="1557" w:type="dxa"/>
          </w:tcPr>
          <w:p w14:paraId="4DA15239" w14:textId="42CBA6E3" w:rsidR="002A5656" w:rsidRDefault="002A5656" w:rsidP="0090261F">
            <w:pPr>
              <w:pStyle w:val="Tabloii"/>
              <w:rPr>
                <w:lang w:eastAsia="tr-TR"/>
              </w:rPr>
            </w:pPr>
            <w:r>
              <w:rPr>
                <w:lang w:eastAsia="tr-TR"/>
              </w:rPr>
              <w:lastRenderedPageBreak/>
              <w:t>SDDC-BYP-035</w:t>
            </w:r>
          </w:p>
        </w:tc>
        <w:tc>
          <w:tcPr>
            <w:tcW w:w="2129" w:type="dxa"/>
          </w:tcPr>
          <w:p w14:paraId="40DC2867" w14:textId="19CE2E1B" w:rsidR="002A5656" w:rsidRDefault="002A5656" w:rsidP="0090261F">
            <w:pPr>
              <w:pStyle w:val="Tabloii"/>
              <w:rPr>
                <w:lang w:eastAsia="tr-TR"/>
              </w:rPr>
            </w:pPr>
            <w:r>
              <w:rPr>
                <w:lang w:eastAsia="tr-TR"/>
              </w:rPr>
              <w:t>Tüm vRealize Automation iş yükleri ank01-w01rp-user-vm kaynak havuzunu kullanacak şekilde ayarlanacaktır.</w:t>
            </w:r>
          </w:p>
        </w:tc>
        <w:tc>
          <w:tcPr>
            <w:tcW w:w="3118" w:type="dxa"/>
          </w:tcPr>
          <w:p w14:paraId="5906CD22" w14:textId="3F89A4A2" w:rsidR="002A5656" w:rsidRDefault="002106D1" w:rsidP="0090261F">
            <w:pPr>
              <w:pStyle w:val="Tabloii"/>
              <w:rPr>
                <w:lang w:eastAsia="tr-TR"/>
              </w:rPr>
            </w:pPr>
            <w:r>
              <w:rPr>
                <w:lang w:eastAsia="tr-TR"/>
              </w:rPr>
              <w:t xml:space="preserve">NSX ağ bileşenleri için atanmış işlem kaynaklarını garantiye alabilmek için son kullanıcı tarafından konumlandırılmış iş yükleri atanmış bir son kullanıcı vSphere kaynak havuzuna konulmalıdır. Kök seviyede konumlandırılmış iş yükleri kaynak havuzlarındaki iş yüklerine kıyasla daha fazla kaynağa sahip olacaklarından sıkışıklık yaratabileceklerdir. </w:t>
            </w:r>
          </w:p>
        </w:tc>
        <w:tc>
          <w:tcPr>
            <w:tcW w:w="2262" w:type="dxa"/>
          </w:tcPr>
          <w:p w14:paraId="74F889C2" w14:textId="008AD4D0" w:rsidR="002A5656" w:rsidRDefault="002106D1" w:rsidP="0090261F">
            <w:pPr>
              <w:pStyle w:val="Tabloii"/>
              <w:rPr>
                <w:lang w:eastAsia="tr-TR"/>
              </w:rPr>
            </w:pPr>
            <w:r>
              <w:rPr>
                <w:lang w:eastAsia="tr-TR"/>
              </w:rPr>
              <w:t xml:space="preserve">Bulut yöneticileri tüm iş yükü rezervasyonlarının uygun kaynak havuzu için yapılandırıldığından emin olmalıdır. </w:t>
            </w:r>
          </w:p>
        </w:tc>
      </w:tr>
      <w:tr w:rsidR="002106D1" w14:paraId="69A529F9" w14:textId="77777777" w:rsidTr="002106D1">
        <w:tc>
          <w:tcPr>
            <w:tcW w:w="1557" w:type="dxa"/>
          </w:tcPr>
          <w:p w14:paraId="6A430956" w14:textId="0048179E" w:rsidR="002106D1" w:rsidRDefault="002106D1" w:rsidP="0090261F">
            <w:pPr>
              <w:pStyle w:val="Tabloii"/>
              <w:rPr>
                <w:lang w:eastAsia="tr-TR"/>
              </w:rPr>
            </w:pPr>
            <w:r>
              <w:rPr>
                <w:lang w:eastAsia="tr-TR"/>
              </w:rPr>
              <w:t>SDDC-BYP-036</w:t>
            </w:r>
          </w:p>
        </w:tc>
        <w:tc>
          <w:tcPr>
            <w:tcW w:w="2129" w:type="dxa"/>
          </w:tcPr>
          <w:p w14:paraId="28CA0681" w14:textId="0FF39DF4" w:rsidR="002106D1" w:rsidRDefault="002106D1" w:rsidP="0090261F">
            <w:pPr>
              <w:pStyle w:val="Tabloii"/>
              <w:rPr>
                <w:lang w:eastAsia="tr-TR"/>
              </w:rPr>
            </w:pPr>
            <w:r>
              <w:rPr>
                <w:lang w:eastAsia="tr-TR"/>
              </w:rPr>
              <w:t>Dinamik olarak provizyonlanan NSX kenar bileşenlerinin ank01-w01rp-user-edge kaynak havuzunu kullanacak şekilde vRealize Automation yapılandırılacaktır.</w:t>
            </w:r>
          </w:p>
        </w:tc>
        <w:tc>
          <w:tcPr>
            <w:tcW w:w="3118" w:type="dxa"/>
          </w:tcPr>
          <w:p w14:paraId="696849AB" w14:textId="561F3BDB" w:rsidR="002106D1" w:rsidRDefault="002106D1" w:rsidP="0090261F">
            <w:pPr>
              <w:pStyle w:val="Tabloii"/>
              <w:rPr>
                <w:lang w:eastAsia="tr-TR"/>
              </w:rPr>
            </w:pPr>
            <w:r>
              <w:rPr>
                <w:lang w:eastAsia="tr-TR"/>
              </w:rPr>
              <w:t>NSX ağ bileşenleri için atanmış işlem kaynaklarını garantiye alabilmek için son kullanıcı tarafından konumlandırılmış NSX kenar bileşenleri atanmış bir son kullanıcı vSphere kaynak havuzuna konulmalıdır. Kök seviyede konumlandırılmış iş yükleri kaynak havuzlarındaki iş yüklerine kıyasla daha fazla kaynağa sahip olacaklarından sıkışıklık yaratabileceklerdir</w:t>
            </w:r>
          </w:p>
        </w:tc>
        <w:tc>
          <w:tcPr>
            <w:tcW w:w="2262" w:type="dxa"/>
          </w:tcPr>
          <w:p w14:paraId="60DF17E9" w14:textId="4BEAF631" w:rsidR="002106D1" w:rsidRDefault="002106D1" w:rsidP="0090261F">
            <w:pPr>
              <w:pStyle w:val="Tabloii"/>
              <w:rPr>
                <w:lang w:eastAsia="tr-TR"/>
              </w:rPr>
            </w:pPr>
            <w:r>
              <w:rPr>
                <w:lang w:eastAsia="tr-TR"/>
              </w:rPr>
              <w:t>Bulut yöneticileri tüm iş yükü rezervasyonlarının uygun kaynak havuzu için yapılandırıldığından emin olmalıdır.</w:t>
            </w:r>
          </w:p>
        </w:tc>
      </w:tr>
      <w:tr w:rsidR="002106D1" w14:paraId="4EA0154B" w14:textId="77777777" w:rsidTr="002106D1">
        <w:tc>
          <w:tcPr>
            <w:tcW w:w="1557" w:type="dxa"/>
          </w:tcPr>
          <w:p w14:paraId="49184B1D" w14:textId="6E5DCF29" w:rsidR="002106D1" w:rsidRDefault="002106D1" w:rsidP="0090261F">
            <w:pPr>
              <w:pStyle w:val="Tabloii"/>
              <w:rPr>
                <w:lang w:eastAsia="tr-TR"/>
              </w:rPr>
            </w:pPr>
            <w:r>
              <w:rPr>
                <w:lang w:eastAsia="tr-TR"/>
              </w:rPr>
              <w:t>SDDC_BYP-037</w:t>
            </w:r>
          </w:p>
        </w:tc>
        <w:tc>
          <w:tcPr>
            <w:tcW w:w="2129" w:type="dxa"/>
          </w:tcPr>
          <w:p w14:paraId="44066C81" w14:textId="1FE14DD5" w:rsidR="002106D1" w:rsidRDefault="002106D1" w:rsidP="0090261F">
            <w:pPr>
              <w:pStyle w:val="Tabloii"/>
              <w:rPr>
                <w:lang w:eastAsia="tr-TR"/>
              </w:rPr>
            </w:pPr>
            <w:r>
              <w:rPr>
                <w:lang w:eastAsia="tr-TR"/>
              </w:rPr>
              <w:t>Kenar veya işlem iş yükleri için kullanılan tüm vCenter kaynak havuzları kök seviyesinde tanımlanmalıdırlar. İç içe geçmiş kaynak havuzları tavsiye edilmemektedir.</w:t>
            </w:r>
          </w:p>
        </w:tc>
        <w:tc>
          <w:tcPr>
            <w:tcW w:w="3118" w:type="dxa"/>
          </w:tcPr>
          <w:p w14:paraId="457D69F4" w14:textId="6635A093" w:rsidR="002106D1" w:rsidRDefault="002106D1" w:rsidP="0090261F">
            <w:pPr>
              <w:pStyle w:val="Tabloii"/>
              <w:rPr>
                <w:lang w:eastAsia="tr-TR"/>
              </w:rPr>
            </w:pPr>
            <w:r>
              <w:rPr>
                <w:lang w:eastAsia="tr-TR"/>
              </w:rPr>
              <w:t>İç içe geçmiş kaynak havuzları yönetimsel olarak kompleks kaynak hesaplamalarına yol açabilerek istenmeyen fazla ya da az kaynak atanmasına yol açabilir.</w:t>
            </w:r>
          </w:p>
        </w:tc>
        <w:tc>
          <w:tcPr>
            <w:tcW w:w="2262" w:type="dxa"/>
          </w:tcPr>
          <w:p w14:paraId="77568E5A" w14:textId="325E0D3B" w:rsidR="002106D1" w:rsidRDefault="002106D1" w:rsidP="0090261F">
            <w:pPr>
              <w:pStyle w:val="Tabloii"/>
              <w:rPr>
                <w:lang w:eastAsia="tr-TR"/>
              </w:rPr>
            </w:pPr>
            <w:r>
              <w:rPr>
                <w:lang w:eastAsia="tr-TR"/>
              </w:rPr>
              <w:t>Tüm kaynak havuzları kök seviyede oluşturulmalıdır.</w:t>
            </w:r>
          </w:p>
        </w:tc>
      </w:tr>
    </w:tbl>
    <w:p w14:paraId="518E4845" w14:textId="34E8A443" w:rsidR="002A5656" w:rsidRDefault="003A5583" w:rsidP="002A5656">
      <w:pPr>
        <w:rPr>
          <w:lang w:eastAsia="tr-TR"/>
        </w:rPr>
      </w:pPr>
      <w:r>
        <w:rPr>
          <w:lang w:eastAsia="tr-TR"/>
        </w:rPr>
        <w:t xml:space="preserve">Her bir sanal rezervasyonu bir rezervasyon politikasına eklenebilir. </w:t>
      </w:r>
      <w:r w:rsidR="00080385">
        <w:rPr>
          <w:lang w:eastAsia="tr-TR"/>
        </w:rPr>
        <w:t xml:space="preserve">Provizyonlanmış belirli bir sanal makinenin rezervasyonu vRealize Automation tarafından öncelikler, fabrik grubunun rezervasyonlarının mevcut kullanımı ve diğer kişisel özellikler göz önüne alınarak plan içerisinde tanımlanmış rezervasyon politikasına göre belirlenir. </w:t>
      </w:r>
    </w:p>
    <w:p w14:paraId="5D8D1403" w14:textId="7700DA36" w:rsidR="00080385" w:rsidRDefault="0008038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7</w:t>
      </w:r>
      <w:r>
        <w:fldChar w:fldCharType="end"/>
      </w:r>
      <w:r>
        <w:t xml:space="preserve"> - Rezervasyon Politikaları Tasarım Kararları</w:t>
      </w:r>
    </w:p>
    <w:tbl>
      <w:tblPr>
        <w:tblStyle w:val="TableStyle"/>
        <w:tblW w:w="0" w:type="auto"/>
        <w:tblLook w:val="04A0" w:firstRow="1" w:lastRow="0" w:firstColumn="1" w:lastColumn="0" w:noHBand="0" w:noVBand="1"/>
      </w:tblPr>
      <w:tblGrid>
        <w:gridCol w:w="1557"/>
        <w:gridCol w:w="2696"/>
        <w:gridCol w:w="3118"/>
        <w:gridCol w:w="1695"/>
      </w:tblGrid>
      <w:tr w:rsidR="00080385" w14:paraId="3CE26C9A" w14:textId="77777777" w:rsidTr="00080385">
        <w:trPr>
          <w:cnfStyle w:val="100000000000" w:firstRow="1" w:lastRow="0" w:firstColumn="0" w:lastColumn="0" w:oddVBand="0" w:evenVBand="0" w:oddHBand="0" w:evenHBand="0" w:firstRowFirstColumn="0" w:firstRowLastColumn="0" w:lastRowFirstColumn="0" w:lastRowLastColumn="0"/>
        </w:trPr>
        <w:tc>
          <w:tcPr>
            <w:tcW w:w="1557" w:type="dxa"/>
          </w:tcPr>
          <w:p w14:paraId="6A5EF3D5" w14:textId="77777777" w:rsidR="00080385" w:rsidRDefault="00080385" w:rsidP="0090261F">
            <w:pPr>
              <w:pStyle w:val="Tabloii"/>
              <w:rPr>
                <w:lang w:eastAsia="tr-TR"/>
              </w:rPr>
            </w:pPr>
            <w:r>
              <w:rPr>
                <w:lang w:eastAsia="tr-TR"/>
              </w:rPr>
              <w:t>Karar ID</w:t>
            </w:r>
          </w:p>
        </w:tc>
        <w:tc>
          <w:tcPr>
            <w:tcW w:w="2696" w:type="dxa"/>
          </w:tcPr>
          <w:p w14:paraId="57BD1F66" w14:textId="77777777" w:rsidR="00080385" w:rsidRDefault="00080385" w:rsidP="0090261F">
            <w:pPr>
              <w:pStyle w:val="Tabloii"/>
              <w:rPr>
                <w:lang w:eastAsia="tr-TR"/>
              </w:rPr>
            </w:pPr>
            <w:r>
              <w:rPr>
                <w:lang w:eastAsia="tr-TR"/>
              </w:rPr>
              <w:t>Tasarım Kararı</w:t>
            </w:r>
          </w:p>
        </w:tc>
        <w:tc>
          <w:tcPr>
            <w:tcW w:w="3118" w:type="dxa"/>
          </w:tcPr>
          <w:p w14:paraId="0D6A70E9" w14:textId="77777777" w:rsidR="00080385" w:rsidRDefault="00080385" w:rsidP="0090261F">
            <w:pPr>
              <w:pStyle w:val="Tabloii"/>
              <w:rPr>
                <w:lang w:eastAsia="tr-TR"/>
              </w:rPr>
            </w:pPr>
            <w:r>
              <w:rPr>
                <w:lang w:eastAsia="tr-TR"/>
              </w:rPr>
              <w:t>Tasarım Gerekçesi</w:t>
            </w:r>
          </w:p>
        </w:tc>
        <w:tc>
          <w:tcPr>
            <w:tcW w:w="1695" w:type="dxa"/>
          </w:tcPr>
          <w:p w14:paraId="477A60DA" w14:textId="77777777" w:rsidR="00080385" w:rsidRDefault="00080385" w:rsidP="0090261F">
            <w:pPr>
              <w:pStyle w:val="Tabloii"/>
              <w:rPr>
                <w:lang w:eastAsia="tr-TR"/>
              </w:rPr>
            </w:pPr>
            <w:r>
              <w:rPr>
                <w:lang w:eastAsia="tr-TR"/>
              </w:rPr>
              <w:t>Tasarım Sonuçları</w:t>
            </w:r>
          </w:p>
        </w:tc>
      </w:tr>
      <w:tr w:rsidR="00080385" w14:paraId="1CF42663" w14:textId="77777777" w:rsidTr="00080385">
        <w:tc>
          <w:tcPr>
            <w:tcW w:w="1557" w:type="dxa"/>
          </w:tcPr>
          <w:p w14:paraId="029C7FE4" w14:textId="5D716095" w:rsidR="00080385" w:rsidRDefault="00080385" w:rsidP="0090261F">
            <w:pPr>
              <w:pStyle w:val="Tabloii"/>
              <w:rPr>
                <w:lang w:eastAsia="tr-TR"/>
              </w:rPr>
            </w:pPr>
            <w:r>
              <w:rPr>
                <w:lang w:eastAsia="tr-TR"/>
              </w:rPr>
              <w:t>SDDC-BYP-038</w:t>
            </w:r>
          </w:p>
        </w:tc>
        <w:tc>
          <w:tcPr>
            <w:tcW w:w="2696" w:type="dxa"/>
          </w:tcPr>
          <w:p w14:paraId="48E305B9" w14:textId="61930BF1" w:rsidR="00080385" w:rsidRDefault="00080385" w:rsidP="0090261F">
            <w:pPr>
              <w:pStyle w:val="Tabloii"/>
              <w:rPr>
                <w:lang w:eastAsia="tr-TR"/>
              </w:rPr>
            </w:pPr>
            <w:r>
              <w:rPr>
                <w:lang w:eastAsia="tr-TR"/>
              </w:rPr>
              <w:t>Her bölge için en az bir iş yükü rezervasyonu politikası oluşturulacaktır.</w:t>
            </w:r>
          </w:p>
        </w:tc>
        <w:tc>
          <w:tcPr>
            <w:tcW w:w="3118" w:type="dxa"/>
          </w:tcPr>
          <w:p w14:paraId="485F7761" w14:textId="3ED527FA" w:rsidR="00080385" w:rsidRDefault="00080385" w:rsidP="0090261F">
            <w:pPr>
              <w:pStyle w:val="Tabloii"/>
              <w:rPr>
                <w:lang w:eastAsia="tr-TR"/>
              </w:rPr>
            </w:pPr>
            <w:r>
              <w:rPr>
                <w:lang w:eastAsia="tr-TR"/>
              </w:rPr>
              <w:t xml:space="preserve">Rezervasyon politikaları her bölgedeki belirli bir rezervasyon setine işaret etmek için kullanılırlar. Aynı zamanda </w:t>
            </w:r>
            <w:r>
              <w:rPr>
                <w:lang w:eastAsia="tr-TR"/>
              </w:rPr>
              <w:lastRenderedPageBreak/>
              <w:t>uygun bölge, işlem kümesi ve veya vSphere kaynak havuzuna hedeflerler.</w:t>
            </w:r>
          </w:p>
        </w:tc>
        <w:tc>
          <w:tcPr>
            <w:tcW w:w="1695" w:type="dxa"/>
          </w:tcPr>
          <w:p w14:paraId="1173A7AC" w14:textId="613E1841" w:rsidR="00080385" w:rsidRDefault="00080385" w:rsidP="0090261F">
            <w:pPr>
              <w:pStyle w:val="Tabloii"/>
              <w:rPr>
                <w:lang w:eastAsia="tr-TR"/>
              </w:rPr>
            </w:pPr>
            <w:r>
              <w:rPr>
                <w:lang w:eastAsia="tr-TR"/>
              </w:rPr>
              <w:lastRenderedPageBreak/>
              <w:t>Yoktur.</w:t>
            </w:r>
          </w:p>
        </w:tc>
      </w:tr>
      <w:tr w:rsidR="00080385" w14:paraId="690C0A63" w14:textId="77777777" w:rsidTr="00080385">
        <w:tc>
          <w:tcPr>
            <w:tcW w:w="1557" w:type="dxa"/>
          </w:tcPr>
          <w:p w14:paraId="1530A14C" w14:textId="0DF76CA2" w:rsidR="00080385" w:rsidRDefault="00080385" w:rsidP="0090261F">
            <w:pPr>
              <w:pStyle w:val="Tabloii"/>
              <w:rPr>
                <w:lang w:eastAsia="tr-TR"/>
              </w:rPr>
            </w:pPr>
            <w:r>
              <w:rPr>
                <w:lang w:eastAsia="tr-TR"/>
              </w:rPr>
              <w:t>SDDC-BYP-039</w:t>
            </w:r>
          </w:p>
        </w:tc>
        <w:tc>
          <w:tcPr>
            <w:tcW w:w="2696" w:type="dxa"/>
          </w:tcPr>
          <w:p w14:paraId="05A89DD4" w14:textId="2992F27A" w:rsidR="00080385" w:rsidRDefault="00080385" w:rsidP="0090261F">
            <w:pPr>
              <w:pStyle w:val="Tabloii"/>
              <w:rPr>
                <w:lang w:eastAsia="tr-TR"/>
              </w:rPr>
            </w:pPr>
            <w:r>
              <w:rPr>
                <w:lang w:eastAsia="tr-TR"/>
              </w:rPr>
              <w:t>Kenar kümelerinde konumlandırılacak dinamik olarak oluşturulan kenar hizmet geçitleri için en az bir rezervasyon politikası oluşturulacaktır.</w:t>
            </w:r>
          </w:p>
        </w:tc>
        <w:tc>
          <w:tcPr>
            <w:tcW w:w="3118" w:type="dxa"/>
          </w:tcPr>
          <w:p w14:paraId="30BB90DA" w14:textId="126B8939" w:rsidR="00080385" w:rsidRDefault="00080385" w:rsidP="0090261F">
            <w:pPr>
              <w:pStyle w:val="Tabloii"/>
              <w:rPr>
                <w:lang w:eastAsia="tr-TR"/>
              </w:rPr>
            </w:pPr>
            <w:r>
              <w:rPr>
                <w:lang w:eastAsia="tr-TR"/>
              </w:rPr>
              <w:t>Kenar cihazların karşılık gelen kenar kümesine ve/veya vSphere kaynak havuzuna yerleştirilebilmeleri için gereklidir.</w:t>
            </w:r>
          </w:p>
        </w:tc>
        <w:tc>
          <w:tcPr>
            <w:tcW w:w="1695" w:type="dxa"/>
          </w:tcPr>
          <w:p w14:paraId="26B0D5EF" w14:textId="056CED38" w:rsidR="00080385" w:rsidRDefault="00080385" w:rsidP="0090261F">
            <w:pPr>
              <w:pStyle w:val="Tabloii"/>
              <w:rPr>
                <w:lang w:eastAsia="tr-TR"/>
              </w:rPr>
            </w:pPr>
            <w:r>
              <w:rPr>
                <w:lang w:eastAsia="tr-TR"/>
              </w:rPr>
              <w:t>Yoktur.</w:t>
            </w:r>
          </w:p>
        </w:tc>
      </w:tr>
    </w:tbl>
    <w:p w14:paraId="5BF27C13" w14:textId="6E256550" w:rsidR="00080385" w:rsidRDefault="0090261F" w:rsidP="002A5656">
      <w:pPr>
        <w:rPr>
          <w:lang w:eastAsia="tr-TR"/>
        </w:rPr>
      </w:pPr>
      <w:r>
        <w:rPr>
          <w:lang w:eastAsia="tr-TR"/>
        </w:rPr>
        <w:t>Bir veri depolama rezervasyon politikası disk provizyonlanmasını sınırlayan bir makine planına atanmış bir set datastore’lardır. Veri depolama rezervasyon politikaları oluşturulur ve uygun datastore’lara ilişkilendirilir ve rezervasyonlara atanırlar.</w:t>
      </w:r>
    </w:p>
    <w:p w14:paraId="312F2CD1" w14:textId="2BD0C256" w:rsidR="0090261F" w:rsidRDefault="0090261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8</w:t>
      </w:r>
      <w:r>
        <w:fldChar w:fldCharType="end"/>
      </w:r>
      <w:r>
        <w:t xml:space="preserve"> - Depolama Rezervasyon Politika Tasarım Kararları</w:t>
      </w:r>
    </w:p>
    <w:tbl>
      <w:tblPr>
        <w:tblStyle w:val="TableStyle"/>
        <w:tblW w:w="0" w:type="auto"/>
        <w:tblLook w:val="04A0" w:firstRow="1" w:lastRow="0" w:firstColumn="1" w:lastColumn="0" w:noHBand="0" w:noVBand="1"/>
      </w:tblPr>
      <w:tblGrid>
        <w:gridCol w:w="1556"/>
        <w:gridCol w:w="1846"/>
        <w:gridCol w:w="1985"/>
        <w:gridCol w:w="3679"/>
      </w:tblGrid>
      <w:tr w:rsidR="0090261F" w14:paraId="59751A0A" w14:textId="77777777" w:rsidTr="0090261F">
        <w:trPr>
          <w:cnfStyle w:val="100000000000" w:firstRow="1" w:lastRow="0" w:firstColumn="0" w:lastColumn="0" w:oddVBand="0" w:evenVBand="0" w:oddHBand="0" w:evenHBand="0" w:firstRowFirstColumn="0" w:firstRowLastColumn="0" w:lastRowFirstColumn="0" w:lastRowLastColumn="0"/>
        </w:trPr>
        <w:tc>
          <w:tcPr>
            <w:tcW w:w="1556" w:type="dxa"/>
          </w:tcPr>
          <w:p w14:paraId="0E64CBEE" w14:textId="77777777" w:rsidR="0090261F" w:rsidRDefault="0090261F" w:rsidP="0090261F">
            <w:pPr>
              <w:pStyle w:val="Tabloii"/>
              <w:rPr>
                <w:lang w:eastAsia="tr-TR"/>
              </w:rPr>
            </w:pPr>
            <w:r>
              <w:rPr>
                <w:lang w:eastAsia="tr-TR"/>
              </w:rPr>
              <w:t>Karar ID</w:t>
            </w:r>
          </w:p>
        </w:tc>
        <w:tc>
          <w:tcPr>
            <w:tcW w:w="1846" w:type="dxa"/>
          </w:tcPr>
          <w:p w14:paraId="4BF01631" w14:textId="77777777" w:rsidR="0090261F" w:rsidRDefault="0090261F" w:rsidP="0090261F">
            <w:pPr>
              <w:pStyle w:val="Tabloii"/>
              <w:rPr>
                <w:lang w:eastAsia="tr-TR"/>
              </w:rPr>
            </w:pPr>
            <w:r>
              <w:rPr>
                <w:lang w:eastAsia="tr-TR"/>
              </w:rPr>
              <w:t>Tasarım Kararı</w:t>
            </w:r>
          </w:p>
        </w:tc>
        <w:tc>
          <w:tcPr>
            <w:tcW w:w="1985" w:type="dxa"/>
          </w:tcPr>
          <w:p w14:paraId="5490407F" w14:textId="77777777" w:rsidR="0090261F" w:rsidRDefault="0090261F" w:rsidP="0090261F">
            <w:pPr>
              <w:pStyle w:val="Tabloii"/>
              <w:rPr>
                <w:lang w:eastAsia="tr-TR"/>
              </w:rPr>
            </w:pPr>
            <w:r>
              <w:rPr>
                <w:lang w:eastAsia="tr-TR"/>
              </w:rPr>
              <w:t>Tasarım Gerekçesi</w:t>
            </w:r>
          </w:p>
        </w:tc>
        <w:tc>
          <w:tcPr>
            <w:tcW w:w="3679" w:type="dxa"/>
          </w:tcPr>
          <w:p w14:paraId="3D073B27" w14:textId="77777777" w:rsidR="0090261F" w:rsidRDefault="0090261F" w:rsidP="0090261F">
            <w:pPr>
              <w:pStyle w:val="Tabloii"/>
              <w:rPr>
                <w:lang w:eastAsia="tr-TR"/>
              </w:rPr>
            </w:pPr>
            <w:r>
              <w:rPr>
                <w:lang w:eastAsia="tr-TR"/>
              </w:rPr>
              <w:t>Tasarım Sonuçları</w:t>
            </w:r>
          </w:p>
        </w:tc>
      </w:tr>
      <w:tr w:rsidR="0090261F" w14:paraId="7FA55A70" w14:textId="77777777" w:rsidTr="0090261F">
        <w:tc>
          <w:tcPr>
            <w:tcW w:w="1556" w:type="dxa"/>
          </w:tcPr>
          <w:p w14:paraId="573EAD8E" w14:textId="058B6517" w:rsidR="0090261F" w:rsidRDefault="0090261F" w:rsidP="0090261F">
            <w:pPr>
              <w:pStyle w:val="Tabloii"/>
              <w:rPr>
                <w:lang w:eastAsia="tr-TR"/>
              </w:rPr>
            </w:pPr>
            <w:r>
              <w:rPr>
                <w:lang w:eastAsia="tr-TR"/>
              </w:rPr>
              <w:t>SDDC-BYP-040</w:t>
            </w:r>
          </w:p>
        </w:tc>
        <w:tc>
          <w:tcPr>
            <w:tcW w:w="1846" w:type="dxa"/>
          </w:tcPr>
          <w:p w14:paraId="1A951314" w14:textId="4FB1D422" w:rsidR="0090261F" w:rsidRDefault="0090261F" w:rsidP="0090261F">
            <w:pPr>
              <w:pStyle w:val="Tabloii"/>
              <w:rPr>
                <w:lang w:eastAsia="tr-TR"/>
              </w:rPr>
            </w:pPr>
            <w:r>
              <w:rPr>
                <w:lang w:eastAsia="tr-TR"/>
              </w:rPr>
              <w:t>Bu tasarım içerisinde depolama katmanları kullanılmayacaktır.</w:t>
            </w:r>
          </w:p>
        </w:tc>
        <w:tc>
          <w:tcPr>
            <w:tcW w:w="1985" w:type="dxa"/>
          </w:tcPr>
          <w:p w14:paraId="6409AEB8" w14:textId="7423FFB4" w:rsidR="0090261F" w:rsidRDefault="0090261F" w:rsidP="0090261F">
            <w:pPr>
              <w:pStyle w:val="Tabloii"/>
              <w:rPr>
                <w:lang w:eastAsia="tr-TR"/>
              </w:rPr>
            </w:pPr>
            <w:r>
              <w:rPr>
                <w:lang w:eastAsia="tr-TR"/>
              </w:rPr>
              <w:t>Altta yatan fiziksel veri depolama tasarımı depolama katmanlarını kullanmamaktadır.</w:t>
            </w:r>
          </w:p>
        </w:tc>
        <w:tc>
          <w:tcPr>
            <w:tcW w:w="3679" w:type="dxa"/>
          </w:tcPr>
          <w:p w14:paraId="6280BB7B" w14:textId="70898AA3" w:rsidR="0090261F" w:rsidRDefault="0090261F" w:rsidP="0090261F">
            <w:pPr>
              <w:pStyle w:val="Tabloii"/>
              <w:rPr>
                <w:lang w:eastAsia="tr-TR"/>
              </w:rPr>
            </w:pPr>
            <w:r>
              <w:rPr>
                <w:lang w:eastAsia="tr-TR"/>
              </w:rPr>
              <w:t>Her iki iş grubunun da aynı veri depolamaya erişimi vardır. Farklı depolama özelliklerine sahip birden fazla datastore kullanan müşteriler için vRealize Automation depolama rezervasyon politikaları değerlendirilmelidir.</w:t>
            </w:r>
          </w:p>
        </w:tc>
      </w:tr>
    </w:tbl>
    <w:p w14:paraId="41E7A157" w14:textId="13FB4D3B" w:rsidR="0090261F" w:rsidRDefault="007C3671" w:rsidP="002A5656">
      <w:pPr>
        <w:rPr>
          <w:lang w:eastAsia="tr-TR"/>
        </w:rPr>
      </w:pPr>
      <w:r>
        <w:rPr>
          <w:lang w:eastAsia="tr-TR"/>
        </w:rPr>
        <w:t>Bu çift bölgeli tasarım aynı tek makine planlarını kullanan aynı portal vasıtasıyla iş yüklerinin bölgeler arası provizyonlanmasını desteklemektedir. Bölgeler arasında tutarlı şablonlara sahip olunması için bir senkronizasyon mekanizması gereklidir. Bu senkronizasyonun sağlanması için ise vSphere Content Library ya da vCloud Connector ve vSphere Replication gibi harici hizmetlerden birisi kullanılabilir.</w:t>
      </w:r>
    </w:p>
    <w:p w14:paraId="1693BB1C" w14:textId="3EFECDEE" w:rsidR="007C3671" w:rsidRDefault="007C367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39</w:t>
      </w:r>
      <w:r>
        <w:fldChar w:fldCharType="end"/>
      </w:r>
      <w:r>
        <w:t xml:space="preserve"> - Şablon Senkronizasyon Tasarım Kararları</w:t>
      </w:r>
    </w:p>
    <w:tbl>
      <w:tblPr>
        <w:tblStyle w:val="TableStyle"/>
        <w:tblW w:w="0" w:type="auto"/>
        <w:tblLook w:val="04A0" w:firstRow="1" w:lastRow="0" w:firstColumn="1" w:lastColumn="0" w:noHBand="0" w:noVBand="1"/>
      </w:tblPr>
      <w:tblGrid>
        <w:gridCol w:w="1557"/>
        <w:gridCol w:w="2129"/>
        <w:gridCol w:w="2835"/>
        <w:gridCol w:w="2545"/>
      </w:tblGrid>
      <w:tr w:rsidR="007C3671" w14:paraId="180235A5" w14:textId="77777777" w:rsidTr="007C3671">
        <w:trPr>
          <w:cnfStyle w:val="100000000000" w:firstRow="1" w:lastRow="0" w:firstColumn="0" w:lastColumn="0" w:oddVBand="0" w:evenVBand="0" w:oddHBand="0" w:evenHBand="0" w:firstRowFirstColumn="0" w:firstRowLastColumn="0" w:lastRowFirstColumn="0" w:lastRowLastColumn="0"/>
        </w:trPr>
        <w:tc>
          <w:tcPr>
            <w:tcW w:w="1557" w:type="dxa"/>
          </w:tcPr>
          <w:p w14:paraId="4F2E98BF" w14:textId="77777777" w:rsidR="007C3671" w:rsidRDefault="007C3671" w:rsidP="009C0BA6">
            <w:pPr>
              <w:pStyle w:val="Tabloii"/>
              <w:rPr>
                <w:lang w:eastAsia="tr-TR"/>
              </w:rPr>
            </w:pPr>
            <w:r>
              <w:rPr>
                <w:lang w:eastAsia="tr-TR"/>
              </w:rPr>
              <w:t>Karar ID</w:t>
            </w:r>
          </w:p>
        </w:tc>
        <w:tc>
          <w:tcPr>
            <w:tcW w:w="2129" w:type="dxa"/>
          </w:tcPr>
          <w:p w14:paraId="49A6C468" w14:textId="77777777" w:rsidR="007C3671" w:rsidRDefault="007C3671" w:rsidP="009C0BA6">
            <w:pPr>
              <w:pStyle w:val="Tabloii"/>
              <w:rPr>
                <w:lang w:eastAsia="tr-TR"/>
              </w:rPr>
            </w:pPr>
            <w:r>
              <w:rPr>
                <w:lang w:eastAsia="tr-TR"/>
              </w:rPr>
              <w:t>Tasarım Kararı</w:t>
            </w:r>
          </w:p>
        </w:tc>
        <w:tc>
          <w:tcPr>
            <w:tcW w:w="2835" w:type="dxa"/>
          </w:tcPr>
          <w:p w14:paraId="1DC9AEA3" w14:textId="77777777" w:rsidR="007C3671" w:rsidRDefault="007C3671" w:rsidP="009C0BA6">
            <w:pPr>
              <w:pStyle w:val="Tabloii"/>
              <w:rPr>
                <w:lang w:eastAsia="tr-TR"/>
              </w:rPr>
            </w:pPr>
            <w:r>
              <w:rPr>
                <w:lang w:eastAsia="tr-TR"/>
              </w:rPr>
              <w:t>Tasarım Gerekçesi</w:t>
            </w:r>
          </w:p>
        </w:tc>
        <w:tc>
          <w:tcPr>
            <w:tcW w:w="2545" w:type="dxa"/>
          </w:tcPr>
          <w:p w14:paraId="5D3D696C" w14:textId="77777777" w:rsidR="007C3671" w:rsidRDefault="007C3671" w:rsidP="009C0BA6">
            <w:pPr>
              <w:pStyle w:val="Tabloii"/>
              <w:rPr>
                <w:lang w:eastAsia="tr-TR"/>
              </w:rPr>
            </w:pPr>
            <w:r>
              <w:rPr>
                <w:lang w:eastAsia="tr-TR"/>
              </w:rPr>
              <w:t>Tasarım Sonuçları</w:t>
            </w:r>
          </w:p>
        </w:tc>
      </w:tr>
      <w:tr w:rsidR="007C3671" w14:paraId="1C55A7D8" w14:textId="77777777" w:rsidTr="007C3671">
        <w:tc>
          <w:tcPr>
            <w:tcW w:w="1557" w:type="dxa"/>
          </w:tcPr>
          <w:p w14:paraId="6578F625" w14:textId="1D14C125" w:rsidR="007C3671" w:rsidRDefault="007C3671" w:rsidP="009C0BA6">
            <w:pPr>
              <w:pStyle w:val="Tabloii"/>
              <w:rPr>
                <w:lang w:eastAsia="tr-TR"/>
              </w:rPr>
            </w:pPr>
            <w:r>
              <w:rPr>
                <w:lang w:eastAsia="tr-TR"/>
              </w:rPr>
              <w:t>SDDC-BYP-041</w:t>
            </w:r>
          </w:p>
        </w:tc>
        <w:tc>
          <w:tcPr>
            <w:tcW w:w="2129" w:type="dxa"/>
          </w:tcPr>
          <w:p w14:paraId="6C87C7B3" w14:textId="40425A58" w:rsidR="007C3671" w:rsidRDefault="007C3671" w:rsidP="009C0BA6">
            <w:pPr>
              <w:pStyle w:val="Tabloii"/>
              <w:rPr>
                <w:lang w:eastAsia="tr-TR"/>
              </w:rPr>
            </w:pPr>
            <w:r>
              <w:rPr>
                <w:lang w:eastAsia="tr-TR"/>
              </w:rPr>
              <w:t>Bu tasarımda şablonların bölgeler arasında senkronizasyonu için vSphere Content Library kullanılacaktır.</w:t>
            </w:r>
          </w:p>
        </w:tc>
        <w:tc>
          <w:tcPr>
            <w:tcW w:w="2835" w:type="dxa"/>
          </w:tcPr>
          <w:p w14:paraId="30050B33" w14:textId="4C90BAC2" w:rsidR="007C3671" w:rsidRDefault="007C3671" w:rsidP="009C0BA6">
            <w:pPr>
              <w:pStyle w:val="Tabloii"/>
              <w:rPr>
                <w:lang w:eastAsia="tr-TR"/>
              </w:rPr>
            </w:pPr>
            <w:r>
              <w:rPr>
                <w:lang w:eastAsia="tr-TR"/>
              </w:rPr>
              <w:t>vSphere Content Library kullanılacak vSphere sürümü içerisinde hali hazırda mevcuttur ve şablonların senkronizasyonu için gereksinimleri karşılamaktadır.</w:t>
            </w:r>
          </w:p>
        </w:tc>
        <w:tc>
          <w:tcPr>
            <w:tcW w:w="2545" w:type="dxa"/>
          </w:tcPr>
          <w:p w14:paraId="4C8B7007" w14:textId="675987AE" w:rsidR="007C3671" w:rsidRDefault="007C3671" w:rsidP="009C0BA6">
            <w:pPr>
              <w:pStyle w:val="Tabloii"/>
              <w:rPr>
                <w:lang w:eastAsia="tr-TR"/>
              </w:rPr>
            </w:pPr>
            <w:r>
              <w:rPr>
                <w:lang w:eastAsia="tr-TR"/>
              </w:rPr>
              <w:t>Depolama alanları her bölgede provizyonlanmış olmalıdır. vRealize Automation vSphere Content Library den şablonları direk olarak tüketemez.</w:t>
            </w:r>
          </w:p>
        </w:tc>
      </w:tr>
    </w:tbl>
    <w:p w14:paraId="4A49D377" w14:textId="6E5D4444" w:rsidR="007C3671" w:rsidRDefault="00C15585" w:rsidP="007C3671">
      <w:pPr>
        <w:keepNext/>
      </w:pPr>
      <w:r w:rsidRPr="00C15585">
        <w:rPr>
          <w:noProof/>
          <w:lang w:val="en-US"/>
        </w:rPr>
        <w:lastRenderedPageBreak/>
        <w:drawing>
          <wp:inline distT="0" distB="0" distL="0" distR="0" wp14:anchorId="0B10DA0B" wp14:editId="0BB72C02">
            <wp:extent cx="5756910" cy="1931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6910" cy="1931670"/>
                    </a:xfrm>
                    <a:prstGeom prst="rect">
                      <a:avLst/>
                    </a:prstGeom>
                  </pic:spPr>
                </pic:pic>
              </a:graphicData>
            </a:graphic>
          </wp:inline>
        </w:drawing>
      </w:r>
    </w:p>
    <w:p w14:paraId="2ACE80C4" w14:textId="71203812" w:rsidR="007C3671" w:rsidRDefault="007C3671" w:rsidP="00A433A8">
      <w:pPr>
        <w:pStyle w:val="Caption"/>
        <w:outlineLvl w:val="0"/>
      </w:pPr>
      <w:r>
        <w:t xml:space="preserve">Şekil </w:t>
      </w:r>
      <w:r>
        <w:fldChar w:fldCharType="begin"/>
      </w:r>
      <w:r>
        <w:instrText xml:space="preserve"> SEQ Şekil \* ARABIC </w:instrText>
      </w:r>
      <w:r>
        <w:fldChar w:fldCharType="separate"/>
      </w:r>
      <w:r w:rsidR="003D28F4">
        <w:rPr>
          <w:noProof/>
        </w:rPr>
        <w:t>36</w:t>
      </w:r>
      <w:r>
        <w:fldChar w:fldCharType="end"/>
      </w:r>
      <w:r>
        <w:t xml:space="preserve"> - Şablon Senkronizasyonu</w:t>
      </w:r>
    </w:p>
    <w:p w14:paraId="1163C052" w14:textId="15490875" w:rsidR="007C3671" w:rsidRDefault="007C3671" w:rsidP="007C3671">
      <w:r>
        <w:t xml:space="preserve">VMware Identity Manager </w:t>
      </w:r>
      <w:r w:rsidR="00D376ED">
        <w:t>kiracı kimlik yönetimi yapar ve vRealize Automation cihazı içerisinde entegredir. Identity Manager kurum active directory etki alanı ile senkronize olur. Önemli kullanıcılar ve gruplar Identity Manager ile senkronize edilirler. Kimlik doğrulama active directory etki alanı kullanılarak yapılmakta ama aramalar vRealize Automation üzerindeki yerel active directory kopyası üzerinde yapılmaktadır.</w:t>
      </w:r>
    </w:p>
    <w:p w14:paraId="22FF8C0F" w14:textId="4A872376" w:rsidR="00D376ED" w:rsidRDefault="00B27E12" w:rsidP="00D376ED">
      <w:pPr>
        <w:keepNext/>
      </w:pPr>
      <w:r w:rsidRPr="00B27E12">
        <w:rPr>
          <w:noProof/>
          <w:lang w:val="en-US"/>
        </w:rPr>
        <w:drawing>
          <wp:inline distT="0" distB="0" distL="0" distR="0" wp14:anchorId="3D6830A5" wp14:editId="48E90B60">
            <wp:extent cx="5756910" cy="27381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6910" cy="2738120"/>
                    </a:xfrm>
                    <a:prstGeom prst="rect">
                      <a:avLst/>
                    </a:prstGeom>
                  </pic:spPr>
                </pic:pic>
              </a:graphicData>
            </a:graphic>
          </wp:inline>
        </w:drawing>
      </w:r>
    </w:p>
    <w:p w14:paraId="65269C5A" w14:textId="63827BC3" w:rsidR="00D376ED" w:rsidRDefault="00D376ED" w:rsidP="00A433A8">
      <w:pPr>
        <w:pStyle w:val="Caption"/>
        <w:outlineLvl w:val="0"/>
      </w:pPr>
      <w:r>
        <w:t xml:space="preserve">Şekil </w:t>
      </w:r>
      <w:r>
        <w:fldChar w:fldCharType="begin"/>
      </w:r>
      <w:r>
        <w:instrText xml:space="preserve"> SEQ Şekil \* ARABIC </w:instrText>
      </w:r>
      <w:r>
        <w:fldChar w:fldCharType="separate"/>
      </w:r>
      <w:r w:rsidR="003D28F4">
        <w:rPr>
          <w:noProof/>
        </w:rPr>
        <w:t>37</w:t>
      </w:r>
      <w:r>
        <w:fldChar w:fldCharType="end"/>
      </w:r>
      <w:r>
        <w:t xml:space="preserve"> - VMware Identity Manager ile Active Directory arasında Kimlik Doğrulama Proxylenmesi</w:t>
      </w:r>
    </w:p>
    <w:p w14:paraId="7BF46867" w14:textId="095846B7" w:rsidR="00D376ED" w:rsidRDefault="00D376E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0</w:t>
      </w:r>
      <w:r>
        <w:fldChar w:fldCharType="end"/>
      </w:r>
      <w:r>
        <w:t xml:space="preserve"> - Active Directory Kimlik Doğrulama Tasarım Kararları</w:t>
      </w:r>
    </w:p>
    <w:tbl>
      <w:tblPr>
        <w:tblStyle w:val="TableStyle"/>
        <w:tblW w:w="0" w:type="auto"/>
        <w:tblLook w:val="04A0" w:firstRow="1" w:lastRow="0" w:firstColumn="1" w:lastColumn="0" w:noHBand="0" w:noVBand="1"/>
      </w:tblPr>
      <w:tblGrid>
        <w:gridCol w:w="1557"/>
        <w:gridCol w:w="2271"/>
        <w:gridCol w:w="3118"/>
        <w:gridCol w:w="2120"/>
      </w:tblGrid>
      <w:tr w:rsidR="00D376ED" w14:paraId="1CFD664E" w14:textId="77777777" w:rsidTr="00D376ED">
        <w:trPr>
          <w:cnfStyle w:val="100000000000" w:firstRow="1" w:lastRow="0" w:firstColumn="0" w:lastColumn="0" w:oddVBand="0" w:evenVBand="0" w:oddHBand="0" w:evenHBand="0" w:firstRowFirstColumn="0" w:firstRowLastColumn="0" w:lastRowFirstColumn="0" w:lastRowLastColumn="0"/>
        </w:trPr>
        <w:tc>
          <w:tcPr>
            <w:tcW w:w="1557" w:type="dxa"/>
          </w:tcPr>
          <w:p w14:paraId="3605143D" w14:textId="77777777" w:rsidR="00D376ED" w:rsidRDefault="00D376ED" w:rsidP="009C0BA6">
            <w:pPr>
              <w:pStyle w:val="Tabloii"/>
              <w:rPr>
                <w:lang w:eastAsia="tr-TR"/>
              </w:rPr>
            </w:pPr>
            <w:r>
              <w:rPr>
                <w:lang w:eastAsia="tr-TR"/>
              </w:rPr>
              <w:t>Karar ID</w:t>
            </w:r>
          </w:p>
        </w:tc>
        <w:tc>
          <w:tcPr>
            <w:tcW w:w="2271" w:type="dxa"/>
          </w:tcPr>
          <w:p w14:paraId="7BE64837" w14:textId="77777777" w:rsidR="00D376ED" w:rsidRDefault="00D376ED" w:rsidP="009C0BA6">
            <w:pPr>
              <w:pStyle w:val="Tabloii"/>
              <w:rPr>
                <w:lang w:eastAsia="tr-TR"/>
              </w:rPr>
            </w:pPr>
            <w:r>
              <w:rPr>
                <w:lang w:eastAsia="tr-TR"/>
              </w:rPr>
              <w:t>Tasarım Kararı</w:t>
            </w:r>
          </w:p>
        </w:tc>
        <w:tc>
          <w:tcPr>
            <w:tcW w:w="3118" w:type="dxa"/>
          </w:tcPr>
          <w:p w14:paraId="4C6D60F0" w14:textId="77777777" w:rsidR="00D376ED" w:rsidRDefault="00D376ED" w:rsidP="009C0BA6">
            <w:pPr>
              <w:pStyle w:val="Tabloii"/>
              <w:rPr>
                <w:lang w:eastAsia="tr-TR"/>
              </w:rPr>
            </w:pPr>
            <w:r>
              <w:rPr>
                <w:lang w:eastAsia="tr-TR"/>
              </w:rPr>
              <w:t>Tasarım Gerekçesi</w:t>
            </w:r>
          </w:p>
        </w:tc>
        <w:tc>
          <w:tcPr>
            <w:tcW w:w="2120" w:type="dxa"/>
          </w:tcPr>
          <w:p w14:paraId="1B2CB3E0" w14:textId="77777777" w:rsidR="00D376ED" w:rsidRDefault="00D376ED" w:rsidP="009C0BA6">
            <w:pPr>
              <w:pStyle w:val="Tabloii"/>
              <w:rPr>
                <w:lang w:eastAsia="tr-TR"/>
              </w:rPr>
            </w:pPr>
            <w:r>
              <w:rPr>
                <w:lang w:eastAsia="tr-TR"/>
              </w:rPr>
              <w:t>Tasarım Sonuçları</w:t>
            </w:r>
          </w:p>
        </w:tc>
      </w:tr>
      <w:tr w:rsidR="00D376ED" w14:paraId="3DF1721D" w14:textId="77777777" w:rsidTr="00D376ED">
        <w:tc>
          <w:tcPr>
            <w:tcW w:w="1557" w:type="dxa"/>
          </w:tcPr>
          <w:p w14:paraId="74BD9ECC" w14:textId="72B39CE5" w:rsidR="00D376ED" w:rsidRDefault="00D376ED" w:rsidP="009C0BA6">
            <w:pPr>
              <w:pStyle w:val="Tabloii"/>
              <w:rPr>
                <w:lang w:eastAsia="tr-TR"/>
              </w:rPr>
            </w:pPr>
            <w:r>
              <w:rPr>
                <w:lang w:eastAsia="tr-TR"/>
              </w:rPr>
              <w:t>SDDC-BYP-042</w:t>
            </w:r>
          </w:p>
        </w:tc>
        <w:tc>
          <w:tcPr>
            <w:tcW w:w="2271" w:type="dxa"/>
          </w:tcPr>
          <w:p w14:paraId="2981FF5B" w14:textId="08566886" w:rsidR="00D376ED" w:rsidRDefault="00D376ED" w:rsidP="009C0BA6">
            <w:pPr>
              <w:pStyle w:val="Tabloii"/>
              <w:rPr>
                <w:lang w:eastAsia="tr-TR"/>
              </w:rPr>
            </w:pPr>
            <w:r>
              <w:rPr>
                <w:lang w:eastAsia="tr-TR"/>
              </w:rPr>
              <w:t>Directory Service seçeneği olarak “Active Directory with Integrated Windows Authenticaton” seçilecektir.</w:t>
            </w:r>
          </w:p>
        </w:tc>
        <w:tc>
          <w:tcPr>
            <w:tcW w:w="3118" w:type="dxa"/>
          </w:tcPr>
          <w:p w14:paraId="7B2E1AA6" w14:textId="07298631" w:rsidR="00D376ED" w:rsidRDefault="00D376ED" w:rsidP="009C0BA6">
            <w:pPr>
              <w:pStyle w:val="Tabloii"/>
              <w:rPr>
                <w:lang w:eastAsia="tr-TR"/>
              </w:rPr>
            </w:pPr>
            <w:r>
              <w:rPr>
                <w:lang w:eastAsia="tr-TR"/>
              </w:rPr>
              <w:t xml:space="preserve">Kurum tek forest, çoklu etki alanı active directory ortamına sahiptir. Entegre Windows kimlik doğrulaması çoklu etki alanı veya çoklu forest active directory </w:t>
            </w:r>
            <w:r>
              <w:rPr>
                <w:lang w:eastAsia="tr-TR"/>
              </w:rPr>
              <w:lastRenderedPageBreak/>
              <w:t>ortamları arasında güven sağlamayı desteklemektedir.</w:t>
            </w:r>
          </w:p>
        </w:tc>
        <w:tc>
          <w:tcPr>
            <w:tcW w:w="2120" w:type="dxa"/>
          </w:tcPr>
          <w:p w14:paraId="32C15548" w14:textId="5F0DBA79" w:rsidR="00D376ED" w:rsidRDefault="00D376ED" w:rsidP="009C0BA6">
            <w:pPr>
              <w:pStyle w:val="Tabloii"/>
              <w:rPr>
                <w:lang w:eastAsia="tr-TR"/>
              </w:rPr>
            </w:pPr>
            <w:r>
              <w:rPr>
                <w:lang w:eastAsia="tr-TR"/>
              </w:rPr>
              <w:lastRenderedPageBreak/>
              <w:t>vRealize Automation cihazının active directory etki alanına katılması gerekmektedir.</w:t>
            </w:r>
          </w:p>
        </w:tc>
      </w:tr>
    </w:tbl>
    <w:p w14:paraId="5F14A4D9" w14:textId="5FE6C262" w:rsidR="00D376ED" w:rsidRDefault="00D376ED" w:rsidP="00D376ED">
      <w:r>
        <w:t>Var sayılanda vRealize Automation cihazı küçük active directory ortamlarını desteklemek için yeterli olan 18GB hafıza ile yapılandırılmaktadır. Bir active directory ortamı organizasyonel birimler içerisinde 25.000’den daha az kullanıcı varsa küçük olarak nitelendirilmektedir.</w:t>
      </w:r>
      <w:r w:rsidR="00DE48DA">
        <w:t xml:space="preserve"> Daha çok kullanıcıya sahip active directory ortamları ek hafıza ve işlemci kaynağı gerektirir. </w:t>
      </w:r>
    </w:p>
    <w:p w14:paraId="141AB6E2" w14:textId="3B853E5C" w:rsidR="00DE48DA" w:rsidRDefault="00DE48DA" w:rsidP="00D376ED">
      <w:r>
        <w:t>Birleştirici bileşeni vRealize Automation hizmeti ile active directory arasında kullanıcı ve grupların senkronizasyonunu sağlamaktadır. Bununla beraber birleştirici varsayılan kimlik sağlayıcıdır ve kullanıcıları hizmete kimlik doğrulama yaparak bağlayandır.</w:t>
      </w:r>
    </w:p>
    <w:p w14:paraId="0F5E9DC6" w14:textId="4AA4BE7E" w:rsidR="00DE48DA" w:rsidRDefault="00DE48DA"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1</w:t>
      </w:r>
      <w:r>
        <w:fldChar w:fldCharType="end"/>
      </w:r>
      <w:r>
        <w:t xml:space="preserve"> - Birleştirici Yapılandırma Tasarım Kararları</w:t>
      </w:r>
    </w:p>
    <w:tbl>
      <w:tblPr>
        <w:tblStyle w:val="TableStyle"/>
        <w:tblW w:w="0" w:type="auto"/>
        <w:tblLook w:val="04A0" w:firstRow="1" w:lastRow="0" w:firstColumn="1" w:lastColumn="0" w:noHBand="0" w:noVBand="1"/>
      </w:tblPr>
      <w:tblGrid>
        <w:gridCol w:w="1557"/>
        <w:gridCol w:w="2129"/>
        <w:gridCol w:w="2977"/>
        <w:gridCol w:w="2403"/>
      </w:tblGrid>
      <w:tr w:rsidR="00DE48DA" w14:paraId="7F2966F6" w14:textId="77777777" w:rsidTr="00DE48DA">
        <w:trPr>
          <w:cnfStyle w:val="100000000000" w:firstRow="1" w:lastRow="0" w:firstColumn="0" w:lastColumn="0" w:oddVBand="0" w:evenVBand="0" w:oddHBand="0" w:evenHBand="0" w:firstRowFirstColumn="0" w:firstRowLastColumn="0" w:lastRowFirstColumn="0" w:lastRowLastColumn="0"/>
        </w:trPr>
        <w:tc>
          <w:tcPr>
            <w:tcW w:w="1557" w:type="dxa"/>
          </w:tcPr>
          <w:p w14:paraId="01B61C87" w14:textId="77777777" w:rsidR="00DE48DA" w:rsidRDefault="00DE48DA" w:rsidP="009C0BA6">
            <w:pPr>
              <w:pStyle w:val="Tabloii"/>
              <w:rPr>
                <w:lang w:eastAsia="tr-TR"/>
              </w:rPr>
            </w:pPr>
            <w:r>
              <w:rPr>
                <w:lang w:eastAsia="tr-TR"/>
              </w:rPr>
              <w:t>Karar ID</w:t>
            </w:r>
          </w:p>
        </w:tc>
        <w:tc>
          <w:tcPr>
            <w:tcW w:w="2129" w:type="dxa"/>
          </w:tcPr>
          <w:p w14:paraId="427116FF" w14:textId="77777777" w:rsidR="00DE48DA" w:rsidRDefault="00DE48DA" w:rsidP="009C0BA6">
            <w:pPr>
              <w:pStyle w:val="Tabloii"/>
              <w:rPr>
                <w:lang w:eastAsia="tr-TR"/>
              </w:rPr>
            </w:pPr>
            <w:r>
              <w:rPr>
                <w:lang w:eastAsia="tr-TR"/>
              </w:rPr>
              <w:t>Tasarım Kararı</w:t>
            </w:r>
          </w:p>
        </w:tc>
        <w:tc>
          <w:tcPr>
            <w:tcW w:w="2977" w:type="dxa"/>
          </w:tcPr>
          <w:p w14:paraId="078C1813" w14:textId="77777777" w:rsidR="00DE48DA" w:rsidRDefault="00DE48DA" w:rsidP="009C0BA6">
            <w:pPr>
              <w:pStyle w:val="Tabloii"/>
              <w:rPr>
                <w:lang w:eastAsia="tr-TR"/>
              </w:rPr>
            </w:pPr>
            <w:r>
              <w:rPr>
                <w:lang w:eastAsia="tr-TR"/>
              </w:rPr>
              <w:t>Tasarım Gerekçesi</w:t>
            </w:r>
          </w:p>
        </w:tc>
        <w:tc>
          <w:tcPr>
            <w:tcW w:w="2403" w:type="dxa"/>
          </w:tcPr>
          <w:p w14:paraId="24843672" w14:textId="77777777" w:rsidR="00DE48DA" w:rsidRDefault="00DE48DA" w:rsidP="009C0BA6">
            <w:pPr>
              <w:pStyle w:val="Tabloii"/>
              <w:rPr>
                <w:lang w:eastAsia="tr-TR"/>
              </w:rPr>
            </w:pPr>
            <w:r>
              <w:rPr>
                <w:lang w:eastAsia="tr-TR"/>
              </w:rPr>
              <w:t>Tasarım Sonuçları</w:t>
            </w:r>
          </w:p>
        </w:tc>
      </w:tr>
      <w:tr w:rsidR="00DE48DA" w14:paraId="1F392B8F" w14:textId="77777777" w:rsidTr="00DE48DA">
        <w:tc>
          <w:tcPr>
            <w:tcW w:w="1557" w:type="dxa"/>
          </w:tcPr>
          <w:p w14:paraId="0B30A316" w14:textId="6F48D614" w:rsidR="00DE48DA" w:rsidRDefault="00DE48DA" w:rsidP="009C0BA6">
            <w:pPr>
              <w:pStyle w:val="Tabloii"/>
              <w:rPr>
                <w:lang w:eastAsia="tr-TR"/>
              </w:rPr>
            </w:pPr>
            <w:r>
              <w:rPr>
                <w:lang w:eastAsia="tr-TR"/>
              </w:rPr>
              <w:t>SDDC-BYP-043</w:t>
            </w:r>
          </w:p>
        </w:tc>
        <w:tc>
          <w:tcPr>
            <w:tcW w:w="2129" w:type="dxa"/>
          </w:tcPr>
          <w:p w14:paraId="63ED3C3C" w14:textId="5849A1E5" w:rsidR="00DE48DA" w:rsidRDefault="00DE48DA" w:rsidP="009C0BA6">
            <w:pPr>
              <w:pStyle w:val="Tabloii"/>
              <w:rPr>
                <w:lang w:eastAsia="tr-TR"/>
              </w:rPr>
            </w:pPr>
            <w:r>
              <w:rPr>
                <w:lang w:eastAsia="tr-TR"/>
              </w:rPr>
              <w:t>Directory hizmetlerinin yüksek erişilebilirliğini destekleyebilmek için ikinci bir birleştirici yapılandırılacak ve ikinci bir vRealize Automation cihazına karşılık gelecektir.</w:t>
            </w:r>
          </w:p>
        </w:tc>
        <w:tc>
          <w:tcPr>
            <w:tcW w:w="2977" w:type="dxa"/>
          </w:tcPr>
          <w:p w14:paraId="1F2CC14F" w14:textId="06D9FE15" w:rsidR="00DE48DA" w:rsidRDefault="00DE48DA" w:rsidP="009C0BA6">
            <w:pPr>
              <w:pStyle w:val="Tabloii"/>
              <w:rPr>
                <w:lang w:eastAsia="tr-TR"/>
              </w:rPr>
            </w:pPr>
            <w:r>
              <w:rPr>
                <w:lang w:eastAsia="tr-TR"/>
              </w:rPr>
              <w:t>Bu tasarım yüksek erişilebilirliği iki adet vRealize Automation cihazı kurarak ve yük dengelemeli NSX kenar oluşumları ile sağlanmaktadır. İkinci bir birleştiricinin ikinci vRealize Automation’a bağlayarak yedeklilik sağlanmakta ve performans yün dengeleme ile artırılmaktadır.</w:t>
            </w:r>
          </w:p>
        </w:tc>
        <w:tc>
          <w:tcPr>
            <w:tcW w:w="2403" w:type="dxa"/>
          </w:tcPr>
          <w:p w14:paraId="1300C2AD" w14:textId="6200ECDA" w:rsidR="00DE48DA" w:rsidRDefault="00DE48DA" w:rsidP="009C0BA6">
            <w:pPr>
              <w:pStyle w:val="Tabloii"/>
              <w:rPr>
                <w:lang w:eastAsia="tr-TR"/>
              </w:rPr>
            </w:pPr>
            <w:r>
              <w:rPr>
                <w:lang w:eastAsia="tr-TR"/>
              </w:rPr>
              <w:t xml:space="preserve">Bu tasarım mevcut kurulu HA yeteneklerinin kullanarak kurulumu basitleştirmektedir. Tasarımda yük dengelemede NSX yük dengeleyicisini kullanmaktadır. </w:t>
            </w:r>
          </w:p>
        </w:tc>
      </w:tr>
    </w:tbl>
    <w:p w14:paraId="74F24DAC" w14:textId="0E9AC78F" w:rsidR="00CE7024" w:rsidRDefault="00CE7024" w:rsidP="0015507C">
      <w:pPr>
        <w:pStyle w:val="Balk1"/>
        <w:numPr>
          <w:ilvl w:val="2"/>
          <w:numId w:val="20"/>
        </w:numPr>
      </w:pPr>
      <w:r>
        <w:t>vRealize Business for Cloud Tasarımı</w:t>
      </w:r>
    </w:p>
    <w:p w14:paraId="64435810" w14:textId="69152444" w:rsidR="006F1E87" w:rsidRDefault="00CD1168" w:rsidP="006F1E87">
      <w:pPr>
        <w:rPr>
          <w:lang w:eastAsia="tr-TR"/>
        </w:rPr>
      </w:pPr>
      <w:r>
        <w:rPr>
          <w:lang w:eastAsia="tr-TR"/>
        </w:rPr>
        <w:t xml:space="preserve">vRealize Business for Cloud </w:t>
      </w:r>
      <w:r w:rsidR="00C60004">
        <w:rPr>
          <w:lang w:eastAsia="tr-TR"/>
        </w:rPr>
        <w:t xml:space="preserve">son kullanıcılara iş yüklerinin yürütülmesi ile ilintili maliyetlerin şeffaf bir şekilde yansıtılmasına yarar. vRealize Business gibi bir sistem ile iş yüklerinin finansal maliyetlerinin toplanması ve bir araya getirilmesi SDDC’nin sağladığı değerin gösterilmesinde faydalıdır. </w:t>
      </w:r>
    </w:p>
    <w:p w14:paraId="5740B964" w14:textId="5D9DFF5E" w:rsidR="00C60004" w:rsidRDefault="00C60004" w:rsidP="006F1E87">
      <w:pPr>
        <w:rPr>
          <w:lang w:eastAsia="tr-TR"/>
        </w:rPr>
      </w:pPr>
      <w:r>
        <w:rPr>
          <w:lang w:eastAsia="tr-TR"/>
        </w:rPr>
        <w:t>vRealize Business vRealize Automation ile entegre olarak iş yükü istekleri esnasında maliyeti gösterir ve kullanıcı, iş grubu ya da kiracı bazında süregelen maliyetleri yansıtabilir. Ek olarak kiracı yöneticileri organizasyonlarının gereksinimleri çerçevesinde özelleştirilmiş raporlar oluşturabilirler.</w:t>
      </w:r>
    </w:p>
    <w:p w14:paraId="3DF0BBD4" w14:textId="07600A6F" w:rsidR="00A534B8" w:rsidRDefault="00A534B8"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2</w:t>
      </w:r>
      <w:r>
        <w:fldChar w:fldCharType="end"/>
      </w:r>
      <w:r>
        <w:t xml:space="preserve"> - vRealize Business for Cloud Tasarım Kararları</w:t>
      </w:r>
    </w:p>
    <w:tbl>
      <w:tblPr>
        <w:tblStyle w:val="TableStyle"/>
        <w:tblW w:w="0" w:type="auto"/>
        <w:tblLook w:val="04A0" w:firstRow="1" w:lastRow="0" w:firstColumn="1" w:lastColumn="0" w:noHBand="0" w:noVBand="1"/>
      </w:tblPr>
      <w:tblGrid>
        <w:gridCol w:w="1557"/>
        <w:gridCol w:w="2271"/>
        <w:gridCol w:w="2409"/>
        <w:gridCol w:w="2829"/>
      </w:tblGrid>
      <w:tr w:rsidR="00C60004" w14:paraId="3E36C8BE" w14:textId="77777777" w:rsidTr="00A534B8">
        <w:trPr>
          <w:cnfStyle w:val="100000000000" w:firstRow="1" w:lastRow="0" w:firstColumn="0" w:lastColumn="0" w:oddVBand="0" w:evenVBand="0" w:oddHBand="0" w:evenHBand="0" w:firstRowFirstColumn="0" w:firstRowLastColumn="0" w:lastRowFirstColumn="0" w:lastRowLastColumn="0"/>
        </w:trPr>
        <w:tc>
          <w:tcPr>
            <w:tcW w:w="1557" w:type="dxa"/>
          </w:tcPr>
          <w:p w14:paraId="115A8E6C" w14:textId="77777777" w:rsidR="00C60004" w:rsidRDefault="00C60004" w:rsidP="009C0BA6">
            <w:pPr>
              <w:pStyle w:val="Tabloii"/>
              <w:rPr>
                <w:lang w:eastAsia="tr-TR"/>
              </w:rPr>
            </w:pPr>
            <w:r>
              <w:rPr>
                <w:lang w:eastAsia="tr-TR"/>
              </w:rPr>
              <w:t>Karar ID</w:t>
            </w:r>
          </w:p>
        </w:tc>
        <w:tc>
          <w:tcPr>
            <w:tcW w:w="2271" w:type="dxa"/>
          </w:tcPr>
          <w:p w14:paraId="5A166D78" w14:textId="77777777" w:rsidR="00C60004" w:rsidRDefault="00C60004" w:rsidP="009C0BA6">
            <w:pPr>
              <w:pStyle w:val="Tabloii"/>
              <w:rPr>
                <w:lang w:eastAsia="tr-TR"/>
              </w:rPr>
            </w:pPr>
            <w:r>
              <w:rPr>
                <w:lang w:eastAsia="tr-TR"/>
              </w:rPr>
              <w:t>Tasarım Kararı</w:t>
            </w:r>
          </w:p>
        </w:tc>
        <w:tc>
          <w:tcPr>
            <w:tcW w:w="2409" w:type="dxa"/>
          </w:tcPr>
          <w:p w14:paraId="29728331" w14:textId="77777777" w:rsidR="00C60004" w:rsidRDefault="00C60004" w:rsidP="009C0BA6">
            <w:pPr>
              <w:pStyle w:val="Tabloii"/>
              <w:rPr>
                <w:lang w:eastAsia="tr-TR"/>
              </w:rPr>
            </w:pPr>
            <w:r>
              <w:rPr>
                <w:lang w:eastAsia="tr-TR"/>
              </w:rPr>
              <w:t>Tasarım Gerekçesi</w:t>
            </w:r>
          </w:p>
        </w:tc>
        <w:tc>
          <w:tcPr>
            <w:tcW w:w="2829" w:type="dxa"/>
          </w:tcPr>
          <w:p w14:paraId="291FA62D" w14:textId="77777777" w:rsidR="00C60004" w:rsidRDefault="00C60004" w:rsidP="009C0BA6">
            <w:pPr>
              <w:pStyle w:val="Tabloii"/>
              <w:rPr>
                <w:lang w:eastAsia="tr-TR"/>
              </w:rPr>
            </w:pPr>
            <w:r>
              <w:rPr>
                <w:lang w:eastAsia="tr-TR"/>
              </w:rPr>
              <w:t>Tasarım Sonuçları</w:t>
            </w:r>
          </w:p>
        </w:tc>
      </w:tr>
      <w:tr w:rsidR="00C60004" w14:paraId="533C536D" w14:textId="77777777" w:rsidTr="00A534B8">
        <w:tc>
          <w:tcPr>
            <w:tcW w:w="1557" w:type="dxa"/>
          </w:tcPr>
          <w:p w14:paraId="46DD9936" w14:textId="4C5960DA" w:rsidR="00C60004" w:rsidRDefault="00C60004" w:rsidP="009C0BA6">
            <w:pPr>
              <w:pStyle w:val="Tabloii"/>
              <w:rPr>
                <w:lang w:eastAsia="tr-TR"/>
              </w:rPr>
            </w:pPr>
            <w:r>
              <w:rPr>
                <w:lang w:eastAsia="tr-TR"/>
              </w:rPr>
              <w:lastRenderedPageBreak/>
              <w:t>SDDC-BYP-044</w:t>
            </w:r>
          </w:p>
        </w:tc>
        <w:tc>
          <w:tcPr>
            <w:tcW w:w="2271" w:type="dxa"/>
          </w:tcPr>
          <w:p w14:paraId="3E4B863B" w14:textId="1BE56663" w:rsidR="00C60004" w:rsidRDefault="00C60004" w:rsidP="009C0BA6">
            <w:pPr>
              <w:pStyle w:val="Tabloii"/>
              <w:rPr>
                <w:lang w:eastAsia="tr-TR"/>
              </w:rPr>
            </w:pPr>
            <w:r>
              <w:rPr>
                <w:lang w:eastAsia="tr-TR"/>
              </w:rPr>
              <w:t>Bulut yönetim platformu kapsamında  vRealize Business for Cloud konumlandırılacaktır ve vRealize Automation ile entegre edilecektir.</w:t>
            </w:r>
          </w:p>
        </w:tc>
        <w:tc>
          <w:tcPr>
            <w:tcW w:w="2409" w:type="dxa"/>
          </w:tcPr>
          <w:p w14:paraId="72696890" w14:textId="4A95999D" w:rsidR="00C60004" w:rsidRDefault="00C60004" w:rsidP="009C0BA6">
            <w:pPr>
              <w:pStyle w:val="Tabloii"/>
              <w:rPr>
                <w:lang w:eastAsia="tr-TR"/>
              </w:rPr>
            </w:pPr>
            <w:r>
              <w:rPr>
                <w:lang w:eastAsia="tr-TR"/>
              </w:rPr>
              <w:t>Kiracı ve iş yükü maliyetleri vRealize Business for Cloud tarafından sağlanmaktadır.</w:t>
            </w:r>
          </w:p>
        </w:tc>
        <w:tc>
          <w:tcPr>
            <w:tcW w:w="2829" w:type="dxa"/>
          </w:tcPr>
          <w:p w14:paraId="50DD4210" w14:textId="6832F7F8" w:rsidR="00C60004" w:rsidRDefault="00C60004" w:rsidP="009C0BA6">
            <w:pPr>
              <w:pStyle w:val="Tabloii"/>
              <w:rPr>
                <w:lang w:eastAsia="tr-TR"/>
              </w:rPr>
            </w:pPr>
            <w:r>
              <w:rPr>
                <w:lang w:eastAsia="tr-TR"/>
              </w:rPr>
              <w:t>vRealize Business for Cloud ve uzak kollektörleri için ek cihazları konumlandırmak gerekir.</w:t>
            </w:r>
          </w:p>
        </w:tc>
      </w:tr>
      <w:tr w:rsidR="00C60004" w14:paraId="15A7C05D" w14:textId="77777777" w:rsidTr="00A534B8">
        <w:tc>
          <w:tcPr>
            <w:tcW w:w="1557" w:type="dxa"/>
          </w:tcPr>
          <w:p w14:paraId="2A8966C3" w14:textId="5F8B7FE2" w:rsidR="00C60004" w:rsidRDefault="00C60004" w:rsidP="009C0BA6">
            <w:pPr>
              <w:pStyle w:val="Tabloii"/>
              <w:rPr>
                <w:lang w:eastAsia="tr-TR"/>
              </w:rPr>
            </w:pPr>
            <w:r>
              <w:rPr>
                <w:lang w:eastAsia="tr-TR"/>
              </w:rPr>
              <w:t>SDDC-BYP-045</w:t>
            </w:r>
          </w:p>
        </w:tc>
        <w:tc>
          <w:tcPr>
            <w:tcW w:w="2271" w:type="dxa"/>
          </w:tcPr>
          <w:p w14:paraId="74380F71" w14:textId="484D4C60" w:rsidR="00C60004" w:rsidRDefault="00A534B8" w:rsidP="009C0BA6">
            <w:pPr>
              <w:pStyle w:val="Tabloii"/>
              <w:rPr>
                <w:lang w:eastAsia="tr-TR"/>
              </w:rPr>
            </w:pPr>
            <w:r>
              <w:rPr>
                <w:lang w:eastAsia="tr-TR"/>
              </w:rPr>
              <w:t>Var</w:t>
            </w:r>
            <w:r w:rsidR="00C60004">
              <w:rPr>
                <w:lang w:eastAsia="tr-TR"/>
              </w:rPr>
              <w:t>sayılan vRealize Business for Cloud boyutu (8GB) kullanılacaktır. Uzak kollektörler içinse azaltılmış (2GB) hafıza kullanılacaktır.</w:t>
            </w:r>
          </w:p>
        </w:tc>
        <w:tc>
          <w:tcPr>
            <w:tcW w:w="2409" w:type="dxa"/>
          </w:tcPr>
          <w:p w14:paraId="25B562A1" w14:textId="081DDD87" w:rsidR="00C60004" w:rsidRDefault="00A534B8" w:rsidP="009C0BA6">
            <w:pPr>
              <w:pStyle w:val="Tabloii"/>
              <w:rPr>
                <w:lang w:eastAsia="tr-TR"/>
              </w:rPr>
            </w:pPr>
            <w:r>
              <w:rPr>
                <w:lang w:eastAsia="tr-TR"/>
              </w:rPr>
              <w:t>Var</w:t>
            </w:r>
            <w:r w:rsidR="00C60004">
              <w:rPr>
                <w:lang w:eastAsia="tr-TR"/>
              </w:rPr>
              <w:t>sayılan vRealize Business for Cloud cihazı 10.000 sanal makineye kadar desteklemektedir. Uzak kollektörler sunucu servisleri çalıştırmayacaktır ve 2GB hafıza ile çalışabilmektedirler.</w:t>
            </w:r>
          </w:p>
        </w:tc>
        <w:tc>
          <w:tcPr>
            <w:tcW w:w="2829" w:type="dxa"/>
          </w:tcPr>
          <w:p w14:paraId="3A9588A4" w14:textId="316DE45E" w:rsidR="00C60004" w:rsidRDefault="00C60004" w:rsidP="009C0BA6">
            <w:pPr>
              <w:pStyle w:val="Tabloii"/>
              <w:rPr>
                <w:lang w:eastAsia="tr-TR"/>
              </w:rPr>
            </w:pPr>
            <w:r>
              <w:rPr>
                <w:lang w:eastAsia="tr-TR"/>
              </w:rPr>
              <w:t>Yoktur.</w:t>
            </w:r>
          </w:p>
        </w:tc>
      </w:tr>
      <w:tr w:rsidR="00C60004" w14:paraId="0EAB2651" w14:textId="77777777" w:rsidTr="00A534B8">
        <w:tc>
          <w:tcPr>
            <w:tcW w:w="1557" w:type="dxa"/>
          </w:tcPr>
          <w:p w14:paraId="7E759350" w14:textId="56E99AA3" w:rsidR="00C60004" w:rsidRDefault="00C60004" w:rsidP="009C0BA6">
            <w:pPr>
              <w:pStyle w:val="Tabloii"/>
              <w:rPr>
                <w:lang w:eastAsia="tr-TR"/>
              </w:rPr>
            </w:pPr>
            <w:r>
              <w:rPr>
                <w:lang w:eastAsia="tr-TR"/>
              </w:rPr>
              <w:t>SDDC-BYP-046</w:t>
            </w:r>
          </w:p>
        </w:tc>
        <w:tc>
          <w:tcPr>
            <w:tcW w:w="2271" w:type="dxa"/>
          </w:tcPr>
          <w:p w14:paraId="7FA15A72" w14:textId="7CC83BC9" w:rsidR="00C60004" w:rsidRDefault="00C60004" w:rsidP="009C0BA6">
            <w:pPr>
              <w:pStyle w:val="Tabloii"/>
              <w:rPr>
                <w:lang w:eastAsia="tr-TR"/>
              </w:rPr>
            </w:pPr>
            <w:r>
              <w:rPr>
                <w:lang w:eastAsia="tr-TR"/>
              </w:rPr>
              <w:t>Var</w:t>
            </w:r>
            <w:r w:rsidR="00A534B8">
              <w:rPr>
                <w:lang w:eastAsia="tr-TR"/>
              </w:rPr>
              <w:t>sayılan vRealize Business referans maliyet ver tabanı kullanılacaktır.</w:t>
            </w:r>
          </w:p>
        </w:tc>
        <w:tc>
          <w:tcPr>
            <w:tcW w:w="2409" w:type="dxa"/>
          </w:tcPr>
          <w:p w14:paraId="6C17C750" w14:textId="28AA939E" w:rsidR="00C60004" w:rsidRDefault="00A534B8" w:rsidP="009C0BA6">
            <w:pPr>
              <w:pStyle w:val="Tabloii"/>
              <w:rPr>
                <w:lang w:eastAsia="tr-TR"/>
              </w:rPr>
            </w:pPr>
            <w:r>
              <w:rPr>
                <w:lang w:eastAsia="tr-TR"/>
              </w:rPr>
              <w:t>Varsayılan referans maliyetler endüstri bilgilerine dayanmaktadır ve düzenli olarak güncellenmektedir.</w:t>
            </w:r>
          </w:p>
        </w:tc>
        <w:tc>
          <w:tcPr>
            <w:tcW w:w="2829" w:type="dxa"/>
          </w:tcPr>
          <w:p w14:paraId="67464AA9" w14:textId="2A1B21E7" w:rsidR="00C60004" w:rsidRDefault="00A534B8" w:rsidP="009C0BA6">
            <w:pPr>
              <w:pStyle w:val="Tabloii"/>
              <w:rPr>
                <w:lang w:eastAsia="tr-TR"/>
              </w:rPr>
            </w:pPr>
            <w:r>
              <w:rPr>
                <w:lang w:eastAsia="tr-TR"/>
              </w:rPr>
              <w:t xml:space="preserve">Varsayılan referans maliyetler gerçek müşteri maliyetlerini tam olarak yansıtmayabilir. vRealize Business cihazı referans veri tabanını güncelleyebilmek için Internet bağlantısına ihtiyaç duymaktadır. </w:t>
            </w:r>
          </w:p>
        </w:tc>
      </w:tr>
      <w:tr w:rsidR="00A534B8" w14:paraId="6857B775" w14:textId="77777777" w:rsidTr="00A534B8">
        <w:tc>
          <w:tcPr>
            <w:tcW w:w="1557" w:type="dxa"/>
          </w:tcPr>
          <w:p w14:paraId="5D850997" w14:textId="0825F387" w:rsidR="00A534B8" w:rsidRDefault="00A534B8" w:rsidP="009C0BA6">
            <w:pPr>
              <w:pStyle w:val="Tabloii"/>
              <w:rPr>
                <w:lang w:eastAsia="tr-TR"/>
              </w:rPr>
            </w:pPr>
            <w:r>
              <w:rPr>
                <w:lang w:eastAsia="tr-TR"/>
              </w:rPr>
              <w:t>SDDC-BYP-047</w:t>
            </w:r>
          </w:p>
        </w:tc>
        <w:tc>
          <w:tcPr>
            <w:tcW w:w="2271" w:type="dxa"/>
          </w:tcPr>
          <w:p w14:paraId="53CDC4A4" w14:textId="4AEB3D21" w:rsidR="00A534B8" w:rsidRDefault="00A534B8" w:rsidP="009C0BA6">
            <w:pPr>
              <w:pStyle w:val="Tabloii"/>
              <w:rPr>
                <w:lang w:eastAsia="tr-TR"/>
              </w:rPr>
            </w:pPr>
            <w:r>
              <w:rPr>
                <w:lang w:eastAsia="tr-TR"/>
              </w:rPr>
              <w:t>vRealize Business  üçlü sanal makine mimarisi olarak, a ve b bölgesinde uzak kolektörleri olacak şekilde kurulacaktır.</w:t>
            </w:r>
          </w:p>
        </w:tc>
        <w:tc>
          <w:tcPr>
            <w:tcW w:w="2409" w:type="dxa"/>
          </w:tcPr>
          <w:p w14:paraId="17FD98CE" w14:textId="3D94ECBC" w:rsidR="00A534B8" w:rsidRDefault="00A534B8" w:rsidP="009C0BA6">
            <w:pPr>
              <w:pStyle w:val="Tabloii"/>
              <w:rPr>
                <w:lang w:eastAsia="tr-TR"/>
              </w:rPr>
            </w:pPr>
            <w:r>
              <w:rPr>
                <w:lang w:eastAsia="tr-TR"/>
              </w:rPr>
              <w:t>En iyi performansın alınabilmesi için vRealize Business kollektörleri bölgesel olarak veri toplayacağı kaynağın yerelinde bulunmalıdırlar. Bu tasarım felaket kurtarmayı kapsadığından bulut yönetim platformu a veya b bölgesinde de bulunabilir.</w:t>
            </w:r>
          </w:p>
        </w:tc>
        <w:tc>
          <w:tcPr>
            <w:tcW w:w="2829" w:type="dxa"/>
          </w:tcPr>
          <w:p w14:paraId="76DBC66A" w14:textId="7502135F" w:rsidR="00A534B8" w:rsidRDefault="00A534B8" w:rsidP="009C0BA6">
            <w:pPr>
              <w:pStyle w:val="Tabloii"/>
              <w:rPr>
                <w:lang w:eastAsia="tr-TR"/>
              </w:rPr>
            </w:pPr>
            <w:r>
              <w:rPr>
                <w:lang w:eastAsia="tr-TR"/>
              </w:rPr>
              <w:t>Felaket kurtarma senaryosunun geçerli olmadığı ortamlarda ek bir cihaz daha konumlandırılması gerekir. Her ne kadar vRealize Business sunucusu kendi başına yükü kaldırabilse de uzak veri kollektörü için ek bir cihaz gereklidir.</w:t>
            </w:r>
          </w:p>
        </w:tc>
      </w:tr>
      <w:tr w:rsidR="00A534B8" w14:paraId="3E7D907D" w14:textId="77777777" w:rsidTr="00A534B8">
        <w:tc>
          <w:tcPr>
            <w:tcW w:w="1557" w:type="dxa"/>
          </w:tcPr>
          <w:p w14:paraId="622BCDF5" w14:textId="721CDAE8" w:rsidR="00A534B8" w:rsidRDefault="00A534B8" w:rsidP="009C0BA6">
            <w:pPr>
              <w:pStyle w:val="Tabloii"/>
              <w:rPr>
                <w:lang w:eastAsia="tr-TR"/>
              </w:rPr>
            </w:pPr>
            <w:r>
              <w:rPr>
                <w:lang w:eastAsia="tr-TR"/>
              </w:rPr>
              <w:t>SDDC-BYP-048</w:t>
            </w:r>
          </w:p>
        </w:tc>
        <w:tc>
          <w:tcPr>
            <w:tcW w:w="2271" w:type="dxa"/>
          </w:tcPr>
          <w:p w14:paraId="4589111C" w14:textId="5806EBC5" w:rsidR="00A534B8" w:rsidRDefault="00A534B8" w:rsidP="009C0BA6">
            <w:pPr>
              <w:pStyle w:val="Tabloii"/>
              <w:rPr>
                <w:lang w:eastAsia="tr-TR"/>
              </w:rPr>
            </w:pPr>
            <w:r>
              <w:rPr>
                <w:lang w:eastAsia="tr-TR"/>
              </w:rPr>
              <w:t>vRealize Business sunucu sanal makinesi bölgeler arası mantıksal ağında yer alacaktır.</w:t>
            </w:r>
          </w:p>
        </w:tc>
        <w:tc>
          <w:tcPr>
            <w:tcW w:w="2409" w:type="dxa"/>
          </w:tcPr>
          <w:p w14:paraId="36624899" w14:textId="44D7202A" w:rsidR="00A534B8" w:rsidRDefault="00A534B8" w:rsidP="009C0BA6">
            <w:pPr>
              <w:pStyle w:val="Tabloii"/>
              <w:rPr>
                <w:lang w:eastAsia="tr-TR"/>
              </w:rPr>
            </w:pPr>
            <w:r>
              <w:rPr>
                <w:lang w:eastAsia="tr-TR"/>
              </w:rPr>
              <w:t>vRealize Business konumlandırması vRealize Automation’a dayanmaktadır. Bir felaket esnasında vRealize Business vRealize Automation ile birlikte göç edecektir.</w:t>
            </w:r>
          </w:p>
        </w:tc>
        <w:tc>
          <w:tcPr>
            <w:tcW w:w="2829" w:type="dxa"/>
          </w:tcPr>
          <w:p w14:paraId="7387DEDC" w14:textId="0BF9D62F" w:rsidR="00A534B8" w:rsidRDefault="00A534B8" w:rsidP="009C0BA6">
            <w:pPr>
              <w:pStyle w:val="Tabloii"/>
              <w:rPr>
                <w:lang w:eastAsia="tr-TR"/>
              </w:rPr>
            </w:pPr>
            <w:r>
              <w:rPr>
                <w:lang w:eastAsia="tr-TR"/>
              </w:rPr>
              <w:t>Yoktur.</w:t>
            </w:r>
          </w:p>
        </w:tc>
      </w:tr>
      <w:tr w:rsidR="00A534B8" w14:paraId="1FAF8647" w14:textId="77777777" w:rsidTr="00A534B8">
        <w:tc>
          <w:tcPr>
            <w:tcW w:w="1557" w:type="dxa"/>
          </w:tcPr>
          <w:p w14:paraId="2B675FD2" w14:textId="2BBF22A4" w:rsidR="00A534B8" w:rsidRDefault="00A534B8" w:rsidP="009C0BA6">
            <w:pPr>
              <w:pStyle w:val="Tabloii"/>
              <w:rPr>
                <w:lang w:eastAsia="tr-TR"/>
              </w:rPr>
            </w:pPr>
            <w:r>
              <w:rPr>
                <w:lang w:eastAsia="tr-TR"/>
              </w:rPr>
              <w:t>SDDC-BYP-049</w:t>
            </w:r>
          </w:p>
        </w:tc>
        <w:tc>
          <w:tcPr>
            <w:tcW w:w="2271" w:type="dxa"/>
          </w:tcPr>
          <w:p w14:paraId="37D3BAE7" w14:textId="5EA0C70A" w:rsidR="00A534B8" w:rsidRDefault="00A534B8" w:rsidP="009C0BA6">
            <w:pPr>
              <w:pStyle w:val="Tabloii"/>
              <w:rPr>
                <w:lang w:eastAsia="tr-TR"/>
              </w:rPr>
            </w:pPr>
            <w:r>
              <w:rPr>
                <w:lang w:eastAsia="tr-TR"/>
              </w:rPr>
              <w:t xml:space="preserve">Her bir bölge spesifik mantıksal ağda bir vRealize Business uzak veri kolleltör </w:t>
            </w:r>
            <w:r>
              <w:rPr>
                <w:lang w:eastAsia="tr-TR"/>
              </w:rPr>
              <w:lastRenderedPageBreak/>
              <w:t>sanal makinesi konumlandırılacaktır.</w:t>
            </w:r>
          </w:p>
        </w:tc>
        <w:tc>
          <w:tcPr>
            <w:tcW w:w="2409" w:type="dxa"/>
          </w:tcPr>
          <w:p w14:paraId="50B611EC" w14:textId="618006A9" w:rsidR="00A534B8" w:rsidRDefault="00A534B8" w:rsidP="009C0BA6">
            <w:pPr>
              <w:pStyle w:val="Tabloii"/>
              <w:rPr>
                <w:lang w:eastAsia="tr-TR"/>
              </w:rPr>
            </w:pPr>
            <w:r>
              <w:rPr>
                <w:lang w:eastAsia="tr-TR"/>
              </w:rPr>
              <w:lastRenderedPageBreak/>
              <w:t xml:space="preserve">vRealize Business uzak veri kollektörü </w:t>
            </w:r>
            <w:r w:rsidR="001E0AFE">
              <w:rPr>
                <w:lang w:eastAsia="tr-TR"/>
              </w:rPr>
              <w:t xml:space="preserve">bölge spesifik bir kurulum gerektirir. Felaket </w:t>
            </w:r>
            <w:r w:rsidR="001E0AFE">
              <w:rPr>
                <w:lang w:eastAsia="tr-TR"/>
              </w:rPr>
              <w:lastRenderedPageBreak/>
              <w:t>esnasında uzak kollektör vRealize Automation ile göç etmeye ihtiyaç duymaz.</w:t>
            </w:r>
          </w:p>
        </w:tc>
        <w:tc>
          <w:tcPr>
            <w:tcW w:w="2829" w:type="dxa"/>
          </w:tcPr>
          <w:p w14:paraId="73DA7B0D" w14:textId="078C6D5F" w:rsidR="00A534B8" w:rsidRDefault="001E0AFE" w:rsidP="009C0BA6">
            <w:pPr>
              <w:pStyle w:val="Tabloii"/>
              <w:rPr>
                <w:lang w:eastAsia="tr-TR"/>
              </w:rPr>
            </w:pPr>
            <w:r>
              <w:rPr>
                <w:lang w:eastAsia="tr-TR"/>
              </w:rPr>
              <w:lastRenderedPageBreak/>
              <w:t>vCenter Server ile olan iletişim bir NSX kenar cihazından geçen ek bir Layer 3 atlama gerektirir.</w:t>
            </w:r>
          </w:p>
        </w:tc>
      </w:tr>
    </w:tbl>
    <w:p w14:paraId="5AD2A202" w14:textId="77777777" w:rsidR="00C60004" w:rsidRDefault="00C60004" w:rsidP="006F1E87">
      <w:pPr>
        <w:rPr>
          <w:lang w:eastAsia="tr-TR"/>
        </w:rPr>
      </w:pPr>
    </w:p>
    <w:p w14:paraId="5B23BBA9" w14:textId="65A717D2" w:rsidR="001E0AFE" w:rsidRDefault="001E0A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3</w:t>
      </w:r>
      <w:r>
        <w:fldChar w:fldCharType="end"/>
      </w:r>
      <w:r w:rsidR="00E000A9">
        <w:t xml:space="preserve"> - vRealiz</w:t>
      </w:r>
      <w:r>
        <w:t>e Business for Cloud Sanal Cihaz Kaynak Gereksinimleri</w:t>
      </w:r>
    </w:p>
    <w:tbl>
      <w:tblPr>
        <w:tblStyle w:val="TableStyle"/>
        <w:tblW w:w="0" w:type="auto"/>
        <w:tblLook w:val="04A0" w:firstRow="1" w:lastRow="0" w:firstColumn="1" w:lastColumn="0" w:noHBand="0" w:noVBand="1"/>
      </w:tblPr>
      <w:tblGrid>
        <w:gridCol w:w="4528"/>
        <w:gridCol w:w="4528"/>
      </w:tblGrid>
      <w:tr w:rsidR="001E0AFE" w14:paraId="0272567D" w14:textId="77777777" w:rsidTr="001E0AFE">
        <w:trPr>
          <w:cnfStyle w:val="100000000000" w:firstRow="1" w:lastRow="0" w:firstColumn="0" w:lastColumn="0" w:oddVBand="0" w:evenVBand="0" w:oddHBand="0" w:evenHBand="0" w:firstRowFirstColumn="0" w:firstRowLastColumn="0" w:lastRowFirstColumn="0" w:lastRowLastColumn="0"/>
        </w:trPr>
        <w:tc>
          <w:tcPr>
            <w:tcW w:w="4528" w:type="dxa"/>
          </w:tcPr>
          <w:p w14:paraId="2C2B85FB" w14:textId="311557A4" w:rsidR="001E0AFE" w:rsidRDefault="001E0AFE" w:rsidP="006F1E87">
            <w:pPr>
              <w:rPr>
                <w:lang w:eastAsia="tr-TR"/>
              </w:rPr>
            </w:pPr>
            <w:r>
              <w:rPr>
                <w:lang w:eastAsia="tr-TR"/>
              </w:rPr>
              <w:t>Özellik</w:t>
            </w:r>
          </w:p>
        </w:tc>
        <w:tc>
          <w:tcPr>
            <w:tcW w:w="4528" w:type="dxa"/>
          </w:tcPr>
          <w:p w14:paraId="1CBFBAEA" w14:textId="1ACFFDC8" w:rsidR="001E0AFE" w:rsidRDefault="001E0AFE" w:rsidP="006F1E87">
            <w:pPr>
              <w:rPr>
                <w:lang w:eastAsia="tr-TR"/>
              </w:rPr>
            </w:pPr>
            <w:r>
              <w:rPr>
                <w:lang w:eastAsia="tr-TR"/>
              </w:rPr>
              <w:t>Değer</w:t>
            </w:r>
          </w:p>
        </w:tc>
      </w:tr>
      <w:tr w:rsidR="001E0AFE" w14:paraId="4E2DE306" w14:textId="77777777" w:rsidTr="001E0AFE">
        <w:tc>
          <w:tcPr>
            <w:tcW w:w="4528" w:type="dxa"/>
          </w:tcPr>
          <w:p w14:paraId="776CA4B7" w14:textId="384794E8" w:rsidR="001E0AFE" w:rsidRDefault="001E0AFE" w:rsidP="006F1E87">
            <w:pPr>
              <w:rPr>
                <w:lang w:eastAsia="tr-TR"/>
              </w:rPr>
            </w:pPr>
            <w:r>
              <w:rPr>
                <w:lang w:eastAsia="tr-TR"/>
              </w:rPr>
              <w:t>vCPU sayısı</w:t>
            </w:r>
          </w:p>
        </w:tc>
        <w:tc>
          <w:tcPr>
            <w:tcW w:w="4528" w:type="dxa"/>
          </w:tcPr>
          <w:p w14:paraId="1DF8003D" w14:textId="2D286B6A" w:rsidR="001E0AFE" w:rsidRDefault="001E0AFE" w:rsidP="006F1E87">
            <w:pPr>
              <w:rPr>
                <w:lang w:eastAsia="tr-TR"/>
              </w:rPr>
            </w:pPr>
            <w:r>
              <w:rPr>
                <w:lang w:eastAsia="tr-TR"/>
              </w:rPr>
              <w:t>4</w:t>
            </w:r>
          </w:p>
        </w:tc>
      </w:tr>
      <w:tr w:rsidR="001E0AFE" w14:paraId="0232689C" w14:textId="77777777" w:rsidTr="001E0AFE">
        <w:tc>
          <w:tcPr>
            <w:tcW w:w="4528" w:type="dxa"/>
          </w:tcPr>
          <w:p w14:paraId="516B463A" w14:textId="02AD80E7" w:rsidR="001E0AFE" w:rsidRDefault="001E0AFE" w:rsidP="006F1E87">
            <w:pPr>
              <w:rPr>
                <w:lang w:eastAsia="tr-TR"/>
              </w:rPr>
            </w:pPr>
            <w:r>
              <w:rPr>
                <w:lang w:eastAsia="tr-TR"/>
              </w:rPr>
              <w:t>Hafıza</w:t>
            </w:r>
          </w:p>
        </w:tc>
        <w:tc>
          <w:tcPr>
            <w:tcW w:w="4528" w:type="dxa"/>
          </w:tcPr>
          <w:p w14:paraId="1B72123D" w14:textId="5536C4A8" w:rsidR="001E0AFE" w:rsidRDefault="001E0AFE" w:rsidP="006F1E87">
            <w:pPr>
              <w:rPr>
                <w:lang w:eastAsia="tr-TR"/>
              </w:rPr>
            </w:pPr>
            <w:r>
              <w:rPr>
                <w:lang w:eastAsia="tr-TR"/>
              </w:rPr>
              <w:t>Sunucu için 8 GB / Kollektör için 2 GB</w:t>
            </w:r>
          </w:p>
        </w:tc>
      </w:tr>
      <w:tr w:rsidR="001E0AFE" w14:paraId="0D82B5A6" w14:textId="77777777" w:rsidTr="001E0AFE">
        <w:tc>
          <w:tcPr>
            <w:tcW w:w="4528" w:type="dxa"/>
          </w:tcPr>
          <w:p w14:paraId="62E3CFDC" w14:textId="3123375A" w:rsidR="001E0AFE" w:rsidRDefault="001E0AFE" w:rsidP="006F1E87">
            <w:pPr>
              <w:rPr>
                <w:lang w:eastAsia="tr-TR"/>
              </w:rPr>
            </w:pPr>
            <w:r>
              <w:rPr>
                <w:lang w:eastAsia="tr-TR"/>
              </w:rPr>
              <w:t>vRealize Business Fonksiyonu</w:t>
            </w:r>
          </w:p>
        </w:tc>
        <w:tc>
          <w:tcPr>
            <w:tcW w:w="4528" w:type="dxa"/>
          </w:tcPr>
          <w:p w14:paraId="58AA04B0" w14:textId="2F0F4BC4" w:rsidR="001E0AFE" w:rsidRDefault="001E0AFE" w:rsidP="006F1E87">
            <w:pPr>
              <w:rPr>
                <w:lang w:eastAsia="tr-TR"/>
              </w:rPr>
            </w:pPr>
            <w:r>
              <w:rPr>
                <w:lang w:eastAsia="tr-TR"/>
              </w:rPr>
              <w:t>Sunucu ya da Uzak Kollektör</w:t>
            </w:r>
          </w:p>
        </w:tc>
      </w:tr>
    </w:tbl>
    <w:p w14:paraId="62E66707" w14:textId="3C0B6C95" w:rsidR="00CE7024" w:rsidRDefault="00CE7024" w:rsidP="0015507C">
      <w:pPr>
        <w:pStyle w:val="Balk1"/>
        <w:numPr>
          <w:ilvl w:val="2"/>
          <w:numId w:val="20"/>
        </w:numPr>
      </w:pPr>
      <w:r>
        <w:t>vRealize Orchestrator Tasarımı</w:t>
      </w:r>
    </w:p>
    <w:p w14:paraId="0D65A57C" w14:textId="2DE0DB8D" w:rsidR="00AB4BD6" w:rsidRDefault="00E000A9" w:rsidP="00AB4BD6">
      <w:pPr>
        <w:rPr>
          <w:lang w:eastAsia="tr-TR"/>
        </w:rPr>
      </w:pPr>
      <w:r>
        <w:rPr>
          <w:lang w:eastAsia="tr-TR"/>
        </w:rPr>
        <w:t>VMware vRealize Orchestrator bir geliştirme ve süreç otomasyon platformudur. Bu platform genişleyebilir bir iş akışı kütüphanesi sağlar ve bu iş akışları ile vSphere alt yapısı, diğer VMware ve üçüncü parti teknolojilerini yönetebilen yapılandırılabilir süreçler oluşturulup koşturulabilir.</w:t>
      </w:r>
    </w:p>
    <w:p w14:paraId="6364D233" w14:textId="5F2920F7" w:rsidR="00E000A9" w:rsidRDefault="00E000A9" w:rsidP="00AB4BD6">
      <w:pPr>
        <w:rPr>
          <w:lang w:eastAsia="tr-TR"/>
        </w:rPr>
      </w:pPr>
      <w:r>
        <w:rPr>
          <w:lang w:eastAsia="tr-TR"/>
        </w:rPr>
        <w:t>Bu tasarımda vRealize Automation işlem kaynak atamaları için vCenter Server’a vRealize Orchestrator eklentisi ile bağlanır.</w:t>
      </w:r>
    </w:p>
    <w:p w14:paraId="5DC16413" w14:textId="47E28B6E" w:rsidR="00E000A9" w:rsidRDefault="00E000A9" w:rsidP="00E000A9">
      <w:pPr>
        <w:pStyle w:val="Balk1"/>
        <w:numPr>
          <w:ilvl w:val="3"/>
          <w:numId w:val="20"/>
        </w:numPr>
      </w:pPr>
      <w:r>
        <w:t>vRealize Orchestrator Mantıksal Tasarımı</w:t>
      </w:r>
    </w:p>
    <w:p w14:paraId="590BE3C9" w14:textId="1D1E5443" w:rsidR="00E000A9" w:rsidRDefault="00E000A9" w:rsidP="00E000A9">
      <w:pPr>
        <w:rPr>
          <w:lang w:eastAsia="tr-TR"/>
        </w:rPr>
      </w:pPr>
      <w:r>
        <w:rPr>
          <w:lang w:eastAsia="tr-TR"/>
        </w:rPr>
        <w:t>Bu tasarım atanmış veya harici bir vRealize Orchestrator oluşumu yerine vRealize Automation cihazı içerisine gömülü olan Orchestrator oluşumunu kullanmaktadır.</w:t>
      </w:r>
    </w:p>
    <w:p w14:paraId="41783B2A" w14:textId="64D06613" w:rsidR="00135E13" w:rsidRDefault="00135E13"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4</w:t>
      </w:r>
      <w:r>
        <w:fldChar w:fldCharType="end"/>
      </w:r>
      <w:r>
        <w:t xml:space="preserve"> - vRealize Orchestrator Donanım Tasarım Kararları</w:t>
      </w:r>
    </w:p>
    <w:tbl>
      <w:tblPr>
        <w:tblStyle w:val="TableStyle"/>
        <w:tblW w:w="0" w:type="auto"/>
        <w:tblLook w:val="04A0" w:firstRow="1" w:lastRow="0" w:firstColumn="1" w:lastColumn="0" w:noHBand="0" w:noVBand="1"/>
      </w:tblPr>
      <w:tblGrid>
        <w:gridCol w:w="1560"/>
        <w:gridCol w:w="2268"/>
        <w:gridCol w:w="3118"/>
        <w:gridCol w:w="2120"/>
      </w:tblGrid>
      <w:tr w:rsidR="00135E13" w14:paraId="1293952C" w14:textId="77777777" w:rsidTr="00135E13">
        <w:trPr>
          <w:cnfStyle w:val="100000000000" w:firstRow="1" w:lastRow="0" w:firstColumn="0" w:lastColumn="0" w:oddVBand="0" w:evenVBand="0" w:oddHBand="0" w:evenHBand="0" w:firstRowFirstColumn="0" w:firstRowLastColumn="0" w:lastRowFirstColumn="0" w:lastRowLastColumn="0"/>
        </w:trPr>
        <w:tc>
          <w:tcPr>
            <w:tcW w:w="1560" w:type="dxa"/>
          </w:tcPr>
          <w:p w14:paraId="79F72479" w14:textId="77777777" w:rsidR="00135E13" w:rsidRDefault="00135E13" w:rsidP="009C0BA6">
            <w:pPr>
              <w:pStyle w:val="Tabloii"/>
              <w:rPr>
                <w:lang w:eastAsia="tr-TR"/>
              </w:rPr>
            </w:pPr>
            <w:r>
              <w:rPr>
                <w:lang w:eastAsia="tr-TR"/>
              </w:rPr>
              <w:t>Karar ID</w:t>
            </w:r>
          </w:p>
        </w:tc>
        <w:tc>
          <w:tcPr>
            <w:tcW w:w="2268" w:type="dxa"/>
          </w:tcPr>
          <w:p w14:paraId="193F35CA" w14:textId="77777777" w:rsidR="00135E13" w:rsidRDefault="00135E13" w:rsidP="009C0BA6">
            <w:pPr>
              <w:pStyle w:val="Tabloii"/>
              <w:rPr>
                <w:lang w:eastAsia="tr-TR"/>
              </w:rPr>
            </w:pPr>
            <w:r>
              <w:rPr>
                <w:lang w:eastAsia="tr-TR"/>
              </w:rPr>
              <w:t>Tasarım Kararı</w:t>
            </w:r>
          </w:p>
        </w:tc>
        <w:tc>
          <w:tcPr>
            <w:tcW w:w="3118" w:type="dxa"/>
          </w:tcPr>
          <w:p w14:paraId="28FF355D" w14:textId="77777777" w:rsidR="00135E13" w:rsidRDefault="00135E13" w:rsidP="009C0BA6">
            <w:pPr>
              <w:pStyle w:val="Tabloii"/>
              <w:rPr>
                <w:lang w:eastAsia="tr-TR"/>
              </w:rPr>
            </w:pPr>
            <w:r>
              <w:rPr>
                <w:lang w:eastAsia="tr-TR"/>
              </w:rPr>
              <w:t>Tasarım Gerekçesi</w:t>
            </w:r>
          </w:p>
        </w:tc>
        <w:tc>
          <w:tcPr>
            <w:tcW w:w="2120" w:type="dxa"/>
          </w:tcPr>
          <w:p w14:paraId="61AF065A" w14:textId="77777777" w:rsidR="00135E13" w:rsidRDefault="00135E13" w:rsidP="009C0BA6">
            <w:pPr>
              <w:pStyle w:val="Tabloii"/>
              <w:rPr>
                <w:lang w:eastAsia="tr-TR"/>
              </w:rPr>
            </w:pPr>
            <w:r>
              <w:rPr>
                <w:lang w:eastAsia="tr-TR"/>
              </w:rPr>
              <w:t>Tasarım Sonuçları</w:t>
            </w:r>
          </w:p>
        </w:tc>
      </w:tr>
      <w:tr w:rsidR="00135E13" w14:paraId="0FB68C7C" w14:textId="77777777" w:rsidTr="00135E13">
        <w:tc>
          <w:tcPr>
            <w:tcW w:w="1560" w:type="dxa"/>
          </w:tcPr>
          <w:p w14:paraId="0C0E4925" w14:textId="38F30403" w:rsidR="00135E13" w:rsidRDefault="00135E13" w:rsidP="009C0BA6">
            <w:pPr>
              <w:pStyle w:val="Tabloii"/>
              <w:rPr>
                <w:lang w:eastAsia="tr-TR"/>
              </w:rPr>
            </w:pPr>
            <w:r>
              <w:rPr>
                <w:lang w:eastAsia="tr-TR"/>
              </w:rPr>
              <w:t>SDDC-BYP-VRO-0</w:t>
            </w:r>
            <w:r w:rsidR="00DE570E">
              <w:rPr>
                <w:lang w:eastAsia="tr-TR"/>
              </w:rPr>
              <w:t>0</w:t>
            </w:r>
            <w:r>
              <w:rPr>
                <w:lang w:eastAsia="tr-TR"/>
              </w:rPr>
              <w:t>1</w:t>
            </w:r>
          </w:p>
        </w:tc>
        <w:tc>
          <w:tcPr>
            <w:tcW w:w="2268" w:type="dxa"/>
          </w:tcPr>
          <w:p w14:paraId="1B18CBCA" w14:textId="29D55ABE" w:rsidR="00135E13" w:rsidRDefault="00135E13" w:rsidP="009C0BA6">
            <w:pPr>
              <w:pStyle w:val="Tabloii"/>
              <w:rPr>
                <w:lang w:eastAsia="tr-TR"/>
              </w:rPr>
            </w:pPr>
            <w:r>
              <w:rPr>
                <w:lang w:eastAsia="tr-TR"/>
              </w:rPr>
              <w:t>vRealize Automation oluşumu içinde gömülü bulunan vRealize Orchestrator kullanılacaktır.</w:t>
            </w:r>
          </w:p>
        </w:tc>
        <w:tc>
          <w:tcPr>
            <w:tcW w:w="3118" w:type="dxa"/>
          </w:tcPr>
          <w:p w14:paraId="214EB277" w14:textId="375DF639" w:rsidR="00135E13" w:rsidRDefault="00135E13" w:rsidP="00135E13">
            <w:pPr>
              <w:pStyle w:val="Tabloii"/>
              <w:rPr>
                <w:lang w:eastAsia="tr-TR"/>
              </w:rPr>
            </w:pPr>
            <w:r>
              <w:rPr>
                <w:lang w:eastAsia="tr-TR"/>
              </w:rPr>
              <w:t>Gömülü vRealize Orchestrator kullanılmasının daha hızlı konumlandırma, yönetilecek cihaz sayısının azalması, sürüm yükseltilmesinin kolaylaşması, performans iyileşmesi ve harici bir veri tabanı ihtiyacı olmaması avantajları bulunmaktadır.</w:t>
            </w:r>
          </w:p>
        </w:tc>
        <w:tc>
          <w:tcPr>
            <w:tcW w:w="2120" w:type="dxa"/>
          </w:tcPr>
          <w:p w14:paraId="63214DE7" w14:textId="36757635" w:rsidR="00135E13" w:rsidRDefault="00135E13" w:rsidP="009C0BA6">
            <w:pPr>
              <w:pStyle w:val="Tabloii"/>
              <w:rPr>
                <w:lang w:eastAsia="tr-TR"/>
              </w:rPr>
            </w:pPr>
            <w:r>
              <w:rPr>
                <w:lang w:eastAsia="tr-TR"/>
              </w:rPr>
              <w:t>Tasarım bütününü basitleştirerek daha az sayıda cihaz konumlandırılmak zorunda kalınır.</w:t>
            </w:r>
          </w:p>
        </w:tc>
      </w:tr>
    </w:tbl>
    <w:p w14:paraId="1D6DECB3" w14:textId="2ABBA9AC" w:rsidR="00E000A9" w:rsidRDefault="00135E13" w:rsidP="00E000A9">
      <w:pPr>
        <w:rPr>
          <w:lang w:eastAsia="tr-TR"/>
        </w:rPr>
      </w:pPr>
      <w:r>
        <w:rPr>
          <w:lang w:eastAsia="tr-TR"/>
        </w:rPr>
        <w:lastRenderedPageBreak/>
        <w:t>vRealize Orchestrator kimlik doğrulamak için sadece vRealize Automation kimlik doğrulamasını desteklemektedir.</w:t>
      </w:r>
    </w:p>
    <w:p w14:paraId="693A985D" w14:textId="59FDA0BB" w:rsidR="001A6EC5" w:rsidRDefault="001A6EC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5</w:t>
      </w:r>
      <w:r>
        <w:fldChar w:fldCharType="end"/>
      </w:r>
      <w:r>
        <w:t xml:space="preserve"> - vRealize Orchestrator Kimlik Hizmetleri Tasarım Kararları</w:t>
      </w:r>
    </w:p>
    <w:tbl>
      <w:tblPr>
        <w:tblStyle w:val="TableStyle"/>
        <w:tblW w:w="0" w:type="auto"/>
        <w:tblLook w:val="04A0" w:firstRow="1" w:lastRow="0" w:firstColumn="1" w:lastColumn="0" w:noHBand="0" w:noVBand="1"/>
      </w:tblPr>
      <w:tblGrid>
        <w:gridCol w:w="1560"/>
        <w:gridCol w:w="2268"/>
        <w:gridCol w:w="2551"/>
        <w:gridCol w:w="2687"/>
      </w:tblGrid>
      <w:tr w:rsidR="007654D9" w14:paraId="1D9F74B3" w14:textId="77777777" w:rsidTr="007654D9">
        <w:trPr>
          <w:cnfStyle w:val="100000000000" w:firstRow="1" w:lastRow="0" w:firstColumn="0" w:lastColumn="0" w:oddVBand="0" w:evenVBand="0" w:oddHBand="0" w:evenHBand="0" w:firstRowFirstColumn="0" w:firstRowLastColumn="0" w:lastRowFirstColumn="0" w:lastRowLastColumn="0"/>
        </w:trPr>
        <w:tc>
          <w:tcPr>
            <w:tcW w:w="1560" w:type="dxa"/>
          </w:tcPr>
          <w:p w14:paraId="585F0486" w14:textId="77777777" w:rsidR="007654D9" w:rsidRDefault="007654D9" w:rsidP="009C0BA6">
            <w:pPr>
              <w:pStyle w:val="Tabloii"/>
              <w:rPr>
                <w:lang w:eastAsia="tr-TR"/>
              </w:rPr>
            </w:pPr>
            <w:r>
              <w:rPr>
                <w:lang w:eastAsia="tr-TR"/>
              </w:rPr>
              <w:t>Karar ID</w:t>
            </w:r>
          </w:p>
        </w:tc>
        <w:tc>
          <w:tcPr>
            <w:tcW w:w="2268" w:type="dxa"/>
          </w:tcPr>
          <w:p w14:paraId="503D7001" w14:textId="77777777" w:rsidR="007654D9" w:rsidRDefault="007654D9" w:rsidP="009C0BA6">
            <w:pPr>
              <w:pStyle w:val="Tabloii"/>
              <w:rPr>
                <w:lang w:eastAsia="tr-TR"/>
              </w:rPr>
            </w:pPr>
            <w:r>
              <w:rPr>
                <w:lang w:eastAsia="tr-TR"/>
              </w:rPr>
              <w:t>Tasarım Kararı</w:t>
            </w:r>
          </w:p>
        </w:tc>
        <w:tc>
          <w:tcPr>
            <w:tcW w:w="2551" w:type="dxa"/>
          </w:tcPr>
          <w:p w14:paraId="5FFEC2B5" w14:textId="77777777" w:rsidR="007654D9" w:rsidRDefault="007654D9" w:rsidP="009C0BA6">
            <w:pPr>
              <w:pStyle w:val="Tabloii"/>
              <w:rPr>
                <w:lang w:eastAsia="tr-TR"/>
              </w:rPr>
            </w:pPr>
            <w:r>
              <w:rPr>
                <w:lang w:eastAsia="tr-TR"/>
              </w:rPr>
              <w:t>Tasarım Gerekçesi</w:t>
            </w:r>
          </w:p>
        </w:tc>
        <w:tc>
          <w:tcPr>
            <w:tcW w:w="2687" w:type="dxa"/>
          </w:tcPr>
          <w:p w14:paraId="4B808C9E" w14:textId="77777777" w:rsidR="007654D9" w:rsidRDefault="007654D9" w:rsidP="009C0BA6">
            <w:pPr>
              <w:pStyle w:val="Tabloii"/>
              <w:rPr>
                <w:lang w:eastAsia="tr-TR"/>
              </w:rPr>
            </w:pPr>
            <w:r>
              <w:rPr>
                <w:lang w:eastAsia="tr-TR"/>
              </w:rPr>
              <w:t>Tasarım Sonuçları</w:t>
            </w:r>
          </w:p>
        </w:tc>
      </w:tr>
      <w:tr w:rsidR="007654D9" w14:paraId="314A1C3C" w14:textId="77777777" w:rsidTr="007654D9">
        <w:tc>
          <w:tcPr>
            <w:tcW w:w="1560" w:type="dxa"/>
          </w:tcPr>
          <w:p w14:paraId="2C5485AE" w14:textId="380F2B0B" w:rsidR="007654D9" w:rsidRDefault="007654D9" w:rsidP="009C0BA6">
            <w:pPr>
              <w:pStyle w:val="Tabloii"/>
              <w:rPr>
                <w:lang w:eastAsia="tr-TR"/>
              </w:rPr>
            </w:pPr>
            <w:r>
              <w:rPr>
                <w:lang w:eastAsia="tr-TR"/>
              </w:rPr>
              <w:t>SDDC-BYP-VRO-0</w:t>
            </w:r>
            <w:r w:rsidR="00DE570E">
              <w:rPr>
                <w:lang w:eastAsia="tr-TR"/>
              </w:rPr>
              <w:t>0</w:t>
            </w:r>
            <w:r>
              <w:rPr>
                <w:lang w:eastAsia="tr-TR"/>
              </w:rPr>
              <w:t>2</w:t>
            </w:r>
          </w:p>
        </w:tc>
        <w:tc>
          <w:tcPr>
            <w:tcW w:w="2268" w:type="dxa"/>
          </w:tcPr>
          <w:p w14:paraId="41992D31" w14:textId="3B1A2242" w:rsidR="007654D9" w:rsidRDefault="007654D9" w:rsidP="009C0BA6">
            <w:pPr>
              <w:pStyle w:val="Tabloii"/>
              <w:rPr>
                <w:lang w:eastAsia="tr-TR"/>
              </w:rPr>
            </w:pPr>
            <w:r>
              <w:rPr>
                <w:lang w:eastAsia="tr-TR"/>
              </w:rPr>
              <w:t>Gömülü vRealize Orchestrator vRealize Automation kimlik doğrulamasını kullanacaktır</w:t>
            </w:r>
          </w:p>
        </w:tc>
        <w:tc>
          <w:tcPr>
            <w:tcW w:w="2551" w:type="dxa"/>
          </w:tcPr>
          <w:p w14:paraId="2C67877F" w14:textId="5741E5CD" w:rsidR="007654D9" w:rsidRDefault="007654D9" w:rsidP="009C0BA6">
            <w:pPr>
              <w:pStyle w:val="Tabloii"/>
              <w:rPr>
                <w:lang w:eastAsia="tr-TR"/>
              </w:rPr>
            </w:pPr>
            <w:r>
              <w:rPr>
                <w:lang w:eastAsia="tr-TR"/>
              </w:rPr>
              <w:t>Yegâne kimlik doğrulama yöntemi budur.</w:t>
            </w:r>
          </w:p>
        </w:tc>
        <w:tc>
          <w:tcPr>
            <w:tcW w:w="2687" w:type="dxa"/>
          </w:tcPr>
          <w:p w14:paraId="1AC5CCAF" w14:textId="643DD189" w:rsidR="007654D9" w:rsidRDefault="007654D9" w:rsidP="009C0BA6">
            <w:pPr>
              <w:pStyle w:val="Tabloii"/>
              <w:rPr>
                <w:lang w:eastAsia="tr-TR"/>
              </w:rPr>
            </w:pPr>
            <w:r>
              <w:rPr>
                <w:lang w:eastAsia="tr-TR"/>
              </w:rPr>
              <w:t>Yoktur.</w:t>
            </w:r>
          </w:p>
        </w:tc>
      </w:tr>
      <w:tr w:rsidR="007654D9" w14:paraId="289B3013" w14:textId="77777777" w:rsidTr="007654D9">
        <w:tc>
          <w:tcPr>
            <w:tcW w:w="1560" w:type="dxa"/>
          </w:tcPr>
          <w:p w14:paraId="744DD29F" w14:textId="4A3A4252" w:rsidR="007654D9" w:rsidRDefault="007654D9" w:rsidP="009C0BA6">
            <w:pPr>
              <w:pStyle w:val="Tabloii"/>
              <w:rPr>
                <w:lang w:eastAsia="tr-TR"/>
              </w:rPr>
            </w:pPr>
            <w:r>
              <w:rPr>
                <w:lang w:eastAsia="tr-TR"/>
              </w:rPr>
              <w:t>SDDC-BYP-VRO-0</w:t>
            </w:r>
            <w:r w:rsidR="00DE570E">
              <w:rPr>
                <w:lang w:eastAsia="tr-TR"/>
              </w:rPr>
              <w:t>0</w:t>
            </w:r>
            <w:r>
              <w:rPr>
                <w:lang w:eastAsia="tr-TR"/>
              </w:rPr>
              <w:t>3</w:t>
            </w:r>
          </w:p>
        </w:tc>
        <w:tc>
          <w:tcPr>
            <w:tcW w:w="2268" w:type="dxa"/>
          </w:tcPr>
          <w:p w14:paraId="68961CC3" w14:textId="1619CD0E" w:rsidR="007654D9" w:rsidRDefault="007654D9" w:rsidP="009C0BA6">
            <w:pPr>
              <w:pStyle w:val="Tabloii"/>
              <w:rPr>
                <w:lang w:eastAsia="tr-TR"/>
              </w:rPr>
            </w:pPr>
            <w:r>
              <w:rPr>
                <w:lang w:eastAsia="tr-TR"/>
              </w:rPr>
              <w:t>vRealize Orchestrator vRealize Automation kiracı kurumu kullanıcılarını kimlik doğrulama için kullanacaktır.</w:t>
            </w:r>
          </w:p>
        </w:tc>
        <w:tc>
          <w:tcPr>
            <w:tcW w:w="2551" w:type="dxa"/>
          </w:tcPr>
          <w:p w14:paraId="61DA608B" w14:textId="76DC54EB" w:rsidR="007654D9" w:rsidRDefault="007654D9" w:rsidP="009C0BA6">
            <w:pPr>
              <w:pStyle w:val="Tabloii"/>
              <w:rPr>
                <w:lang w:eastAsia="tr-TR"/>
              </w:rPr>
            </w:pPr>
            <w:r>
              <w:rPr>
                <w:lang w:eastAsia="tr-TR"/>
              </w:rPr>
              <w:t>vRealize Automation var sayılan kiracı kullanıcıları sadece yöneticilerdir. Müşteri kiracısına bağlanarak iş akışlarının son kullanıcılara verilmiş yetkiler ile çalışmaları sağlanır.</w:t>
            </w:r>
          </w:p>
        </w:tc>
        <w:tc>
          <w:tcPr>
            <w:tcW w:w="2687" w:type="dxa"/>
          </w:tcPr>
          <w:p w14:paraId="11B6B06E" w14:textId="7DB2BC78" w:rsidR="007654D9" w:rsidRDefault="007654D9" w:rsidP="009C0BA6">
            <w:pPr>
              <w:pStyle w:val="Tabloii"/>
              <w:rPr>
                <w:lang w:eastAsia="tr-TR"/>
              </w:rPr>
            </w:pPr>
            <w:r>
              <w:rPr>
                <w:lang w:eastAsia="tr-TR"/>
              </w:rPr>
              <w:t>vRealize Orchestrator iş akışları işletecek son kullanıcıların gerekli yetkilere sahip olmaları gerekmektedir. Bazı eklentiler vRealize Automation kimlik doğrulaması ile doğru çalışmayabilirler.</w:t>
            </w:r>
          </w:p>
        </w:tc>
      </w:tr>
      <w:tr w:rsidR="007654D9" w14:paraId="44C320FE" w14:textId="77777777" w:rsidTr="007654D9">
        <w:tc>
          <w:tcPr>
            <w:tcW w:w="1560" w:type="dxa"/>
          </w:tcPr>
          <w:p w14:paraId="3D3B9A49" w14:textId="1DF13991" w:rsidR="007654D9" w:rsidRDefault="00DE570E" w:rsidP="009C0BA6">
            <w:pPr>
              <w:pStyle w:val="Tabloii"/>
              <w:rPr>
                <w:lang w:eastAsia="tr-TR"/>
              </w:rPr>
            </w:pPr>
            <w:r>
              <w:rPr>
                <w:lang w:eastAsia="tr-TR"/>
              </w:rPr>
              <w:t>SDDC-BYP-VRO-004</w:t>
            </w:r>
          </w:p>
        </w:tc>
        <w:tc>
          <w:tcPr>
            <w:tcW w:w="2268" w:type="dxa"/>
          </w:tcPr>
          <w:p w14:paraId="329AC50D" w14:textId="59BB222D" w:rsidR="007654D9" w:rsidRDefault="001A6EC5" w:rsidP="009C0BA6">
            <w:pPr>
              <w:pStyle w:val="Tabloii"/>
              <w:rPr>
                <w:lang w:eastAsia="tr-TR"/>
              </w:rPr>
            </w:pPr>
            <w:r>
              <w:rPr>
                <w:lang w:eastAsia="tr-TR"/>
              </w:rPr>
              <w:t>Bir vRealize Orchestrator kurulumu sadece bir müşteri kiracısı ile ilişkilendirilecektir.</w:t>
            </w:r>
          </w:p>
        </w:tc>
        <w:tc>
          <w:tcPr>
            <w:tcW w:w="2551" w:type="dxa"/>
          </w:tcPr>
          <w:p w14:paraId="76865817" w14:textId="351F532A" w:rsidR="007654D9" w:rsidRDefault="001A6EC5" w:rsidP="009C0BA6">
            <w:pPr>
              <w:pStyle w:val="Tabloii"/>
              <w:rPr>
                <w:lang w:eastAsia="tr-TR"/>
              </w:rPr>
            </w:pPr>
            <w:r>
              <w:rPr>
                <w:lang w:eastAsia="tr-TR"/>
              </w:rPr>
              <w:t>Potansiyel kiracılar arasında ayrım ve mümkün olan en iyi seviyede güvenlik sağlamak için vRealize Orchestrator kurulumu tek bir kiracı ile ilişkilendirilmelidir.</w:t>
            </w:r>
          </w:p>
        </w:tc>
        <w:tc>
          <w:tcPr>
            <w:tcW w:w="2687" w:type="dxa"/>
          </w:tcPr>
          <w:p w14:paraId="1AEE586D" w14:textId="0DC64355" w:rsidR="007654D9" w:rsidRDefault="001A6EC5" w:rsidP="009C0BA6">
            <w:pPr>
              <w:pStyle w:val="Tabloii"/>
              <w:rPr>
                <w:lang w:eastAsia="tr-TR"/>
              </w:rPr>
            </w:pPr>
            <w:r>
              <w:rPr>
                <w:lang w:eastAsia="tr-TR"/>
              </w:rPr>
              <w:t>Eğer ek vRealize Automation kiracıları yapılandırılırsa ek Orchestrator kurulumları da gerekir.</w:t>
            </w:r>
          </w:p>
        </w:tc>
      </w:tr>
    </w:tbl>
    <w:p w14:paraId="6383A377" w14:textId="56FAD81E" w:rsidR="007654D9" w:rsidRDefault="001A6EC5" w:rsidP="00E000A9">
      <w:pPr>
        <w:rPr>
          <w:lang w:eastAsia="tr-TR"/>
        </w:rPr>
      </w:pPr>
      <w:r>
        <w:rPr>
          <w:lang w:eastAsia="tr-TR"/>
        </w:rPr>
        <w:t>vRealize Orchestrator diğer sistemlerle iletişim sağlamak için belirli ağ portları kullanır. Bu portlar varsayılan ayarları ile bırakılabilir ya da istenen değişiklikler yapılabilir. Eğer bu portlarda değişiklik yapılırsa bu portlara olan erişimlerin kontrol edilmesi gerekir. Özelleştirilmiş eklentiler kullanılıyorsa diğer başka portlara da ihtiyaç duyulabilir.</w:t>
      </w:r>
    </w:p>
    <w:p w14:paraId="62032F33" w14:textId="77F33952" w:rsidR="009C0BA6" w:rsidRDefault="009C0BA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6</w:t>
      </w:r>
      <w:r>
        <w:fldChar w:fldCharType="end"/>
      </w:r>
      <w:r>
        <w:t xml:space="preserve"> - vRealize Orchestrator Varsayılan Yapılandırma Portları</w:t>
      </w:r>
    </w:p>
    <w:tbl>
      <w:tblPr>
        <w:tblStyle w:val="TableStyle"/>
        <w:tblW w:w="0" w:type="auto"/>
        <w:tblLook w:val="04A0" w:firstRow="1" w:lastRow="0" w:firstColumn="1" w:lastColumn="0" w:noHBand="0" w:noVBand="1"/>
      </w:tblPr>
      <w:tblGrid>
        <w:gridCol w:w="1628"/>
        <w:gridCol w:w="976"/>
        <w:gridCol w:w="886"/>
        <w:gridCol w:w="1311"/>
        <w:gridCol w:w="2013"/>
        <w:gridCol w:w="2252"/>
      </w:tblGrid>
      <w:tr w:rsidR="009C0BA6" w14:paraId="2FCB0331" w14:textId="77777777" w:rsidTr="009C0BA6">
        <w:trPr>
          <w:cnfStyle w:val="100000000000" w:firstRow="1" w:lastRow="0" w:firstColumn="0" w:lastColumn="0" w:oddVBand="0" w:evenVBand="0" w:oddHBand="0" w:evenHBand="0" w:firstRowFirstColumn="0" w:firstRowLastColumn="0" w:lastRowFirstColumn="0" w:lastRowLastColumn="0"/>
        </w:trPr>
        <w:tc>
          <w:tcPr>
            <w:tcW w:w="1628" w:type="dxa"/>
          </w:tcPr>
          <w:p w14:paraId="732FDA52" w14:textId="0AEC01E5" w:rsidR="009C0BA6" w:rsidRDefault="009C0BA6" w:rsidP="00E000A9">
            <w:pPr>
              <w:rPr>
                <w:lang w:eastAsia="tr-TR"/>
              </w:rPr>
            </w:pPr>
            <w:r>
              <w:rPr>
                <w:lang w:eastAsia="tr-TR"/>
              </w:rPr>
              <w:t>Port</w:t>
            </w:r>
          </w:p>
        </w:tc>
        <w:tc>
          <w:tcPr>
            <w:tcW w:w="976" w:type="dxa"/>
          </w:tcPr>
          <w:p w14:paraId="0DD76AD4" w14:textId="1B1157EE" w:rsidR="009C0BA6" w:rsidRDefault="009C0BA6" w:rsidP="00E000A9">
            <w:pPr>
              <w:rPr>
                <w:lang w:eastAsia="tr-TR"/>
              </w:rPr>
            </w:pPr>
            <w:r>
              <w:rPr>
                <w:lang w:eastAsia="tr-TR"/>
              </w:rPr>
              <w:t>Numarası</w:t>
            </w:r>
          </w:p>
        </w:tc>
        <w:tc>
          <w:tcPr>
            <w:tcW w:w="886" w:type="dxa"/>
          </w:tcPr>
          <w:p w14:paraId="1C29F2B4" w14:textId="0366FF9C" w:rsidR="009C0BA6" w:rsidRDefault="009C0BA6" w:rsidP="00E000A9">
            <w:pPr>
              <w:rPr>
                <w:lang w:eastAsia="tr-TR"/>
              </w:rPr>
            </w:pPr>
            <w:r>
              <w:rPr>
                <w:lang w:eastAsia="tr-TR"/>
              </w:rPr>
              <w:t>Protokol</w:t>
            </w:r>
          </w:p>
        </w:tc>
        <w:tc>
          <w:tcPr>
            <w:tcW w:w="1311" w:type="dxa"/>
          </w:tcPr>
          <w:p w14:paraId="105092E6" w14:textId="2168B55A" w:rsidR="009C0BA6" w:rsidRDefault="009C0BA6" w:rsidP="00E000A9">
            <w:pPr>
              <w:rPr>
                <w:lang w:eastAsia="tr-TR"/>
              </w:rPr>
            </w:pPr>
            <w:r>
              <w:rPr>
                <w:lang w:eastAsia="tr-TR"/>
              </w:rPr>
              <w:t>Kaynak</w:t>
            </w:r>
          </w:p>
        </w:tc>
        <w:tc>
          <w:tcPr>
            <w:tcW w:w="2013" w:type="dxa"/>
          </w:tcPr>
          <w:p w14:paraId="7E203B2C" w14:textId="49020195" w:rsidR="009C0BA6" w:rsidRDefault="009C0BA6" w:rsidP="00E000A9">
            <w:pPr>
              <w:rPr>
                <w:lang w:eastAsia="tr-TR"/>
              </w:rPr>
            </w:pPr>
            <w:r>
              <w:rPr>
                <w:lang w:eastAsia="tr-TR"/>
              </w:rPr>
              <w:t>Hedef</w:t>
            </w:r>
          </w:p>
        </w:tc>
        <w:tc>
          <w:tcPr>
            <w:tcW w:w="2252" w:type="dxa"/>
          </w:tcPr>
          <w:p w14:paraId="358AFAF9" w14:textId="6D037A55" w:rsidR="009C0BA6" w:rsidRDefault="009C0BA6" w:rsidP="00E000A9">
            <w:pPr>
              <w:rPr>
                <w:lang w:eastAsia="tr-TR"/>
              </w:rPr>
            </w:pPr>
            <w:r>
              <w:rPr>
                <w:lang w:eastAsia="tr-TR"/>
              </w:rPr>
              <w:t>Tanımı</w:t>
            </w:r>
          </w:p>
        </w:tc>
      </w:tr>
      <w:tr w:rsidR="009C0BA6" w14:paraId="35148F92" w14:textId="77777777" w:rsidTr="009C0BA6">
        <w:tc>
          <w:tcPr>
            <w:tcW w:w="1628" w:type="dxa"/>
          </w:tcPr>
          <w:p w14:paraId="1A463563" w14:textId="3978FA7A" w:rsidR="009C0BA6" w:rsidRDefault="009C0BA6" w:rsidP="00E000A9">
            <w:pPr>
              <w:rPr>
                <w:lang w:eastAsia="tr-TR"/>
              </w:rPr>
            </w:pPr>
            <w:r>
              <w:rPr>
                <w:lang w:eastAsia="tr-TR"/>
              </w:rPr>
              <w:t>HTTPS sunucu Portu</w:t>
            </w:r>
          </w:p>
        </w:tc>
        <w:tc>
          <w:tcPr>
            <w:tcW w:w="976" w:type="dxa"/>
          </w:tcPr>
          <w:p w14:paraId="127ACE7D" w14:textId="68A7C766" w:rsidR="009C0BA6" w:rsidRDefault="009C0BA6" w:rsidP="00E000A9">
            <w:pPr>
              <w:rPr>
                <w:lang w:eastAsia="tr-TR"/>
              </w:rPr>
            </w:pPr>
            <w:r>
              <w:rPr>
                <w:lang w:eastAsia="tr-TR"/>
              </w:rPr>
              <w:t>443</w:t>
            </w:r>
          </w:p>
        </w:tc>
        <w:tc>
          <w:tcPr>
            <w:tcW w:w="886" w:type="dxa"/>
          </w:tcPr>
          <w:p w14:paraId="0C505BBE" w14:textId="0799771D" w:rsidR="009C0BA6" w:rsidRDefault="009C0BA6" w:rsidP="00E000A9">
            <w:pPr>
              <w:rPr>
                <w:lang w:eastAsia="tr-TR"/>
              </w:rPr>
            </w:pPr>
            <w:r>
              <w:rPr>
                <w:lang w:eastAsia="tr-TR"/>
              </w:rPr>
              <w:t>TCP</w:t>
            </w:r>
          </w:p>
        </w:tc>
        <w:tc>
          <w:tcPr>
            <w:tcW w:w="1311" w:type="dxa"/>
          </w:tcPr>
          <w:p w14:paraId="01DC42B2" w14:textId="061DC73B" w:rsidR="009C0BA6" w:rsidRDefault="009C0BA6" w:rsidP="00E000A9">
            <w:pPr>
              <w:rPr>
                <w:lang w:eastAsia="tr-TR"/>
              </w:rPr>
            </w:pPr>
            <w:r>
              <w:rPr>
                <w:lang w:eastAsia="tr-TR"/>
              </w:rPr>
              <w:t>Son kullanıcı Web browser</w:t>
            </w:r>
          </w:p>
        </w:tc>
        <w:tc>
          <w:tcPr>
            <w:tcW w:w="2013" w:type="dxa"/>
          </w:tcPr>
          <w:p w14:paraId="79F762C1" w14:textId="6635A40A" w:rsidR="009C0BA6" w:rsidRDefault="009C0BA6" w:rsidP="00E000A9">
            <w:pPr>
              <w:rPr>
                <w:lang w:eastAsia="tr-TR"/>
              </w:rPr>
            </w:pPr>
            <w:r>
              <w:rPr>
                <w:lang w:eastAsia="tr-TR"/>
              </w:rPr>
              <w:t>Gömülü vRealize Orchestrator sunucusu</w:t>
            </w:r>
          </w:p>
        </w:tc>
        <w:tc>
          <w:tcPr>
            <w:tcW w:w="2252" w:type="dxa"/>
          </w:tcPr>
          <w:p w14:paraId="229479E2" w14:textId="25F24451" w:rsidR="009C0BA6" w:rsidRDefault="009C0BA6" w:rsidP="00E000A9">
            <w:pPr>
              <w:rPr>
                <w:lang w:eastAsia="tr-TR"/>
              </w:rPr>
            </w:pPr>
            <w:r>
              <w:rPr>
                <w:lang w:eastAsia="tr-TR"/>
              </w:rPr>
              <w:t>vRealize Orchestrator REST API’sine SSL ile güvenli http protokolü ile bağlantı</w:t>
            </w:r>
          </w:p>
        </w:tc>
      </w:tr>
      <w:tr w:rsidR="009C0BA6" w14:paraId="3E20C9D7" w14:textId="77777777" w:rsidTr="009C0BA6">
        <w:tc>
          <w:tcPr>
            <w:tcW w:w="1628" w:type="dxa"/>
          </w:tcPr>
          <w:p w14:paraId="70D49DEA" w14:textId="712DEDDD" w:rsidR="009C0BA6" w:rsidRDefault="009C0BA6" w:rsidP="00E000A9">
            <w:pPr>
              <w:rPr>
                <w:lang w:eastAsia="tr-TR"/>
              </w:rPr>
            </w:pPr>
            <w:r>
              <w:rPr>
                <w:lang w:eastAsia="tr-TR"/>
              </w:rPr>
              <w:t>Web yapılandırma HTTPS erişim portu</w:t>
            </w:r>
          </w:p>
        </w:tc>
        <w:tc>
          <w:tcPr>
            <w:tcW w:w="976" w:type="dxa"/>
          </w:tcPr>
          <w:p w14:paraId="27BB1DF5" w14:textId="0A0B256F" w:rsidR="009C0BA6" w:rsidRDefault="009C0BA6" w:rsidP="00E000A9">
            <w:pPr>
              <w:rPr>
                <w:lang w:eastAsia="tr-TR"/>
              </w:rPr>
            </w:pPr>
            <w:r>
              <w:rPr>
                <w:lang w:eastAsia="tr-TR"/>
              </w:rPr>
              <w:t>8283</w:t>
            </w:r>
          </w:p>
        </w:tc>
        <w:tc>
          <w:tcPr>
            <w:tcW w:w="886" w:type="dxa"/>
          </w:tcPr>
          <w:p w14:paraId="507914E6" w14:textId="257B4BF5" w:rsidR="009C0BA6" w:rsidRDefault="009C0BA6" w:rsidP="00E000A9">
            <w:pPr>
              <w:rPr>
                <w:lang w:eastAsia="tr-TR"/>
              </w:rPr>
            </w:pPr>
            <w:r>
              <w:rPr>
                <w:lang w:eastAsia="tr-TR"/>
              </w:rPr>
              <w:t>TCP</w:t>
            </w:r>
          </w:p>
        </w:tc>
        <w:tc>
          <w:tcPr>
            <w:tcW w:w="1311" w:type="dxa"/>
          </w:tcPr>
          <w:p w14:paraId="50238DAD" w14:textId="3F70D203" w:rsidR="009C0BA6" w:rsidRDefault="009C0BA6" w:rsidP="00E000A9">
            <w:pPr>
              <w:rPr>
                <w:lang w:eastAsia="tr-TR"/>
              </w:rPr>
            </w:pPr>
            <w:r>
              <w:rPr>
                <w:lang w:eastAsia="tr-TR"/>
              </w:rPr>
              <w:t>Son kullanıcı web browser</w:t>
            </w:r>
          </w:p>
        </w:tc>
        <w:tc>
          <w:tcPr>
            <w:tcW w:w="2013" w:type="dxa"/>
          </w:tcPr>
          <w:p w14:paraId="7EFF02AE" w14:textId="32E30380" w:rsidR="009C0BA6" w:rsidRDefault="009C0BA6" w:rsidP="00E000A9">
            <w:pPr>
              <w:rPr>
                <w:lang w:eastAsia="tr-TR"/>
              </w:rPr>
            </w:pPr>
            <w:r>
              <w:rPr>
                <w:lang w:eastAsia="tr-TR"/>
              </w:rPr>
              <w:t>vRealize Orchestrator yapılandırması</w:t>
            </w:r>
          </w:p>
        </w:tc>
        <w:tc>
          <w:tcPr>
            <w:tcW w:w="2252" w:type="dxa"/>
          </w:tcPr>
          <w:p w14:paraId="1816CF70" w14:textId="4505A936" w:rsidR="009C0BA6" w:rsidRDefault="009C0BA6" w:rsidP="00E000A9">
            <w:pPr>
              <w:rPr>
                <w:lang w:eastAsia="tr-TR"/>
              </w:rPr>
            </w:pPr>
            <w:r>
              <w:rPr>
                <w:lang w:eastAsia="tr-TR"/>
              </w:rPr>
              <w:t>vRealize Orchestrator yapılandırması için web ara yüzü.</w:t>
            </w:r>
          </w:p>
        </w:tc>
      </w:tr>
    </w:tbl>
    <w:p w14:paraId="1B90AC46" w14:textId="4830A515" w:rsidR="009C0BA6" w:rsidRDefault="009C0BA6" w:rsidP="00E000A9">
      <w:pPr>
        <w:rPr>
          <w:lang w:eastAsia="tr-TR"/>
        </w:rPr>
      </w:pPr>
      <w:r>
        <w:rPr>
          <w:lang w:eastAsia="tr-TR"/>
        </w:rPr>
        <w:lastRenderedPageBreak/>
        <w:t>vRealize Orchestrator’ün harici servisler ile iletişimi için güvenlik duvarında harici ağ portları için kural tanımlanması gereklidir.</w:t>
      </w:r>
    </w:p>
    <w:p w14:paraId="0A80319C" w14:textId="41388EFB" w:rsidR="00F2789D" w:rsidRDefault="00F2789D"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7</w:t>
      </w:r>
      <w:r>
        <w:fldChar w:fldCharType="end"/>
      </w:r>
      <w:r>
        <w:t xml:space="preserve"> - vRealize Orchestrator Varsayılan Harici İletişim Portları</w:t>
      </w:r>
    </w:p>
    <w:tbl>
      <w:tblPr>
        <w:tblStyle w:val="TableStyle"/>
        <w:tblW w:w="0" w:type="auto"/>
        <w:tblLook w:val="04A0" w:firstRow="1" w:lastRow="0" w:firstColumn="1" w:lastColumn="0" w:noHBand="0" w:noVBand="1"/>
      </w:tblPr>
      <w:tblGrid>
        <w:gridCol w:w="1560"/>
        <w:gridCol w:w="992"/>
        <w:gridCol w:w="886"/>
        <w:gridCol w:w="1807"/>
        <w:gridCol w:w="1418"/>
        <w:gridCol w:w="2403"/>
      </w:tblGrid>
      <w:tr w:rsidR="007F76CB" w14:paraId="1D43FDE7" w14:textId="77777777" w:rsidTr="007F76CB">
        <w:trPr>
          <w:cnfStyle w:val="100000000000" w:firstRow="1" w:lastRow="0" w:firstColumn="0" w:lastColumn="0" w:oddVBand="0" w:evenVBand="0" w:oddHBand="0" w:evenHBand="0" w:firstRowFirstColumn="0" w:firstRowLastColumn="0" w:lastRowFirstColumn="0" w:lastRowLastColumn="0"/>
        </w:trPr>
        <w:tc>
          <w:tcPr>
            <w:tcW w:w="1560" w:type="dxa"/>
          </w:tcPr>
          <w:p w14:paraId="3AAC3CE6" w14:textId="77777777" w:rsidR="009C0BA6" w:rsidRDefault="009C0BA6" w:rsidP="009C0BA6">
            <w:pPr>
              <w:rPr>
                <w:lang w:eastAsia="tr-TR"/>
              </w:rPr>
            </w:pPr>
            <w:r>
              <w:rPr>
                <w:lang w:eastAsia="tr-TR"/>
              </w:rPr>
              <w:t>Port</w:t>
            </w:r>
          </w:p>
        </w:tc>
        <w:tc>
          <w:tcPr>
            <w:tcW w:w="992" w:type="dxa"/>
          </w:tcPr>
          <w:p w14:paraId="7CA90ABC" w14:textId="77777777" w:rsidR="009C0BA6" w:rsidRDefault="009C0BA6" w:rsidP="009C0BA6">
            <w:pPr>
              <w:rPr>
                <w:lang w:eastAsia="tr-TR"/>
              </w:rPr>
            </w:pPr>
            <w:r>
              <w:rPr>
                <w:lang w:eastAsia="tr-TR"/>
              </w:rPr>
              <w:t>Numarası</w:t>
            </w:r>
          </w:p>
        </w:tc>
        <w:tc>
          <w:tcPr>
            <w:tcW w:w="886" w:type="dxa"/>
          </w:tcPr>
          <w:p w14:paraId="7C0DBD90" w14:textId="77777777" w:rsidR="009C0BA6" w:rsidRDefault="009C0BA6" w:rsidP="009C0BA6">
            <w:pPr>
              <w:rPr>
                <w:lang w:eastAsia="tr-TR"/>
              </w:rPr>
            </w:pPr>
            <w:r>
              <w:rPr>
                <w:lang w:eastAsia="tr-TR"/>
              </w:rPr>
              <w:t>Protokol</w:t>
            </w:r>
          </w:p>
        </w:tc>
        <w:tc>
          <w:tcPr>
            <w:tcW w:w="1807" w:type="dxa"/>
          </w:tcPr>
          <w:p w14:paraId="362E337A" w14:textId="77777777" w:rsidR="009C0BA6" w:rsidRDefault="009C0BA6" w:rsidP="009C0BA6">
            <w:pPr>
              <w:rPr>
                <w:lang w:eastAsia="tr-TR"/>
              </w:rPr>
            </w:pPr>
            <w:r>
              <w:rPr>
                <w:lang w:eastAsia="tr-TR"/>
              </w:rPr>
              <w:t>Kaynak</w:t>
            </w:r>
          </w:p>
        </w:tc>
        <w:tc>
          <w:tcPr>
            <w:tcW w:w="1418" w:type="dxa"/>
          </w:tcPr>
          <w:p w14:paraId="25799408" w14:textId="77777777" w:rsidR="009C0BA6" w:rsidRDefault="009C0BA6" w:rsidP="009C0BA6">
            <w:pPr>
              <w:rPr>
                <w:lang w:eastAsia="tr-TR"/>
              </w:rPr>
            </w:pPr>
            <w:r>
              <w:rPr>
                <w:lang w:eastAsia="tr-TR"/>
              </w:rPr>
              <w:t>Hedef</w:t>
            </w:r>
          </w:p>
        </w:tc>
        <w:tc>
          <w:tcPr>
            <w:tcW w:w="2403" w:type="dxa"/>
          </w:tcPr>
          <w:p w14:paraId="4430C009" w14:textId="77777777" w:rsidR="009C0BA6" w:rsidRDefault="009C0BA6" w:rsidP="009C0BA6">
            <w:pPr>
              <w:rPr>
                <w:lang w:eastAsia="tr-TR"/>
              </w:rPr>
            </w:pPr>
            <w:r>
              <w:rPr>
                <w:lang w:eastAsia="tr-TR"/>
              </w:rPr>
              <w:t>Tanımı</w:t>
            </w:r>
          </w:p>
        </w:tc>
      </w:tr>
      <w:tr w:rsidR="007F76CB" w14:paraId="2EC8A7A0" w14:textId="77777777" w:rsidTr="007F76CB">
        <w:tc>
          <w:tcPr>
            <w:tcW w:w="1560" w:type="dxa"/>
          </w:tcPr>
          <w:p w14:paraId="7B5A07B4" w14:textId="62D3681C" w:rsidR="009C0BA6" w:rsidRDefault="009C0BA6" w:rsidP="009C0BA6">
            <w:pPr>
              <w:rPr>
                <w:lang w:eastAsia="tr-TR"/>
              </w:rPr>
            </w:pPr>
            <w:r>
              <w:rPr>
                <w:lang w:eastAsia="tr-TR"/>
              </w:rPr>
              <w:t>LDAP</w:t>
            </w:r>
          </w:p>
        </w:tc>
        <w:tc>
          <w:tcPr>
            <w:tcW w:w="992" w:type="dxa"/>
          </w:tcPr>
          <w:p w14:paraId="47E66BCB" w14:textId="634DE2D8" w:rsidR="009C0BA6" w:rsidRDefault="009C0BA6" w:rsidP="009C0BA6">
            <w:pPr>
              <w:rPr>
                <w:lang w:eastAsia="tr-TR"/>
              </w:rPr>
            </w:pPr>
            <w:r>
              <w:rPr>
                <w:lang w:eastAsia="tr-TR"/>
              </w:rPr>
              <w:t>389</w:t>
            </w:r>
          </w:p>
        </w:tc>
        <w:tc>
          <w:tcPr>
            <w:tcW w:w="886" w:type="dxa"/>
          </w:tcPr>
          <w:p w14:paraId="6DC217B2" w14:textId="6B326A40" w:rsidR="009C0BA6" w:rsidRDefault="007F76CB" w:rsidP="009C0BA6">
            <w:pPr>
              <w:rPr>
                <w:lang w:eastAsia="tr-TR"/>
              </w:rPr>
            </w:pPr>
            <w:r>
              <w:rPr>
                <w:lang w:eastAsia="tr-TR"/>
              </w:rPr>
              <w:t>TCP</w:t>
            </w:r>
          </w:p>
        </w:tc>
        <w:tc>
          <w:tcPr>
            <w:tcW w:w="1807" w:type="dxa"/>
          </w:tcPr>
          <w:p w14:paraId="4A13F668" w14:textId="0822F929" w:rsidR="009C0BA6" w:rsidRDefault="007F76CB" w:rsidP="009C0BA6">
            <w:pPr>
              <w:rPr>
                <w:lang w:eastAsia="tr-TR"/>
              </w:rPr>
            </w:pPr>
            <w:r>
              <w:rPr>
                <w:lang w:eastAsia="tr-TR"/>
              </w:rPr>
              <w:t>vRealize Orchestrator Sunucusu</w:t>
            </w:r>
          </w:p>
        </w:tc>
        <w:tc>
          <w:tcPr>
            <w:tcW w:w="1418" w:type="dxa"/>
          </w:tcPr>
          <w:p w14:paraId="7AE0DF9A" w14:textId="40BD608D" w:rsidR="009C0BA6" w:rsidRDefault="007F76CB" w:rsidP="009C0BA6">
            <w:pPr>
              <w:rPr>
                <w:lang w:eastAsia="tr-TR"/>
              </w:rPr>
            </w:pPr>
            <w:r>
              <w:rPr>
                <w:lang w:eastAsia="tr-TR"/>
              </w:rPr>
              <w:t>LDAP sunucusu</w:t>
            </w:r>
          </w:p>
        </w:tc>
        <w:tc>
          <w:tcPr>
            <w:tcW w:w="2403" w:type="dxa"/>
          </w:tcPr>
          <w:p w14:paraId="1FEEFF66" w14:textId="03EF2A5E" w:rsidR="009C0BA6" w:rsidRDefault="007F76CB" w:rsidP="009C0BA6">
            <w:pPr>
              <w:rPr>
                <w:lang w:eastAsia="tr-TR"/>
              </w:rPr>
            </w:pPr>
            <w:r>
              <w:rPr>
                <w:lang w:eastAsia="tr-TR"/>
              </w:rPr>
              <w:t>LDAP kimlik doğrulama sunucu sorguları</w:t>
            </w:r>
          </w:p>
        </w:tc>
      </w:tr>
      <w:tr w:rsidR="007F76CB" w14:paraId="60A84F73" w14:textId="77777777" w:rsidTr="007F76CB">
        <w:tc>
          <w:tcPr>
            <w:tcW w:w="1560" w:type="dxa"/>
          </w:tcPr>
          <w:p w14:paraId="1385736C" w14:textId="33FCE757" w:rsidR="007F76CB" w:rsidRDefault="007F76CB" w:rsidP="009C0BA6">
            <w:pPr>
              <w:rPr>
                <w:lang w:eastAsia="tr-TR"/>
              </w:rPr>
            </w:pPr>
            <w:r>
              <w:rPr>
                <w:lang w:eastAsia="tr-TR"/>
              </w:rPr>
              <w:t>SSL ile LDAP</w:t>
            </w:r>
          </w:p>
        </w:tc>
        <w:tc>
          <w:tcPr>
            <w:tcW w:w="992" w:type="dxa"/>
          </w:tcPr>
          <w:p w14:paraId="01A9A85E" w14:textId="0843B20D" w:rsidR="007F76CB" w:rsidRDefault="007F76CB" w:rsidP="009C0BA6">
            <w:pPr>
              <w:rPr>
                <w:lang w:eastAsia="tr-TR"/>
              </w:rPr>
            </w:pPr>
            <w:r>
              <w:rPr>
                <w:lang w:eastAsia="tr-TR"/>
              </w:rPr>
              <w:t>636</w:t>
            </w:r>
          </w:p>
        </w:tc>
        <w:tc>
          <w:tcPr>
            <w:tcW w:w="886" w:type="dxa"/>
          </w:tcPr>
          <w:p w14:paraId="64ACBF1D" w14:textId="28124E1A" w:rsidR="007F76CB" w:rsidRDefault="007F76CB" w:rsidP="009C0BA6">
            <w:pPr>
              <w:rPr>
                <w:lang w:eastAsia="tr-TR"/>
              </w:rPr>
            </w:pPr>
            <w:r>
              <w:rPr>
                <w:lang w:eastAsia="tr-TR"/>
              </w:rPr>
              <w:t>TCP</w:t>
            </w:r>
          </w:p>
        </w:tc>
        <w:tc>
          <w:tcPr>
            <w:tcW w:w="1807" w:type="dxa"/>
          </w:tcPr>
          <w:p w14:paraId="522CB8BE" w14:textId="16C496FB" w:rsidR="007F76CB" w:rsidRDefault="007F76CB" w:rsidP="009C0BA6">
            <w:pPr>
              <w:rPr>
                <w:lang w:eastAsia="tr-TR"/>
              </w:rPr>
            </w:pPr>
            <w:r>
              <w:rPr>
                <w:lang w:eastAsia="tr-TR"/>
              </w:rPr>
              <w:t>vRealize Orchestrator Sunucusu</w:t>
            </w:r>
          </w:p>
        </w:tc>
        <w:tc>
          <w:tcPr>
            <w:tcW w:w="1418" w:type="dxa"/>
          </w:tcPr>
          <w:p w14:paraId="18B823F9" w14:textId="0EE0DEEC" w:rsidR="007F76CB" w:rsidRDefault="007F76CB" w:rsidP="009C0BA6">
            <w:pPr>
              <w:rPr>
                <w:lang w:eastAsia="tr-TR"/>
              </w:rPr>
            </w:pPr>
            <w:r>
              <w:rPr>
                <w:lang w:eastAsia="tr-TR"/>
              </w:rPr>
              <w:t>LDAP sunucusu</w:t>
            </w:r>
          </w:p>
        </w:tc>
        <w:tc>
          <w:tcPr>
            <w:tcW w:w="2403" w:type="dxa"/>
          </w:tcPr>
          <w:p w14:paraId="6B48BDDA" w14:textId="63D4BF00" w:rsidR="007F76CB" w:rsidRDefault="007F76CB" w:rsidP="009C0BA6">
            <w:pPr>
              <w:rPr>
                <w:lang w:eastAsia="tr-TR"/>
              </w:rPr>
            </w:pPr>
            <w:r>
              <w:rPr>
                <w:lang w:eastAsia="tr-TR"/>
              </w:rPr>
              <w:t>Güvenli LDAP kimlik doğrulama sorguları</w:t>
            </w:r>
          </w:p>
        </w:tc>
      </w:tr>
      <w:tr w:rsidR="007F76CB" w14:paraId="5E0F3E9D" w14:textId="77777777" w:rsidTr="007F76CB">
        <w:tc>
          <w:tcPr>
            <w:tcW w:w="1560" w:type="dxa"/>
          </w:tcPr>
          <w:p w14:paraId="74EED613" w14:textId="1CDEB68B" w:rsidR="007F76CB" w:rsidRDefault="007F76CB" w:rsidP="009C0BA6">
            <w:pPr>
              <w:rPr>
                <w:lang w:eastAsia="tr-TR"/>
              </w:rPr>
            </w:pPr>
            <w:r>
              <w:rPr>
                <w:lang w:eastAsia="tr-TR"/>
              </w:rPr>
              <w:t>Global Katalog kullanan LDAP</w:t>
            </w:r>
          </w:p>
        </w:tc>
        <w:tc>
          <w:tcPr>
            <w:tcW w:w="992" w:type="dxa"/>
          </w:tcPr>
          <w:p w14:paraId="0997954F" w14:textId="270DC3DF" w:rsidR="007F76CB" w:rsidRDefault="007F76CB" w:rsidP="009C0BA6">
            <w:pPr>
              <w:rPr>
                <w:lang w:eastAsia="tr-TR"/>
              </w:rPr>
            </w:pPr>
            <w:r>
              <w:rPr>
                <w:lang w:eastAsia="tr-TR"/>
              </w:rPr>
              <w:t>3268</w:t>
            </w:r>
          </w:p>
        </w:tc>
        <w:tc>
          <w:tcPr>
            <w:tcW w:w="886" w:type="dxa"/>
          </w:tcPr>
          <w:p w14:paraId="1747BBA9" w14:textId="561FFF87" w:rsidR="007F76CB" w:rsidRDefault="007F76CB" w:rsidP="009C0BA6">
            <w:pPr>
              <w:rPr>
                <w:lang w:eastAsia="tr-TR"/>
              </w:rPr>
            </w:pPr>
            <w:r>
              <w:rPr>
                <w:lang w:eastAsia="tr-TR"/>
              </w:rPr>
              <w:t>TCP</w:t>
            </w:r>
          </w:p>
        </w:tc>
        <w:tc>
          <w:tcPr>
            <w:tcW w:w="1807" w:type="dxa"/>
          </w:tcPr>
          <w:p w14:paraId="35F71292" w14:textId="249ABCC1" w:rsidR="007F76CB" w:rsidRDefault="007F76CB" w:rsidP="009C0BA6">
            <w:pPr>
              <w:rPr>
                <w:lang w:eastAsia="tr-TR"/>
              </w:rPr>
            </w:pPr>
            <w:r>
              <w:rPr>
                <w:lang w:eastAsia="tr-TR"/>
              </w:rPr>
              <w:t>vRealize Orchestrator sunucusu</w:t>
            </w:r>
          </w:p>
        </w:tc>
        <w:tc>
          <w:tcPr>
            <w:tcW w:w="1418" w:type="dxa"/>
          </w:tcPr>
          <w:p w14:paraId="62902C26" w14:textId="5F48025E" w:rsidR="007F76CB" w:rsidRDefault="007F76CB" w:rsidP="009C0BA6">
            <w:pPr>
              <w:rPr>
                <w:lang w:eastAsia="tr-TR"/>
              </w:rPr>
            </w:pPr>
            <w:r>
              <w:rPr>
                <w:lang w:eastAsia="tr-TR"/>
              </w:rPr>
              <w:t>Global Katalog sunucusu</w:t>
            </w:r>
          </w:p>
        </w:tc>
        <w:tc>
          <w:tcPr>
            <w:tcW w:w="2403" w:type="dxa"/>
          </w:tcPr>
          <w:p w14:paraId="4FFAA816" w14:textId="79A7726A" w:rsidR="007F76CB" w:rsidRDefault="007F76CB" w:rsidP="009C0BA6">
            <w:pPr>
              <w:rPr>
                <w:lang w:eastAsia="tr-TR"/>
              </w:rPr>
            </w:pPr>
            <w:r>
              <w:rPr>
                <w:lang w:eastAsia="tr-TR"/>
              </w:rPr>
              <w:t>Microsoft Global Katalog sunucusuna yönlendirilen sorgular</w:t>
            </w:r>
          </w:p>
        </w:tc>
      </w:tr>
      <w:tr w:rsidR="007F76CB" w14:paraId="7FAE7BC7" w14:textId="77777777" w:rsidTr="007F76CB">
        <w:tc>
          <w:tcPr>
            <w:tcW w:w="1560" w:type="dxa"/>
          </w:tcPr>
          <w:p w14:paraId="22EA208E" w14:textId="63CF73DB" w:rsidR="007F76CB" w:rsidRDefault="007F76CB" w:rsidP="009C0BA6">
            <w:pPr>
              <w:rPr>
                <w:lang w:eastAsia="tr-TR"/>
              </w:rPr>
            </w:pPr>
            <w:r>
              <w:rPr>
                <w:lang w:eastAsia="tr-TR"/>
              </w:rPr>
              <w:t>DNS</w:t>
            </w:r>
          </w:p>
        </w:tc>
        <w:tc>
          <w:tcPr>
            <w:tcW w:w="992" w:type="dxa"/>
          </w:tcPr>
          <w:p w14:paraId="0AEFBD88" w14:textId="289C8E6C" w:rsidR="007F76CB" w:rsidRDefault="007F76CB" w:rsidP="009C0BA6">
            <w:pPr>
              <w:rPr>
                <w:lang w:eastAsia="tr-TR"/>
              </w:rPr>
            </w:pPr>
            <w:r>
              <w:rPr>
                <w:lang w:eastAsia="tr-TR"/>
              </w:rPr>
              <w:t>53</w:t>
            </w:r>
          </w:p>
        </w:tc>
        <w:tc>
          <w:tcPr>
            <w:tcW w:w="886" w:type="dxa"/>
          </w:tcPr>
          <w:p w14:paraId="2A46CAFF" w14:textId="1910945D" w:rsidR="007F76CB" w:rsidRDefault="007F76CB" w:rsidP="009C0BA6">
            <w:pPr>
              <w:rPr>
                <w:lang w:eastAsia="tr-TR"/>
              </w:rPr>
            </w:pPr>
            <w:r>
              <w:rPr>
                <w:lang w:eastAsia="tr-TR"/>
              </w:rPr>
              <w:t>TCP</w:t>
            </w:r>
          </w:p>
        </w:tc>
        <w:tc>
          <w:tcPr>
            <w:tcW w:w="1807" w:type="dxa"/>
          </w:tcPr>
          <w:p w14:paraId="78E66223" w14:textId="78CF61F9" w:rsidR="007F76CB" w:rsidRDefault="007F76CB" w:rsidP="009C0BA6">
            <w:pPr>
              <w:rPr>
                <w:lang w:eastAsia="tr-TR"/>
              </w:rPr>
            </w:pPr>
            <w:r>
              <w:rPr>
                <w:lang w:eastAsia="tr-TR"/>
              </w:rPr>
              <w:t>vRealize Orchestrator sunucusu</w:t>
            </w:r>
          </w:p>
        </w:tc>
        <w:tc>
          <w:tcPr>
            <w:tcW w:w="1418" w:type="dxa"/>
          </w:tcPr>
          <w:p w14:paraId="394FE030" w14:textId="1F2C4717" w:rsidR="007F76CB" w:rsidRDefault="007F76CB" w:rsidP="009C0BA6">
            <w:pPr>
              <w:rPr>
                <w:lang w:eastAsia="tr-TR"/>
              </w:rPr>
            </w:pPr>
            <w:r>
              <w:rPr>
                <w:lang w:eastAsia="tr-TR"/>
              </w:rPr>
              <w:t>DNS sunucusu</w:t>
            </w:r>
          </w:p>
        </w:tc>
        <w:tc>
          <w:tcPr>
            <w:tcW w:w="2403" w:type="dxa"/>
          </w:tcPr>
          <w:p w14:paraId="48585480" w14:textId="00B01207" w:rsidR="007F76CB" w:rsidRDefault="007F76CB" w:rsidP="009C0BA6">
            <w:pPr>
              <w:rPr>
                <w:lang w:eastAsia="tr-TR"/>
              </w:rPr>
            </w:pPr>
            <w:r>
              <w:rPr>
                <w:lang w:eastAsia="tr-TR"/>
              </w:rPr>
              <w:t>İsim çözümleme</w:t>
            </w:r>
          </w:p>
        </w:tc>
      </w:tr>
      <w:tr w:rsidR="007F76CB" w14:paraId="0F94D93E" w14:textId="77777777" w:rsidTr="007F76CB">
        <w:tc>
          <w:tcPr>
            <w:tcW w:w="1560" w:type="dxa"/>
          </w:tcPr>
          <w:p w14:paraId="0DA80F9B" w14:textId="5C5EE2BC" w:rsidR="007F76CB" w:rsidRDefault="007F76CB" w:rsidP="009C0BA6">
            <w:pPr>
              <w:rPr>
                <w:lang w:eastAsia="tr-TR"/>
              </w:rPr>
            </w:pPr>
            <w:r>
              <w:rPr>
                <w:lang w:eastAsia="tr-TR"/>
              </w:rPr>
              <w:t>vCenter SSO</w:t>
            </w:r>
          </w:p>
        </w:tc>
        <w:tc>
          <w:tcPr>
            <w:tcW w:w="992" w:type="dxa"/>
          </w:tcPr>
          <w:p w14:paraId="036B6BE1" w14:textId="3F2D1D84" w:rsidR="007F76CB" w:rsidRDefault="007F76CB" w:rsidP="009C0BA6">
            <w:pPr>
              <w:rPr>
                <w:lang w:eastAsia="tr-TR"/>
              </w:rPr>
            </w:pPr>
            <w:r>
              <w:rPr>
                <w:lang w:eastAsia="tr-TR"/>
              </w:rPr>
              <w:t>7444</w:t>
            </w:r>
          </w:p>
        </w:tc>
        <w:tc>
          <w:tcPr>
            <w:tcW w:w="886" w:type="dxa"/>
          </w:tcPr>
          <w:p w14:paraId="4B163D8D" w14:textId="40D214EA" w:rsidR="007F76CB" w:rsidRDefault="007F76CB" w:rsidP="009C0BA6">
            <w:pPr>
              <w:rPr>
                <w:lang w:eastAsia="tr-TR"/>
              </w:rPr>
            </w:pPr>
            <w:r>
              <w:rPr>
                <w:lang w:eastAsia="tr-TR"/>
              </w:rPr>
              <w:t>TCP</w:t>
            </w:r>
          </w:p>
        </w:tc>
        <w:tc>
          <w:tcPr>
            <w:tcW w:w="1807" w:type="dxa"/>
          </w:tcPr>
          <w:p w14:paraId="2F442782" w14:textId="51FC2E5B" w:rsidR="007F76CB" w:rsidRDefault="007F76CB" w:rsidP="009C0BA6">
            <w:pPr>
              <w:rPr>
                <w:lang w:eastAsia="tr-TR"/>
              </w:rPr>
            </w:pPr>
            <w:r>
              <w:rPr>
                <w:lang w:eastAsia="tr-TR"/>
              </w:rPr>
              <w:t>vRealize Orchestrator sunucusu</w:t>
            </w:r>
          </w:p>
        </w:tc>
        <w:tc>
          <w:tcPr>
            <w:tcW w:w="1418" w:type="dxa"/>
          </w:tcPr>
          <w:p w14:paraId="64AC8589" w14:textId="528B43AF" w:rsidR="007F76CB" w:rsidRDefault="007F76CB" w:rsidP="009C0BA6">
            <w:pPr>
              <w:rPr>
                <w:lang w:eastAsia="tr-TR"/>
              </w:rPr>
            </w:pPr>
            <w:r>
              <w:rPr>
                <w:lang w:eastAsia="tr-TR"/>
              </w:rPr>
              <w:t>vCenter SSO sunucusu</w:t>
            </w:r>
          </w:p>
        </w:tc>
        <w:tc>
          <w:tcPr>
            <w:tcW w:w="2403" w:type="dxa"/>
          </w:tcPr>
          <w:p w14:paraId="498BB468" w14:textId="43B061B9" w:rsidR="007F76CB" w:rsidRDefault="007F76CB" w:rsidP="009C0BA6">
            <w:pPr>
              <w:rPr>
                <w:lang w:eastAsia="tr-TR"/>
              </w:rPr>
            </w:pPr>
            <w:r>
              <w:rPr>
                <w:lang w:eastAsia="tr-TR"/>
              </w:rPr>
              <w:t>vCenter Single Sign On sunucusu ile iletişim portu</w:t>
            </w:r>
          </w:p>
        </w:tc>
      </w:tr>
      <w:tr w:rsidR="007F76CB" w14:paraId="6FBD88C6" w14:textId="77777777" w:rsidTr="007F76CB">
        <w:tc>
          <w:tcPr>
            <w:tcW w:w="1560" w:type="dxa"/>
          </w:tcPr>
          <w:p w14:paraId="04254306" w14:textId="55350944" w:rsidR="007F76CB" w:rsidRDefault="007F76CB" w:rsidP="009C0BA6">
            <w:pPr>
              <w:rPr>
                <w:lang w:eastAsia="tr-TR"/>
              </w:rPr>
            </w:pPr>
            <w:r>
              <w:rPr>
                <w:lang w:eastAsia="tr-TR"/>
              </w:rPr>
              <w:t>SQL Server</w:t>
            </w:r>
          </w:p>
        </w:tc>
        <w:tc>
          <w:tcPr>
            <w:tcW w:w="992" w:type="dxa"/>
          </w:tcPr>
          <w:p w14:paraId="2489008B" w14:textId="6EB160EC" w:rsidR="007F76CB" w:rsidRDefault="007F76CB" w:rsidP="009C0BA6">
            <w:pPr>
              <w:rPr>
                <w:lang w:eastAsia="tr-TR"/>
              </w:rPr>
            </w:pPr>
            <w:r>
              <w:rPr>
                <w:lang w:eastAsia="tr-TR"/>
              </w:rPr>
              <w:t>1433</w:t>
            </w:r>
          </w:p>
        </w:tc>
        <w:tc>
          <w:tcPr>
            <w:tcW w:w="886" w:type="dxa"/>
          </w:tcPr>
          <w:p w14:paraId="36E69349" w14:textId="25E03B2B" w:rsidR="007F76CB" w:rsidRDefault="007F76CB" w:rsidP="009C0BA6">
            <w:pPr>
              <w:rPr>
                <w:lang w:eastAsia="tr-TR"/>
              </w:rPr>
            </w:pPr>
            <w:r>
              <w:rPr>
                <w:lang w:eastAsia="tr-TR"/>
              </w:rPr>
              <w:t>TCP</w:t>
            </w:r>
          </w:p>
        </w:tc>
        <w:tc>
          <w:tcPr>
            <w:tcW w:w="1807" w:type="dxa"/>
          </w:tcPr>
          <w:p w14:paraId="46AD399A" w14:textId="264A96CC" w:rsidR="007F76CB" w:rsidRDefault="007F76CB" w:rsidP="009C0BA6">
            <w:pPr>
              <w:rPr>
                <w:lang w:eastAsia="tr-TR"/>
              </w:rPr>
            </w:pPr>
            <w:r>
              <w:rPr>
                <w:lang w:eastAsia="tr-TR"/>
              </w:rPr>
              <w:t>vRealize Orchestrator sunucusu</w:t>
            </w:r>
          </w:p>
        </w:tc>
        <w:tc>
          <w:tcPr>
            <w:tcW w:w="1418" w:type="dxa"/>
          </w:tcPr>
          <w:p w14:paraId="7E8799DD" w14:textId="1687D01A" w:rsidR="007F76CB" w:rsidRDefault="007F76CB" w:rsidP="009C0BA6">
            <w:pPr>
              <w:rPr>
                <w:lang w:eastAsia="tr-TR"/>
              </w:rPr>
            </w:pPr>
            <w:r>
              <w:rPr>
                <w:lang w:eastAsia="tr-TR"/>
              </w:rPr>
              <w:t>Microsoft SQL sunucusu</w:t>
            </w:r>
          </w:p>
        </w:tc>
        <w:tc>
          <w:tcPr>
            <w:tcW w:w="2403" w:type="dxa"/>
          </w:tcPr>
          <w:p w14:paraId="3326BA15" w14:textId="2D57D440" w:rsidR="007F76CB" w:rsidRDefault="007F76CB" w:rsidP="009C0BA6">
            <w:pPr>
              <w:rPr>
                <w:lang w:eastAsia="tr-TR"/>
              </w:rPr>
            </w:pPr>
            <w:r>
              <w:rPr>
                <w:lang w:eastAsia="tr-TR"/>
              </w:rPr>
              <w:t xml:space="preserve">vRealize Orchestrator veri tabanı olarak yapılandırılmış Microsoft SQL Server ya da Express için erişim portu </w:t>
            </w:r>
          </w:p>
        </w:tc>
      </w:tr>
      <w:tr w:rsidR="007F76CB" w14:paraId="091FD2C0" w14:textId="77777777" w:rsidTr="007F76CB">
        <w:tc>
          <w:tcPr>
            <w:tcW w:w="1560" w:type="dxa"/>
          </w:tcPr>
          <w:p w14:paraId="77FFB321" w14:textId="65B485E4" w:rsidR="007F76CB" w:rsidRDefault="007C511A" w:rsidP="009C0BA6">
            <w:pPr>
              <w:rPr>
                <w:lang w:eastAsia="tr-TR"/>
              </w:rPr>
            </w:pPr>
            <w:r>
              <w:rPr>
                <w:lang w:eastAsia="tr-TR"/>
              </w:rPr>
              <w:t>PostgreSQ</w:t>
            </w:r>
            <w:r w:rsidR="007F76CB">
              <w:rPr>
                <w:lang w:eastAsia="tr-TR"/>
              </w:rPr>
              <w:t>L</w:t>
            </w:r>
          </w:p>
        </w:tc>
        <w:tc>
          <w:tcPr>
            <w:tcW w:w="992" w:type="dxa"/>
          </w:tcPr>
          <w:p w14:paraId="2787E45D" w14:textId="778CB4F4" w:rsidR="007F76CB" w:rsidRDefault="007F76CB" w:rsidP="009C0BA6">
            <w:pPr>
              <w:rPr>
                <w:lang w:eastAsia="tr-TR"/>
              </w:rPr>
            </w:pPr>
            <w:r>
              <w:rPr>
                <w:lang w:eastAsia="tr-TR"/>
              </w:rPr>
              <w:t>5432</w:t>
            </w:r>
          </w:p>
        </w:tc>
        <w:tc>
          <w:tcPr>
            <w:tcW w:w="886" w:type="dxa"/>
          </w:tcPr>
          <w:p w14:paraId="23508281" w14:textId="6C06F55D" w:rsidR="007F76CB" w:rsidRDefault="007F76CB" w:rsidP="009C0BA6">
            <w:pPr>
              <w:rPr>
                <w:lang w:eastAsia="tr-TR"/>
              </w:rPr>
            </w:pPr>
            <w:r>
              <w:rPr>
                <w:lang w:eastAsia="tr-TR"/>
              </w:rPr>
              <w:t>TCP</w:t>
            </w:r>
          </w:p>
        </w:tc>
        <w:tc>
          <w:tcPr>
            <w:tcW w:w="1807" w:type="dxa"/>
          </w:tcPr>
          <w:p w14:paraId="62AB439C" w14:textId="61FFF362" w:rsidR="007F76CB" w:rsidRDefault="007F76CB" w:rsidP="009C0BA6">
            <w:pPr>
              <w:rPr>
                <w:lang w:eastAsia="tr-TR"/>
              </w:rPr>
            </w:pPr>
            <w:r>
              <w:rPr>
                <w:lang w:eastAsia="tr-TR"/>
              </w:rPr>
              <w:t>vRealize Orchestrator sunucusu</w:t>
            </w:r>
          </w:p>
        </w:tc>
        <w:tc>
          <w:tcPr>
            <w:tcW w:w="1418" w:type="dxa"/>
          </w:tcPr>
          <w:p w14:paraId="5F4DB314" w14:textId="3328E785" w:rsidR="007F76CB" w:rsidRDefault="007F76CB" w:rsidP="009C0BA6">
            <w:pPr>
              <w:rPr>
                <w:lang w:eastAsia="tr-TR"/>
              </w:rPr>
            </w:pPr>
            <w:r>
              <w:rPr>
                <w:lang w:eastAsia="tr-TR"/>
              </w:rPr>
              <w:t>PostgreSQL sunucusu</w:t>
            </w:r>
          </w:p>
        </w:tc>
        <w:tc>
          <w:tcPr>
            <w:tcW w:w="2403" w:type="dxa"/>
          </w:tcPr>
          <w:p w14:paraId="42DBE653" w14:textId="12EC9E9C" w:rsidR="007F76CB" w:rsidRDefault="007F76CB" w:rsidP="009C0BA6">
            <w:pPr>
              <w:rPr>
                <w:lang w:eastAsia="tr-TR"/>
              </w:rPr>
            </w:pPr>
            <w:r>
              <w:rPr>
                <w:lang w:eastAsia="tr-TR"/>
              </w:rPr>
              <w:t>vRealize Orchestrator veri tabanı olarak yapılandırılmış PostgreSQL</w:t>
            </w:r>
            <w:r w:rsidR="007C511A">
              <w:rPr>
                <w:lang w:eastAsia="tr-TR"/>
              </w:rPr>
              <w:t xml:space="preserve"> için erişim portu</w:t>
            </w:r>
          </w:p>
        </w:tc>
      </w:tr>
      <w:tr w:rsidR="007C511A" w14:paraId="3601ACEA" w14:textId="77777777" w:rsidTr="007F76CB">
        <w:tc>
          <w:tcPr>
            <w:tcW w:w="1560" w:type="dxa"/>
          </w:tcPr>
          <w:p w14:paraId="62598AC7" w14:textId="59817775" w:rsidR="007C511A" w:rsidRDefault="007C511A" w:rsidP="009C0BA6">
            <w:pPr>
              <w:rPr>
                <w:lang w:eastAsia="tr-TR"/>
              </w:rPr>
            </w:pPr>
            <w:r>
              <w:rPr>
                <w:lang w:eastAsia="tr-TR"/>
              </w:rPr>
              <w:t>Oracle</w:t>
            </w:r>
          </w:p>
        </w:tc>
        <w:tc>
          <w:tcPr>
            <w:tcW w:w="992" w:type="dxa"/>
          </w:tcPr>
          <w:p w14:paraId="202DF03A" w14:textId="56D0B877" w:rsidR="007C511A" w:rsidRDefault="007C511A" w:rsidP="009C0BA6">
            <w:pPr>
              <w:rPr>
                <w:lang w:eastAsia="tr-TR"/>
              </w:rPr>
            </w:pPr>
            <w:r>
              <w:rPr>
                <w:lang w:eastAsia="tr-TR"/>
              </w:rPr>
              <w:t>1521</w:t>
            </w:r>
          </w:p>
        </w:tc>
        <w:tc>
          <w:tcPr>
            <w:tcW w:w="886" w:type="dxa"/>
          </w:tcPr>
          <w:p w14:paraId="1D65A52F" w14:textId="20419BD4" w:rsidR="007C511A" w:rsidRDefault="007C511A" w:rsidP="009C0BA6">
            <w:pPr>
              <w:rPr>
                <w:lang w:eastAsia="tr-TR"/>
              </w:rPr>
            </w:pPr>
            <w:r>
              <w:rPr>
                <w:lang w:eastAsia="tr-TR"/>
              </w:rPr>
              <w:t>TCP</w:t>
            </w:r>
          </w:p>
        </w:tc>
        <w:tc>
          <w:tcPr>
            <w:tcW w:w="1807" w:type="dxa"/>
          </w:tcPr>
          <w:p w14:paraId="5F7EB3D2" w14:textId="1003CB64" w:rsidR="007C511A" w:rsidRDefault="007C511A" w:rsidP="009C0BA6">
            <w:pPr>
              <w:rPr>
                <w:lang w:eastAsia="tr-TR"/>
              </w:rPr>
            </w:pPr>
            <w:r>
              <w:rPr>
                <w:lang w:eastAsia="tr-TR"/>
              </w:rPr>
              <w:t>vRealize Orchestrator sunucusu</w:t>
            </w:r>
          </w:p>
        </w:tc>
        <w:tc>
          <w:tcPr>
            <w:tcW w:w="1418" w:type="dxa"/>
          </w:tcPr>
          <w:p w14:paraId="1AC55E87" w14:textId="7C9E77B8" w:rsidR="007C511A" w:rsidRDefault="007C511A" w:rsidP="009C0BA6">
            <w:pPr>
              <w:rPr>
                <w:lang w:eastAsia="tr-TR"/>
              </w:rPr>
            </w:pPr>
            <w:r>
              <w:rPr>
                <w:lang w:eastAsia="tr-TR"/>
              </w:rPr>
              <w:t>Oracle DB sunucusu</w:t>
            </w:r>
          </w:p>
        </w:tc>
        <w:tc>
          <w:tcPr>
            <w:tcW w:w="2403" w:type="dxa"/>
          </w:tcPr>
          <w:p w14:paraId="20C80F5A" w14:textId="079F641E" w:rsidR="007C511A" w:rsidRDefault="007C511A" w:rsidP="009C0BA6">
            <w:pPr>
              <w:rPr>
                <w:lang w:eastAsia="tr-TR"/>
              </w:rPr>
            </w:pPr>
            <w:r>
              <w:rPr>
                <w:lang w:eastAsia="tr-TR"/>
              </w:rPr>
              <w:t>vRealize Orchestrator veri tabanı olarak yapılandırılmış Oracle DB için erişim portu</w:t>
            </w:r>
          </w:p>
        </w:tc>
      </w:tr>
      <w:tr w:rsidR="007C511A" w14:paraId="0E86166D" w14:textId="77777777" w:rsidTr="007F76CB">
        <w:tc>
          <w:tcPr>
            <w:tcW w:w="1560" w:type="dxa"/>
          </w:tcPr>
          <w:p w14:paraId="2C00D04D" w14:textId="491715C2" w:rsidR="007C511A" w:rsidRDefault="007C511A" w:rsidP="009C0BA6">
            <w:pPr>
              <w:rPr>
                <w:lang w:eastAsia="tr-TR"/>
              </w:rPr>
            </w:pPr>
            <w:r>
              <w:rPr>
                <w:lang w:eastAsia="tr-TR"/>
              </w:rPr>
              <w:t>SMTP Server</w:t>
            </w:r>
          </w:p>
        </w:tc>
        <w:tc>
          <w:tcPr>
            <w:tcW w:w="992" w:type="dxa"/>
          </w:tcPr>
          <w:p w14:paraId="3643D3E5" w14:textId="15AA9C3B" w:rsidR="007C511A" w:rsidRDefault="007C511A" w:rsidP="009C0BA6">
            <w:pPr>
              <w:rPr>
                <w:lang w:eastAsia="tr-TR"/>
              </w:rPr>
            </w:pPr>
            <w:r>
              <w:rPr>
                <w:lang w:eastAsia="tr-TR"/>
              </w:rPr>
              <w:t>25</w:t>
            </w:r>
          </w:p>
        </w:tc>
        <w:tc>
          <w:tcPr>
            <w:tcW w:w="886" w:type="dxa"/>
          </w:tcPr>
          <w:p w14:paraId="6324BB53" w14:textId="4D38345C" w:rsidR="007C511A" w:rsidRDefault="007C511A" w:rsidP="009C0BA6">
            <w:pPr>
              <w:rPr>
                <w:lang w:eastAsia="tr-TR"/>
              </w:rPr>
            </w:pPr>
            <w:r>
              <w:rPr>
                <w:lang w:eastAsia="tr-TR"/>
              </w:rPr>
              <w:t>TCP</w:t>
            </w:r>
          </w:p>
        </w:tc>
        <w:tc>
          <w:tcPr>
            <w:tcW w:w="1807" w:type="dxa"/>
          </w:tcPr>
          <w:p w14:paraId="133355C4" w14:textId="06330544" w:rsidR="007C511A" w:rsidRDefault="007C511A" w:rsidP="009C0BA6">
            <w:pPr>
              <w:rPr>
                <w:lang w:eastAsia="tr-TR"/>
              </w:rPr>
            </w:pPr>
            <w:r>
              <w:rPr>
                <w:lang w:eastAsia="tr-TR"/>
              </w:rPr>
              <w:t>vRealize Orchestrator sunucusu</w:t>
            </w:r>
          </w:p>
        </w:tc>
        <w:tc>
          <w:tcPr>
            <w:tcW w:w="1418" w:type="dxa"/>
          </w:tcPr>
          <w:p w14:paraId="336E0849" w14:textId="6E5DA73D" w:rsidR="007C511A" w:rsidRDefault="007C511A" w:rsidP="009C0BA6">
            <w:pPr>
              <w:rPr>
                <w:lang w:eastAsia="tr-TR"/>
              </w:rPr>
            </w:pPr>
            <w:r>
              <w:rPr>
                <w:lang w:eastAsia="tr-TR"/>
              </w:rPr>
              <w:t>SMTP sunucusu</w:t>
            </w:r>
          </w:p>
        </w:tc>
        <w:tc>
          <w:tcPr>
            <w:tcW w:w="2403" w:type="dxa"/>
          </w:tcPr>
          <w:p w14:paraId="1F40A852" w14:textId="19E5CF71" w:rsidR="007C511A" w:rsidRDefault="007C511A" w:rsidP="009C0BA6">
            <w:pPr>
              <w:rPr>
                <w:lang w:eastAsia="tr-TR"/>
              </w:rPr>
            </w:pPr>
            <w:r>
              <w:rPr>
                <w:lang w:eastAsia="tr-TR"/>
              </w:rPr>
              <w:t>Elektronik posta duyuruları için kullanılan port</w:t>
            </w:r>
          </w:p>
        </w:tc>
      </w:tr>
      <w:tr w:rsidR="007C511A" w14:paraId="66459575" w14:textId="77777777" w:rsidTr="007F76CB">
        <w:tc>
          <w:tcPr>
            <w:tcW w:w="1560" w:type="dxa"/>
          </w:tcPr>
          <w:p w14:paraId="4357901C" w14:textId="16839268" w:rsidR="007C511A" w:rsidRDefault="007C511A" w:rsidP="009C0BA6">
            <w:pPr>
              <w:rPr>
                <w:lang w:eastAsia="tr-TR"/>
              </w:rPr>
            </w:pPr>
            <w:r>
              <w:rPr>
                <w:lang w:eastAsia="tr-TR"/>
              </w:rPr>
              <w:t>vCenter Server API</w:t>
            </w:r>
          </w:p>
        </w:tc>
        <w:tc>
          <w:tcPr>
            <w:tcW w:w="992" w:type="dxa"/>
          </w:tcPr>
          <w:p w14:paraId="11404B74" w14:textId="50945EA5" w:rsidR="007C511A" w:rsidRDefault="007C511A" w:rsidP="009C0BA6">
            <w:pPr>
              <w:rPr>
                <w:lang w:eastAsia="tr-TR"/>
              </w:rPr>
            </w:pPr>
            <w:r>
              <w:rPr>
                <w:lang w:eastAsia="tr-TR"/>
              </w:rPr>
              <w:t>443</w:t>
            </w:r>
          </w:p>
        </w:tc>
        <w:tc>
          <w:tcPr>
            <w:tcW w:w="886" w:type="dxa"/>
          </w:tcPr>
          <w:p w14:paraId="6A9B6D57" w14:textId="66FFC8FD" w:rsidR="007C511A" w:rsidRDefault="007C511A" w:rsidP="009C0BA6">
            <w:pPr>
              <w:rPr>
                <w:lang w:eastAsia="tr-TR"/>
              </w:rPr>
            </w:pPr>
            <w:r>
              <w:rPr>
                <w:lang w:eastAsia="tr-TR"/>
              </w:rPr>
              <w:t>TCP</w:t>
            </w:r>
          </w:p>
        </w:tc>
        <w:tc>
          <w:tcPr>
            <w:tcW w:w="1807" w:type="dxa"/>
          </w:tcPr>
          <w:p w14:paraId="67BE9864" w14:textId="7DCE8512" w:rsidR="007C511A" w:rsidRDefault="007C511A" w:rsidP="009C0BA6">
            <w:pPr>
              <w:rPr>
                <w:lang w:eastAsia="tr-TR"/>
              </w:rPr>
            </w:pPr>
            <w:r>
              <w:rPr>
                <w:lang w:eastAsia="tr-TR"/>
              </w:rPr>
              <w:t>vRealize Orchestrator sunucusu</w:t>
            </w:r>
          </w:p>
        </w:tc>
        <w:tc>
          <w:tcPr>
            <w:tcW w:w="1418" w:type="dxa"/>
          </w:tcPr>
          <w:p w14:paraId="15E922DA" w14:textId="09926669" w:rsidR="007C511A" w:rsidRDefault="007C511A" w:rsidP="009C0BA6">
            <w:pPr>
              <w:rPr>
                <w:lang w:eastAsia="tr-TR"/>
              </w:rPr>
            </w:pPr>
            <w:r>
              <w:rPr>
                <w:lang w:eastAsia="tr-TR"/>
              </w:rPr>
              <w:t>vCenter Server</w:t>
            </w:r>
          </w:p>
        </w:tc>
        <w:tc>
          <w:tcPr>
            <w:tcW w:w="2403" w:type="dxa"/>
          </w:tcPr>
          <w:p w14:paraId="2BEAB59A" w14:textId="6145CDA0" w:rsidR="007C511A" w:rsidRDefault="007C511A" w:rsidP="009C0BA6">
            <w:pPr>
              <w:rPr>
                <w:lang w:eastAsia="tr-TR"/>
              </w:rPr>
            </w:pPr>
            <w:r>
              <w:rPr>
                <w:lang w:eastAsia="tr-TR"/>
              </w:rPr>
              <w:t>vCenter Server API portu</w:t>
            </w:r>
          </w:p>
        </w:tc>
      </w:tr>
      <w:tr w:rsidR="007C511A" w14:paraId="79FD0F38" w14:textId="77777777" w:rsidTr="007F76CB">
        <w:tc>
          <w:tcPr>
            <w:tcW w:w="1560" w:type="dxa"/>
          </w:tcPr>
          <w:p w14:paraId="4F48AA68" w14:textId="7C3DC52F" w:rsidR="007C511A" w:rsidRDefault="007C511A" w:rsidP="009C0BA6">
            <w:pPr>
              <w:rPr>
                <w:lang w:eastAsia="tr-TR"/>
              </w:rPr>
            </w:pPr>
            <w:r>
              <w:rPr>
                <w:lang w:eastAsia="tr-TR"/>
              </w:rPr>
              <w:t>vCenter Server</w:t>
            </w:r>
          </w:p>
        </w:tc>
        <w:tc>
          <w:tcPr>
            <w:tcW w:w="992" w:type="dxa"/>
          </w:tcPr>
          <w:p w14:paraId="31BE2C00" w14:textId="68C2A75D" w:rsidR="007C511A" w:rsidRDefault="007C511A" w:rsidP="009C0BA6">
            <w:pPr>
              <w:rPr>
                <w:lang w:eastAsia="tr-TR"/>
              </w:rPr>
            </w:pPr>
            <w:r>
              <w:rPr>
                <w:lang w:eastAsia="tr-TR"/>
              </w:rPr>
              <w:t>80</w:t>
            </w:r>
          </w:p>
        </w:tc>
        <w:tc>
          <w:tcPr>
            <w:tcW w:w="886" w:type="dxa"/>
          </w:tcPr>
          <w:p w14:paraId="67AADC22" w14:textId="0E9B8E67" w:rsidR="007C511A" w:rsidRDefault="007C511A" w:rsidP="009C0BA6">
            <w:pPr>
              <w:rPr>
                <w:lang w:eastAsia="tr-TR"/>
              </w:rPr>
            </w:pPr>
            <w:r>
              <w:rPr>
                <w:lang w:eastAsia="tr-TR"/>
              </w:rPr>
              <w:t>TCP</w:t>
            </w:r>
          </w:p>
        </w:tc>
        <w:tc>
          <w:tcPr>
            <w:tcW w:w="1807" w:type="dxa"/>
          </w:tcPr>
          <w:p w14:paraId="20CBDFEB" w14:textId="00B2C350" w:rsidR="007C511A" w:rsidRDefault="007C511A" w:rsidP="009C0BA6">
            <w:pPr>
              <w:rPr>
                <w:lang w:eastAsia="tr-TR"/>
              </w:rPr>
            </w:pPr>
            <w:r>
              <w:rPr>
                <w:lang w:eastAsia="tr-TR"/>
              </w:rPr>
              <w:t>vRealize Orchestrator sunucusu</w:t>
            </w:r>
          </w:p>
        </w:tc>
        <w:tc>
          <w:tcPr>
            <w:tcW w:w="1418" w:type="dxa"/>
          </w:tcPr>
          <w:p w14:paraId="4859EC7F" w14:textId="64FB88E3" w:rsidR="007C511A" w:rsidRDefault="007C511A" w:rsidP="009C0BA6">
            <w:pPr>
              <w:rPr>
                <w:lang w:eastAsia="tr-TR"/>
              </w:rPr>
            </w:pPr>
            <w:r>
              <w:rPr>
                <w:lang w:eastAsia="tr-TR"/>
              </w:rPr>
              <w:t>vCenter Server</w:t>
            </w:r>
          </w:p>
        </w:tc>
        <w:tc>
          <w:tcPr>
            <w:tcW w:w="2403" w:type="dxa"/>
          </w:tcPr>
          <w:p w14:paraId="3CD2B1D5" w14:textId="506F76CD" w:rsidR="007C511A" w:rsidRDefault="007C511A" w:rsidP="009C0BA6">
            <w:pPr>
              <w:rPr>
                <w:lang w:eastAsia="tr-TR"/>
              </w:rPr>
            </w:pPr>
            <w:r>
              <w:rPr>
                <w:lang w:eastAsia="tr-TR"/>
              </w:rPr>
              <w:t>HTTPS tüneli için kullanılan port</w:t>
            </w:r>
          </w:p>
        </w:tc>
      </w:tr>
      <w:tr w:rsidR="007C511A" w14:paraId="777781B3" w14:textId="77777777" w:rsidTr="007F76CB">
        <w:tc>
          <w:tcPr>
            <w:tcW w:w="1560" w:type="dxa"/>
          </w:tcPr>
          <w:p w14:paraId="761364A5" w14:textId="3EB7B52D" w:rsidR="007C511A" w:rsidRDefault="007C511A" w:rsidP="009C0BA6">
            <w:pPr>
              <w:rPr>
                <w:lang w:eastAsia="tr-TR"/>
              </w:rPr>
            </w:pPr>
            <w:r>
              <w:rPr>
                <w:lang w:eastAsia="tr-TR"/>
              </w:rPr>
              <w:lastRenderedPageBreak/>
              <w:t>VMware ESXi</w:t>
            </w:r>
          </w:p>
        </w:tc>
        <w:tc>
          <w:tcPr>
            <w:tcW w:w="992" w:type="dxa"/>
          </w:tcPr>
          <w:p w14:paraId="6109152F" w14:textId="28AE50A6" w:rsidR="007C511A" w:rsidRDefault="007C511A" w:rsidP="009C0BA6">
            <w:pPr>
              <w:rPr>
                <w:lang w:eastAsia="tr-TR"/>
              </w:rPr>
            </w:pPr>
            <w:r>
              <w:rPr>
                <w:lang w:eastAsia="tr-TR"/>
              </w:rPr>
              <w:t>443</w:t>
            </w:r>
          </w:p>
        </w:tc>
        <w:tc>
          <w:tcPr>
            <w:tcW w:w="886" w:type="dxa"/>
          </w:tcPr>
          <w:p w14:paraId="347EA708" w14:textId="4258A6DA" w:rsidR="007C511A" w:rsidRDefault="007C511A" w:rsidP="009C0BA6">
            <w:pPr>
              <w:rPr>
                <w:lang w:eastAsia="tr-TR"/>
              </w:rPr>
            </w:pPr>
            <w:r>
              <w:rPr>
                <w:lang w:eastAsia="tr-TR"/>
              </w:rPr>
              <w:t>TCP</w:t>
            </w:r>
          </w:p>
        </w:tc>
        <w:tc>
          <w:tcPr>
            <w:tcW w:w="1807" w:type="dxa"/>
          </w:tcPr>
          <w:p w14:paraId="79DABA84" w14:textId="5E05DC06" w:rsidR="007C511A" w:rsidRDefault="007C511A" w:rsidP="009C0BA6">
            <w:pPr>
              <w:rPr>
                <w:lang w:eastAsia="tr-TR"/>
              </w:rPr>
            </w:pPr>
            <w:r>
              <w:rPr>
                <w:lang w:eastAsia="tr-TR"/>
              </w:rPr>
              <w:t>vRealize Orchestrator sunucusu</w:t>
            </w:r>
          </w:p>
        </w:tc>
        <w:tc>
          <w:tcPr>
            <w:tcW w:w="1418" w:type="dxa"/>
          </w:tcPr>
          <w:p w14:paraId="57324746" w14:textId="21D6C26D" w:rsidR="007C511A" w:rsidRDefault="007C511A" w:rsidP="009C0BA6">
            <w:pPr>
              <w:rPr>
                <w:lang w:eastAsia="tr-TR"/>
              </w:rPr>
            </w:pPr>
            <w:r>
              <w:rPr>
                <w:lang w:eastAsia="tr-TR"/>
              </w:rPr>
              <w:t>ESXi sanallaştırma sunucuları</w:t>
            </w:r>
          </w:p>
        </w:tc>
        <w:tc>
          <w:tcPr>
            <w:tcW w:w="2403" w:type="dxa"/>
          </w:tcPr>
          <w:p w14:paraId="3EE522DE" w14:textId="54284082" w:rsidR="007C511A" w:rsidRDefault="00CE002B" w:rsidP="009C0BA6">
            <w:pPr>
              <w:rPr>
                <w:lang w:eastAsia="tr-TR"/>
              </w:rPr>
            </w:pPr>
            <w:r>
              <w:rPr>
                <w:lang w:eastAsia="tr-TR"/>
              </w:rPr>
              <w:t>Seçimlik</w:t>
            </w:r>
            <w:r w:rsidR="007C511A">
              <w:rPr>
                <w:lang w:eastAsia="tr-TR"/>
              </w:rPr>
              <w:t xml:space="preserve"> olarak iş akışları ESXi sanallaştırma sunucuları üzerinden de yapılabilir</w:t>
            </w:r>
          </w:p>
        </w:tc>
      </w:tr>
    </w:tbl>
    <w:p w14:paraId="4E26F923" w14:textId="27581922" w:rsidR="009C0BA6" w:rsidRDefault="008F6242" w:rsidP="00E000A9">
      <w:pPr>
        <w:rPr>
          <w:lang w:eastAsia="tr-TR"/>
        </w:rPr>
      </w:pPr>
      <w:r>
        <w:rPr>
          <w:lang w:eastAsia="tr-TR"/>
        </w:rPr>
        <w:t>vRealize Orchestrator bağımsız ya da küme kipinde çalışmayı desteklemektedir. Bu tasarım küme kipini kullanmaktadır. vRealize Orchestrator sunucusunun bağımsız kipi varsayılan ayardır. vRealize Orchestrator hizmetlerinin erişilebilirliğinin artırılması için ve daha yüksek erişilebilirliğe sahip SDDC oluşturabilmek için küme kipinde yapılandırılması gereklidir. Birden çok vRealize Orchestrator oluşumu paylaşımlı bir veri tabanı ile çalıştırılabilir. Küme kipinde vRealize Orchestrator oluşumları özdeş sunucu ve eklenti yapılandırmaları ile bir arada çalışmaktadır.</w:t>
      </w:r>
    </w:p>
    <w:p w14:paraId="573BAC91" w14:textId="47143776" w:rsidR="008F6242" w:rsidRDefault="008F6242" w:rsidP="00E000A9">
      <w:pPr>
        <w:rPr>
          <w:lang w:eastAsia="tr-TR"/>
        </w:rPr>
      </w:pPr>
      <w:r>
        <w:rPr>
          <w:lang w:eastAsia="tr-TR"/>
        </w:rPr>
        <w:t xml:space="preserve">Tüm vRealize Orchestrator oluşumları birbirleriyle belirli aralıklarla kullanılabilirlik sinyali göndermek suretiyle konuşurlar. Sadece aktif vRealize Orchestrator oluşumu istemci isteklerine cevap vererek iş akışlarını çalıştırırlar. Eğer aktif sunucu </w:t>
      </w:r>
      <w:r w:rsidR="00F2789D">
        <w:rPr>
          <w:lang w:eastAsia="tr-TR"/>
        </w:rPr>
        <w:t xml:space="preserve">kullanılabilirlik sinyali gönderemezse pasif oluşum görevleri devralarak iş akışlarını kesildikleri yerden devam ettirir. Kullanılabilirlik sinyali paylaşımlı veri tabanı aracılığıyla uygulanır bu sebeple bir vRealize Orchestrator kümesinin ağ tasarımına bir etkisi yoktur. </w:t>
      </w:r>
    </w:p>
    <w:p w14:paraId="6DA090E4" w14:textId="4BD9E5C7" w:rsidR="00F2789D" w:rsidRDefault="00F2789D" w:rsidP="00E000A9">
      <w:pPr>
        <w:rPr>
          <w:lang w:eastAsia="tr-TR"/>
        </w:rPr>
      </w:pPr>
      <w:r>
        <w:rPr>
          <w:lang w:eastAsia="tr-TR"/>
        </w:rPr>
        <w:t>vRealize Automation oluşumları içerisinde gömülü vRealize Orchestrator’lar arasında yük dengelemesi yapılandırılarak vRealize Orchestrator kontrol merkezine ağ erişiminin sağlanmalıdır.</w:t>
      </w:r>
    </w:p>
    <w:p w14:paraId="5FA256CF" w14:textId="36C081C0" w:rsidR="00A35E37" w:rsidRDefault="00A35E3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48</w:t>
      </w:r>
      <w:r>
        <w:fldChar w:fldCharType="end"/>
      </w:r>
      <w:r>
        <w:t xml:space="preserve"> - vRealize Orchestrator SDDC Küme Tasarım Kararları</w:t>
      </w:r>
    </w:p>
    <w:tbl>
      <w:tblPr>
        <w:tblStyle w:val="TableStyle"/>
        <w:tblW w:w="0" w:type="auto"/>
        <w:tblLook w:val="04A0" w:firstRow="1" w:lastRow="0" w:firstColumn="1" w:lastColumn="0" w:noHBand="0" w:noVBand="1"/>
      </w:tblPr>
      <w:tblGrid>
        <w:gridCol w:w="1560"/>
        <w:gridCol w:w="2268"/>
        <w:gridCol w:w="2551"/>
        <w:gridCol w:w="2687"/>
      </w:tblGrid>
      <w:tr w:rsidR="00DE570E" w14:paraId="5FCF79AB"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6F0E7F30" w14:textId="77777777" w:rsidR="00DE570E" w:rsidRDefault="00DE570E" w:rsidP="00A21E74">
            <w:pPr>
              <w:pStyle w:val="Tabloii"/>
              <w:rPr>
                <w:lang w:eastAsia="tr-TR"/>
              </w:rPr>
            </w:pPr>
            <w:r>
              <w:rPr>
                <w:lang w:eastAsia="tr-TR"/>
              </w:rPr>
              <w:t>Karar ID</w:t>
            </w:r>
          </w:p>
        </w:tc>
        <w:tc>
          <w:tcPr>
            <w:tcW w:w="2268" w:type="dxa"/>
          </w:tcPr>
          <w:p w14:paraId="1A325970" w14:textId="77777777" w:rsidR="00DE570E" w:rsidRDefault="00DE570E" w:rsidP="00A21E74">
            <w:pPr>
              <w:pStyle w:val="Tabloii"/>
              <w:rPr>
                <w:lang w:eastAsia="tr-TR"/>
              </w:rPr>
            </w:pPr>
            <w:r>
              <w:rPr>
                <w:lang w:eastAsia="tr-TR"/>
              </w:rPr>
              <w:t>Tasarım Kararı</w:t>
            </w:r>
          </w:p>
        </w:tc>
        <w:tc>
          <w:tcPr>
            <w:tcW w:w="2551" w:type="dxa"/>
          </w:tcPr>
          <w:p w14:paraId="189DE10D" w14:textId="77777777" w:rsidR="00DE570E" w:rsidRDefault="00DE570E" w:rsidP="00A21E74">
            <w:pPr>
              <w:pStyle w:val="Tabloii"/>
              <w:rPr>
                <w:lang w:eastAsia="tr-TR"/>
              </w:rPr>
            </w:pPr>
            <w:r>
              <w:rPr>
                <w:lang w:eastAsia="tr-TR"/>
              </w:rPr>
              <w:t>Tasarım Gerekçesi</w:t>
            </w:r>
          </w:p>
        </w:tc>
        <w:tc>
          <w:tcPr>
            <w:tcW w:w="2687" w:type="dxa"/>
          </w:tcPr>
          <w:p w14:paraId="7BCF6E82" w14:textId="77777777" w:rsidR="00DE570E" w:rsidRDefault="00DE570E" w:rsidP="00A21E74">
            <w:pPr>
              <w:pStyle w:val="Tabloii"/>
              <w:rPr>
                <w:lang w:eastAsia="tr-TR"/>
              </w:rPr>
            </w:pPr>
            <w:r>
              <w:rPr>
                <w:lang w:eastAsia="tr-TR"/>
              </w:rPr>
              <w:t>Tasarım Sonuçları</w:t>
            </w:r>
          </w:p>
        </w:tc>
      </w:tr>
      <w:tr w:rsidR="00DE570E" w14:paraId="12CAC97C" w14:textId="77777777" w:rsidTr="00A21E74">
        <w:tc>
          <w:tcPr>
            <w:tcW w:w="1560" w:type="dxa"/>
          </w:tcPr>
          <w:p w14:paraId="110A56EC" w14:textId="08A0461C" w:rsidR="00DE570E" w:rsidRDefault="00DE570E" w:rsidP="00A21E74">
            <w:pPr>
              <w:pStyle w:val="Tabloii"/>
              <w:rPr>
                <w:lang w:eastAsia="tr-TR"/>
              </w:rPr>
            </w:pPr>
            <w:r>
              <w:rPr>
                <w:lang w:eastAsia="tr-TR"/>
              </w:rPr>
              <w:t>SDDC-BYP-VRO-005</w:t>
            </w:r>
          </w:p>
        </w:tc>
        <w:tc>
          <w:tcPr>
            <w:tcW w:w="2268" w:type="dxa"/>
          </w:tcPr>
          <w:p w14:paraId="54B54FE2" w14:textId="297A0480" w:rsidR="00DE570E" w:rsidRDefault="003D3197" w:rsidP="00A21E74">
            <w:pPr>
              <w:pStyle w:val="Tabloii"/>
              <w:rPr>
                <w:lang w:eastAsia="tr-TR"/>
              </w:rPr>
            </w:pPr>
            <w:r>
              <w:rPr>
                <w:lang w:eastAsia="tr-TR"/>
              </w:rPr>
              <w:t>Gömülü vRealize Orchestrator kontrol merkezine ağ erişimi yük dengeleyici aracılığıyla sağlanacaktır.</w:t>
            </w:r>
          </w:p>
        </w:tc>
        <w:tc>
          <w:tcPr>
            <w:tcW w:w="2551" w:type="dxa"/>
          </w:tcPr>
          <w:p w14:paraId="4AC67B20" w14:textId="75CB29D0" w:rsidR="00DE570E" w:rsidRDefault="00A35E37" w:rsidP="00A21E74">
            <w:pPr>
              <w:pStyle w:val="Tabloii"/>
              <w:rPr>
                <w:lang w:eastAsia="tr-TR"/>
              </w:rPr>
            </w:pPr>
            <w:r>
              <w:rPr>
                <w:lang w:eastAsia="tr-TR"/>
              </w:rPr>
              <w:t>Kontrol merkezi vRealize Orchestrator’un kiracı yapılandırması ve sertifikalar gibi özelleştirilmelerine izin verir. Yük dengeleyici ile erişim ile iki pod tasarımına genişletmek mümkün olur.</w:t>
            </w:r>
          </w:p>
        </w:tc>
        <w:tc>
          <w:tcPr>
            <w:tcW w:w="2687" w:type="dxa"/>
          </w:tcPr>
          <w:p w14:paraId="3B6E554A" w14:textId="0E0FF831" w:rsidR="00DE570E" w:rsidRDefault="00A35E37" w:rsidP="00A21E74">
            <w:pPr>
              <w:pStyle w:val="Tabloii"/>
              <w:rPr>
                <w:lang w:eastAsia="tr-TR"/>
              </w:rPr>
            </w:pPr>
            <w:r>
              <w:rPr>
                <w:lang w:eastAsia="tr-TR"/>
              </w:rPr>
              <w:t>Yoktur.</w:t>
            </w:r>
          </w:p>
        </w:tc>
      </w:tr>
    </w:tbl>
    <w:p w14:paraId="41C55EFD" w14:textId="79FEC75D" w:rsidR="00F2789D" w:rsidRDefault="00A35E37" w:rsidP="00E000A9">
      <w:pPr>
        <w:rPr>
          <w:lang w:eastAsia="tr-TR"/>
        </w:rPr>
      </w:pPr>
      <w:r>
        <w:rPr>
          <w:lang w:eastAsia="tr-TR"/>
        </w:rPr>
        <w:t>vRealize Orchestrator’un vCenter sunucusuna bağlanırken kimlik doğrulama ve yetkilendirmesi için bir servis hesabı kullanılmalıdır. Bu hesap ile SDDC içindeki sanal nesnelerin oluşturulması ve vCenter’ın orkestrasyonu gerçekleştirilirler.</w:t>
      </w:r>
    </w:p>
    <w:p w14:paraId="15268E68" w14:textId="3C0B4221" w:rsidR="00D1786E" w:rsidRDefault="00D1786E"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49</w:t>
      </w:r>
      <w:r>
        <w:fldChar w:fldCharType="end"/>
      </w:r>
      <w:r>
        <w:t xml:space="preserve"> - Kimlik Doğrulama ve Yetkilendirme Tasarım Kararları</w:t>
      </w:r>
    </w:p>
    <w:tbl>
      <w:tblPr>
        <w:tblStyle w:val="TableStyle"/>
        <w:tblW w:w="0" w:type="auto"/>
        <w:tblLook w:val="04A0" w:firstRow="1" w:lastRow="0" w:firstColumn="1" w:lastColumn="0" w:noHBand="0" w:noVBand="1"/>
      </w:tblPr>
      <w:tblGrid>
        <w:gridCol w:w="1560"/>
        <w:gridCol w:w="2409"/>
        <w:gridCol w:w="2694"/>
        <w:gridCol w:w="2403"/>
      </w:tblGrid>
      <w:tr w:rsidR="00A35E37" w14:paraId="6E346049" w14:textId="77777777" w:rsidTr="00D1786E">
        <w:trPr>
          <w:cnfStyle w:val="100000000000" w:firstRow="1" w:lastRow="0" w:firstColumn="0" w:lastColumn="0" w:oddVBand="0" w:evenVBand="0" w:oddHBand="0" w:evenHBand="0" w:firstRowFirstColumn="0" w:firstRowLastColumn="0" w:lastRowFirstColumn="0" w:lastRowLastColumn="0"/>
        </w:trPr>
        <w:tc>
          <w:tcPr>
            <w:tcW w:w="1560" w:type="dxa"/>
          </w:tcPr>
          <w:p w14:paraId="3E33349E" w14:textId="77777777" w:rsidR="00A35E37" w:rsidRDefault="00A35E37" w:rsidP="00A21E74">
            <w:pPr>
              <w:pStyle w:val="Tabloii"/>
              <w:rPr>
                <w:lang w:eastAsia="tr-TR"/>
              </w:rPr>
            </w:pPr>
            <w:r>
              <w:rPr>
                <w:lang w:eastAsia="tr-TR"/>
              </w:rPr>
              <w:t>Karar ID</w:t>
            </w:r>
          </w:p>
        </w:tc>
        <w:tc>
          <w:tcPr>
            <w:tcW w:w="2409" w:type="dxa"/>
          </w:tcPr>
          <w:p w14:paraId="4D7678B9" w14:textId="77777777" w:rsidR="00A35E37" w:rsidRDefault="00A35E37" w:rsidP="00A21E74">
            <w:pPr>
              <w:pStyle w:val="Tabloii"/>
              <w:rPr>
                <w:lang w:eastAsia="tr-TR"/>
              </w:rPr>
            </w:pPr>
            <w:r>
              <w:rPr>
                <w:lang w:eastAsia="tr-TR"/>
              </w:rPr>
              <w:t>Tasarım Kararı</w:t>
            </w:r>
          </w:p>
        </w:tc>
        <w:tc>
          <w:tcPr>
            <w:tcW w:w="2694" w:type="dxa"/>
          </w:tcPr>
          <w:p w14:paraId="55023D8D" w14:textId="77777777" w:rsidR="00A35E37" w:rsidRDefault="00A35E37" w:rsidP="00A21E74">
            <w:pPr>
              <w:pStyle w:val="Tabloii"/>
              <w:rPr>
                <w:lang w:eastAsia="tr-TR"/>
              </w:rPr>
            </w:pPr>
            <w:r>
              <w:rPr>
                <w:lang w:eastAsia="tr-TR"/>
              </w:rPr>
              <w:t>Tasarım Gerekçesi</w:t>
            </w:r>
          </w:p>
        </w:tc>
        <w:tc>
          <w:tcPr>
            <w:tcW w:w="2403" w:type="dxa"/>
          </w:tcPr>
          <w:p w14:paraId="52003D16" w14:textId="77777777" w:rsidR="00A35E37" w:rsidRDefault="00A35E37" w:rsidP="00A21E74">
            <w:pPr>
              <w:pStyle w:val="Tabloii"/>
              <w:rPr>
                <w:lang w:eastAsia="tr-TR"/>
              </w:rPr>
            </w:pPr>
            <w:r>
              <w:rPr>
                <w:lang w:eastAsia="tr-TR"/>
              </w:rPr>
              <w:t>Tasarım Sonuçları</w:t>
            </w:r>
          </w:p>
        </w:tc>
      </w:tr>
      <w:tr w:rsidR="00A35E37" w14:paraId="6A7B125F" w14:textId="77777777" w:rsidTr="00D1786E">
        <w:tc>
          <w:tcPr>
            <w:tcW w:w="1560" w:type="dxa"/>
          </w:tcPr>
          <w:p w14:paraId="5FD29199" w14:textId="0E7CB76F" w:rsidR="00A35E37" w:rsidRDefault="00A35E37" w:rsidP="00A21E74">
            <w:pPr>
              <w:pStyle w:val="Tabloii"/>
              <w:rPr>
                <w:lang w:eastAsia="tr-TR"/>
              </w:rPr>
            </w:pPr>
            <w:r>
              <w:rPr>
                <w:lang w:eastAsia="tr-TR"/>
              </w:rPr>
              <w:t>SDDC-BYP-VRO-006</w:t>
            </w:r>
          </w:p>
        </w:tc>
        <w:tc>
          <w:tcPr>
            <w:tcW w:w="2409" w:type="dxa"/>
          </w:tcPr>
          <w:p w14:paraId="2C288668" w14:textId="6195C688" w:rsidR="00A35E37" w:rsidRDefault="00A35E37" w:rsidP="00A21E74">
            <w:pPr>
              <w:pStyle w:val="Tabloii"/>
              <w:rPr>
                <w:lang w:eastAsia="tr-TR"/>
              </w:rPr>
            </w:pPr>
            <w:r>
              <w:rPr>
                <w:lang w:eastAsia="tr-TR"/>
              </w:rPr>
              <w:t>vRealize Orchestrator ile vSphere arasındaki uygulamadan uygulamaya iletişim için vCenter üzerinde svc-vro adlı bir servis hesabı yapılandırılacaktır.</w:t>
            </w:r>
          </w:p>
        </w:tc>
        <w:tc>
          <w:tcPr>
            <w:tcW w:w="2694" w:type="dxa"/>
          </w:tcPr>
          <w:p w14:paraId="29B905DF" w14:textId="4D1042CD" w:rsidR="00A35E37" w:rsidRDefault="00A95C46" w:rsidP="00A21E74">
            <w:pPr>
              <w:pStyle w:val="Tabloii"/>
              <w:rPr>
                <w:lang w:eastAsia="tr-TR"/>
              </w:rPr>
            </w:pPr>
            <w:r>
              <w:rPr>
                <w:lang w:eastAsia="tr-TR"/>
              </w:rPr>
              <w:t xml:space="preserve">SDDC bileşenleri arasında </w:t>
            </w:r>
            <w:r w:rsidR="00D1786E">
              <w:rPr>
                <w:lang w:eastAsia="tr-TR"/>
              </w:rPr>
              <w:t>istek cevap etkileşimlerinin takibi açısından izlenebilirlik artar.</w:t>
            </w:r>
          </w:p>
        </w:tc>
        <w:tc>
          <w:tcPr>
            <w:tcW w:w="2403" w:type="dxa"/>
          </w:tcPr>
          <w:p w14:paraId="3A22F76E" w14:textId="03DFA365" w:rsidR="00A35E37" w:rsidRDefault="00D1786E" w:rsidP="00A21E74">
            <w:pPr>
              <w:pStyle w:val="Tabloii"/>
              <w:rPr>
                <w:lang w:eastAsia="tr-TR"/>
              </w:rPr>
            </w:pPr>
            <w:r>
              <w:rPr>
                <w:lang w:eastAsia="tr-TR"/>
              </w:rPr>
              <w:t>Servis hesabının yaşam döngüsünün SDDC dışında takip edilmesi gerekmektedir.</w:t>
            </w:r>
          </w:p>
        </w:tc>
      </w:tr>
      <w:tr w:rsidR="00D1786E" w14:paraId="0C18318A" w14:textId="77777777" w:rsidTr="00D1786E">
        <w:tc>
          <w:tcPr>
            <w:tcW w:w="1560" w:type="dxa"/>
          </w:tcPr>
          <w:p w14:paraId="67C41A53" w14:textId="17312073" w:rsidR="00D1786E" w:rsidRDefault="00D1786E" w:rsidP="00A21E74">
            <w:pPr>
              <w:pStyle w:val="Tabloii"/>
              <w:rPr>
                <w:lang w:eastAsia="tr-TR"/>
              </w:rPr>
            </w:pPr>
            <w:r>
              <w:rPr>
                <w:lang w:eastAsia="tr-TR"/>
              </w:rPr>
              <w:t>SDDC-BYP-VRO-007</w:t>
            </w:r>
          </w:p>
        </w:tc>
        <w:tc>
          <w:tcPr>
            <w:tcW w:w="2409" w:type="dxa"/>
          </w:tcPr>
          <w:p w14:paraId="6932CB80" w14:textId="52B6A0C9" w:rsidR="00D1786E" w:rsidRDefault="00D1786E" w:rsidP="00A21E74">
            <w:pPr>
              <w:pStyle w:val="Tabloii"/>
              <w:rPr>
                <w:lang w:eastAsia="tr-TR"/>
              </w:rPr>
            </w:pPr>
            <w:r>
              <w:rPr>
                <w:lang w:eastAsia="tr-TR"/>
              </w:rPr>
              <w:t>vCenter Server içinde svc-vro servis hesabı oluşturulurken yerel yetkiler kullanılacaktır.</w:t>
            </w:r>
          </w:p>
        </w:tc>
        <w:tc>
          <w:tcPr>
            <w:tcW w:w="2694" w:type="dxa"/>
          </w:tcPr>
          <w:p w14:paraId="5CB5D62C" w14:textId="4AA7461C" w:rsidR="00D1786E" w:rsidRDefault="00D1786E" w:rsidP="00A21E74">
            <w:pPr>
              <w:pStyle w:val="Tabloii"/>
              <w:rPr>
                <w:lang w:eastAsia="tr-TR"/>
              </w:rPr>
            </w:pPr>
            <w:r>
              <w:rPr>
                <w:lang w:eastAsia="tr-TR"/>
              </w:rPr>
              <w:t>Yerel yetkilerin kullanılması sadece işlem vCenter server oluşumlarının geçerli ve vRealize Orchestrator tarafından erişilebilir uç noktalar olduğunu garantiler.</w:t>
            </w:r>
          </w:p>
        </w:tc>
        <w:tc>
          <w:tcPr>
            <w:tcW w:w="2403" w:type="dxa"/>
          </w:tcPr>
          <w:p w14:paraId="46E64CAC" w14:textId="61C0EF3E" w:rsidR="00D1786E" w:rsidRDefault="00D1786E" w:rsidP="00A21E74">
            <w:pPr>
              <w:pStyle w:val="Tabloii"/>
              <w:rPr>
                <w:lang w:eastAsia="tr-TR"/>
              </w:rPr>
            </w:pPr>
            <w:r>
              <w:rPr>
                <w:lang w:eastAsia="tr-TR"/>
              </w:rPr>
              <w:t>Ek işlem vCenter Server konumlandırılırsa servis hesabının o vCenter server üzerinde de yerel yetkilere sahip olması gerekir.</w:t>
            </w:r>
          </w:p>
        </w:tc>
      </w:tr>
    </w:tbl>
    <w:p w14:paraId="0C2B739B" w14:textId="2F39FC5E" w:rsidR="00A35E37" w:rsidRDefault="004A5B6B" w:rsidP="004A5B6B">
      <w:pPr>
        <w:pStyle w:val="Balk1"/>
        <w:numPr>
          <w:ilvl w:val="3"/>
          <w:numId w:val="20"/>
        </w:numPr>
      </w:pPr>
      <w:r>
        <w:t>vRealize Orchestrator Yapılandırması</w:t>
      </w:r>
    </w:p>
    <w:p w14:paraId="5E9371B9" w14:textId="4CA7F906" w:rsidR="004A5B6B" w:rsidRDefault="00CA5421" w:rsidP="004A5B6B">
      <w:pPr>
        <w:rPr>
          <w:lang w:eastAsia="tr-TR"/>
        </w:rPr>
      </w:pPr>
      <w:r>
        <w:rPr>
          <w:lang w:eastAsia="tr-TR"/>
        </w:rPr>
        <w:t>vRealize Orchestrator yapılandırması istemci ve veri tabanı yapılandırması, SSL sertifikalar ve eklentiler hakkında yönlendirmeleri içerir.</w:t>
      </w:r>
    </w:p>
    <w:p w14:paraId="3F5F78BE" w14:textId="144FB68F" w:rsidR="00CA5421" w:rsidRDefault="00CA5421" w:rsidP="004A5B6B">
      <w:pPr>
        <w:rPr>
          <w:lang w:eastAsia="tr-TR"/>
        </w:rPr>
      </w:pPr>
      <w:r>
        <w:rPr>
          <w:lang w:eastAsia="tr-TR"/>
        </w:rPr>
        <w:t xml:space="preserve">vRealize Orchestrator istemcisi paketlerin içeri aktarılmasını, iş akışlarının oluşturulması, çalıştırılması, tarifelendirilmesi ve kullanıcı izinlerinin yönetilmesini sağlayan bir masa üstü uygulamadır. </w:t>
      </w:r>
      <w:r w:rsidR="00E75A8F">
        <w:rPr>
          <w:lang w:eastAsia="tr-TR"/>
        </w:rPr>
        <w:t>İstemci bir masa üstü sistemine bağımsız olarak kurulabileceği gibi Java WebStart kullanılarak vRealize Automation cihazının konsolundan direk olarak da çalıştırılabilir.</w:t>
      </w:r>
    </w:p>
    <w:p w14:paraId="265E8CE3" w14:textId="216ABB96" w:rsidR="00E75A8F" w:rsidRDefault="00E75A8F" w:rsidP="004A5B6B">
      <w:pPr>
        <w:rPr>
          <w:lang w:eastAsia="tr-TR"/>
        </w:rPr>
      </w:pPr>
      <w:r>
        <w:rPr>
          <w:lang w:eastAsia="tr-TR"/>
        </w:rPr>
        <w:t>vRealize Orchestrator yapılandırma ara yüzü vCenter Server, ilişkisel ver tabanı yönetim sistemi (RDBMS), LDAP, vCenter SSO ve diğer sunucular ile güvenli bağlantılar ile iletişim kurar. İhtiyaç olan SSL sertifikası bir URL veya dosyadan yüklenebilir. vCenter Server SSL sertifikası vRealize Orchestrator yapılandırma ara yüzünde SSL Trust Manager sekmesinden içeri aktarılabilir.</w:t>
      </w:r>
    </w:p>
    <w:p w14:paraId="124960CB" w14:textId="54A9370B"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0</w:t>
      </w:r>
      <w:r>
        <w:fldChar w:fldCharType="end"/>
      </w:r>
      <w:r>
        <w:t xml:space="preserve"> - vRealize Orchestrator SSL Tasarım Karaları</w:t>
      </w:r>
    </w:p>
    <w:tbl>
      <w:tblPr>
        <w:tblStyle w:val="TableStyle"/>
        <w:tblW w:w="0" w:type="auto"/>
        <w:tblLook w:val="04A0" w:firstRow="1" w:lastRow="0" w:firstColumn="1" w:lastColumn="0" w:noHBand="0" w:noVBand="1"/>
      </w:tblPr>
      <w:tblGrid>
        <w:gridCol w:w="1560"/>
        <w:gridCol w:w="2976"/>
        <w:gridCol w:w="2835"/>
        <w:gridCol w:w="1695"/>
      </w:tblGrid>
      <w:tr w:rsidR="00E75A8F" w14:paraId="48F654B1" w14:textId="77777777" w:rsidTr="00E75A8F">
        <w:trPr>
          <w:cnfStyle w:val="100000000000" w:firstRow="1" w:lastRow="0" w:firstColumn="0" w:lastColumn="0" w:oddVBand="0" w:evenVBand="0" w:oddHBand="0" w:evenHBand="0" w:firstRowFirstColumn="0" w:firstRowLastColumn="0" w:lastRowFirstColumn="0" w:lastRowLastColumn="0"/>
        </w:trPr>
        <w:tc>
          <w:tcPr>
            <w:tcW w:w="1560" w:type="dxa"/>
          </w:tcPr>
          <w:p w14:paraId="0C09254B" w14:textId="77777777" w:rsidR="00E75A8F" w:rsidRDefault="00E75A8F" w:rsidP="00A21E74">
            <w:pPr>
              <w:pStyle w:val="Tabloii"/>
              <w:rPr>
                <w:lang w:eastAsia="tr-TR"/>
              </w:rPr>
            </w:pPr>
            <w:r>
              <w:rPr>
                <w:lang w:eastAsia="tr-TR"/>
              </w:rPr>
              <w:t>Karar ID</w:t>
            </w:r>
          </w:p>
        </w:tc>
        <w:tc>
          <w:tcPr>
            <w:tcW w:w="2976" w:type="dxa"/>
          </w:tcPr>
          <w:p w14:paraId="55E85907" w14:textId="77777777" w:rsidR="00E75A8F" w:rsidRDefault="00E75A8F" w:rsidP="00A21E74">
            <w:pPr>
              <w:pStyle w:val="Tabloii"/>
              <w:rPr>
                <w:lang w:eastAsia="tr-TR"/>
              </w:rPr>
            </w:pPr>
            <w:r>
              <w:rPr>
                <w:lang w:eastAsia="tr-TR"/>
              </w:rPr>
              <w:t>Tasarım Kararı</w:t>
            </w:r>
          </w:p>
        </w:tc>
        <w:tc>
          <w:tcPr>
            <w:tcW w:w="2835" w:type="dxa"/>
          </w:tcPr>
          <w:p w14:paraId="4DAC56E1" w14:textId="77777777" w:rsidR="00E75A8F" w:rsidRDefault="00E75A8F" w:rsidP="00A21E74">
            <w:pPr>
              <w:pStyle w:val="Tabloii"/>
              <w:rPr>
                <w:lang w:eastAsia="tr-TR"/>
              </w:rPr>
            </w:pPr>
            <w:r>
              <w:rPr>
                <w:lang w:eastAsia="tr-TR"/>
              </w:rPr>
              <w:t>Tasarım Gerekçesi</w:t>
            </w:r>
          </w:p>
        </w:tc>
        <w:tc>
          <w:tcPr>
            <w:tcW w:w="1695" w:type="dxa"/>
          </w:tcPr>
          <w:p w14:paraId="678DE0CF" w14:textId="77777777" w:rsidR="00E75A8F" w:rsidRDefault="00E75A8F" w:rsidP="00A21E74">
            <w:pPr>
              <w:pStyle w:val="Tabloii"/>
              <w:rPr>
                <w:lang w:eastAsia="tr-TR"/>
              </w:rPr>
            </w:pPr>
            <w:r>
              <w:rPr>
                <w:lang w:eastAsia="tr-TR"/>
              </w:rPr>
              <w:t>Tasarım Sonuçları</w:t>
            </w:r>
          </w:p>
        </w:tc>
      </w:tr>
      <w:tr w:rsidR="00E75A8F" w14:paraId="35D8E1F4" w14:textId="77777777" w:rsidTr="00E75A8F">
        <w:tc>
          <w:tcPr>
            <w:tcW w:w="1560" w:type="dxa"/>
          </w:tcPr>
          <w:p w14:paraId="5DDD3139" w14:textId="5C611EB6" w:rsidR="00E75A8F" w:rsidRDefault="00E75A8F" w:rsidP="00A21E74">
            <w:pPr>
              <w:pStyle w:val="Tabloii"/>
              <w:rPr>
                <w:lang w:eastAsia="tr-TR"/>
              </w:rPr>
            </w:pPr>
            <w:r>
              <w:rPr>
                <w:lang w:eastAsia="tr-TR"/>
              </w:rPr>
              <w:t>SDDC-BYP-VRO-008</w:t>
            </w:r>
          </w:p>
        </w:tc>
        <w:tc>
          <w:tcPr>
            <w:tcW w:w="2976" w:type="dxa"/>
          </w:tcPr>
          <w:p w14:paraId="09B63CDD" w14:textId="14E41A7D" w:rsidR="00E75A8F" w:rsidRDefault="00E75A8F" w:rsidP="00A21E74">
            <w:pPr>
              <w:pStyle w:val="Tabloii"/>
              <w:rPr>
                <w:lang w:eastAsia="tr-TR"/>
              </w:rPr>
            </w:pPr>
            <w:r>
              <w:rPr>
                <w:lang w:eastAsia="tr-TR"/>
              </w:rPr>
              <w:t>Gömülü vRealize Orchestrator oluşumu vRealize Automation cihazının sertifikasını kullanacaktır.</w:t>
            </w:r>
          </w:p>
        </w:tc>
        <w:tc>
          <w:tcPr>
            <w:tcW w:w="2835" w:type="dxa"/>
          </w:tcPr>
          <w:p w14:paraId="2F49A601" w14:textId="0DD8F63E" w:rsidR="00E75A8F" w:rsidRDefault="00E75A8F" w:rsidP="00A21E74">
            <w:pPr>
              <w:pStyle w:val="Tabloii"/>
              <w:rPr>
                <w:lang w:eastAsia="tr-TR"/>
              </w:rPr>
            </w:pPr>
            <w:r>
              <w:rPr>
                <w:lang w:eastAsia="tr-TR"/>
              </w:rPr>
              <w:t>vRealize Automation sertifikasının kullanımı yapılandırmayı kolaylaştırır.</w:t>
            </w:r>
          </w:p>
        </w:tc>
        <w:tc>
          <w:tcPr>
            <w:tcW w:w="1695" w:type="dxa"/>
          </w:tcPr>
          <w:p w14:paraId="37724549" w14:textId="576B7147" w:rsidR="00E75A8F" w:rsidRDefault="00E75A8F" w:rsidP="00A21E74">
            <w:pPr>
              <w:pStyle w:val="Tabloii"/>
              <w:rPr>
                <w:lang w:eastAsia="tr-TR"/>
              </w:rPr>
            </w:pPr>
            <w:r>
              <w:rPr>
                <w:lang w:eastAsia="tr-TR"/>
              </w:rPr>
              <w:t>Yoktur.</w:t>
            </w:r>
          </w:p>
        </w:tc>
      </w:tr>
    </w:tbl>
    <w:p w14:paraId="511B5A79" w14:textId="016B66D9" w:rsidR="00E75A8F" w:rsidRDefault="00E75A8F" w:rsidP="004A5B6B">
      <w:pPr>
        <w:rPr>
          <w:lang w:eastAsia="tr-TR"/>
        </w:rPr>
      </w:pPr>
      <w:r>
        <w:rPr>
          <w:lang w:eastAsia="tr-TR"/>
        </w:rPr>
        <w:lastRenderedPageBreak/>
        <w:t>vRealize Orchestrator bir veri tabanına ihtiyaç duyar. Bu tasarımda vRealize Automation cihazı içerisindeki gömülü PostgreSQL veri tabanı kullanılmıştır.</w:t>
      </w:r>
    </w:p>
    <w:p w14:paraId="1BAED43E" w14:textId="233FB874" w:rsidR="00E75A8F" w:rsidRDefault="00E75A8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1</w:t>
      </w:r>
      <w:r>
        <w:fldChar w:fldCharType="end"/>
      </w:r>
      <w:r>
        <w:t xml:space="preserve"> - vRealize Orchestrator Veri Tabanı Tasarım Kararları</w:t>
      </w:r>
    </w:p>
    <w:tbl>
      <w:tblPr>
        <w:tblStyle w:val="TableStyle"/>
        <w:tblW w:w="0" w:type="auto"/>
        <w:tblLook w:val="04A0" w:firstRow="1" w:lastRow="0" w:firstColumn="1" w:lastColumn="0" w:noHBand="0" w:noVBand="1"/>
      </w:tblPr>
      <w:tblGrid>
        <w:gridCol w:w="1560"/>
        <w:gridCol w:w="2976"/>
        <w:gridCol w:w="2694"/>
        <w:gridCol w:w="1836"/>
      </w:tblGrid>
      <w:tr w:rsidR="00E75A8F" w14:paraId="3150EF75" w14:textId="77777777" w:rsidTr="00377F86">
        <w:trPr>
          <w:cnfStyle w:val="100000000000" w:firstRow="1" w:lastRow="0" w:firstColumn="0" w:lastColumn="0" w:oddVBand="0" w:evenVBand="0" w:oddHBand="0" w:evenHBand="0" w:firstRowFirstColumn="0" w:firstRowLastColumn="0" w:lastRowFirstColumn="0" w:lastRowLastColumn="0"/>
        </w:trPr>
        <w:tc>
          <w:tcPr>
            <w:tcW w:w="1560" w:type="dxa"/>
          </w:tcPr>
          <w:p w14:paraId="105537B3" w14:textId="77777777" w:rsidR="00E75A8F" w:rsidRDefault="00E75A8F" w:rsidP="00A21E74">
            <w:pPr>
              <w:pStyle w:val="Tabloii"/>
              <w:rPr>
                <w:lang w:eastAsia="tr-TR"/>
              </w:rPr>
            </w:pPr>
            <w:r>
              <w:rPr>
                <w:lang w:eastAsia="tr-TR"/>
              </w:rPr>
              <w:t>Karar ID</w:t>
            </w:r>
          </w:p>
        </w:tc>
        <w:tc>
          <w:tcPr>
            <w:tcW w:w="2976" w:type="dxa"/>
          </w:tcPr>
          <w:p w14:paraId="30468F98" w14:textId="77777777" w:rsidR="00E75A8F" w:rsidRDefault="00E75A8F" w:rsidP="00A21E74">
            <w:pPr>
              <w:pStyle w:val="Tabloii"/>
              <w:rPr>
                <w:lang w:eastAsia="tr-TR"/>
              </w:rPr>
            </w:pPr>
            <w:r>
              <w:rPr>
                <w:lang w:eastAsia="tr-TR"/>
              </w:rPr>
              <w:t>Tasarım Kararı</w:t>
            </w:r>
          </w:p>
        </w:tc>
        <w:tc>
          <w:tcPr>
            <w:tcW w:w="2694" w:type="dxa"/>
          </w:tcPr>
          <w:p w14:paraId="1DFF76BA" w14:textId="77777777" w:rsidR="00E75A8F" w:rsidRDefault="00E75A8F" w:rsidP="00A21E74">
            <w:pPr>
              <w:pStyle w:val="Tabloii"/>
              <w:rPr>
                <w:lang w:eastAsia="tr-TR"/>
              </w:rPr>
            </w:pPr>
            <w:r>
              <w:rPr>
                <w:lang w:eastAsia="tr-TR"/>
              </w:rPr>
              <w:t>Tasarım Gerekçesi</w:t>
            </w:r>
          </w:p>
        </w:tc>
        <w:tc>
          <w:tcPr>
            <w:tcW w:w="1836" w:type="dxa"/>
          </w:tcPr>
          <w:p w14:paraId="6C7A77C0" w14:textId="77777777" w:rsidR="00E75A8F" w:rsidRDefault="00E75A8F" w:rsidP="00A21E74">
            <w:pPr>
              <w:pStyle w:val="Tabloii"/>
              <w:rPr>
                <w:lang w:eastAsia="tr-TR"/>
              </w:rPr>
            </w:pPr>
            <w:r>
              <w:rPr>
                <w:lang w:eastAsia="tr-TR"/>
              </w:rPr>
              <w:t>Tasarım Sonuçları</w:t>
            </w:r>
          </w:p>
        </w:tc>
      </w:tr>
      <w:tr w:rsidR="00E75A8F" w14:paraId="07EC1DB6" w14:textId="77777777" w:rsidTr="00377F86">
        <w:tc>
          <w:tcPr>
            <w:tcW w:w="1560" w:type="dxa"/>
          </w:tcPr>
          <w:p w14:paraId="15EF6BEE" w14:textId="083C8239" w:rsidR="00E75A8F" w:rsidRDefault="00E75A8F" w:rsidP="00A21E74">
            <w:pPr>
              <w:pStyle w:val="Tabloii"/>
              <w:rPr>
                <w:lang w:eastAsia="tr-TR"/>
              </w:rPr>
            </w:pPr>
            <w:r>
              <w:rPr>
                <w:lang w:eastAsia="tr-TR"/>
              </w:rPr>
              <w:t>SDDC-BYP-VRO-009</w:t>
            </w:r>
          </w:p>
        </w:tc>
        <w:tc>
          <w:tcPr>
            <w:tcW w:w="2976" w:type="dxa"/>
          </w:tcPr>
          <w:p w14:paraId="1D0C3D77" w14:textId="145C738A" w:rsidR="00E75A8F" w:rsidRDefault="00E75A8F" w:rsidP="00A21E74">
            <w:pPr>
              <w:pStyle w:val="Tabloii"/>
              <w:rPr>
                <w:lang w:eastAsia="tr-TR"/>
              </w:rPr>
            </w:pPr>
            <w:r>
              <w:rPr>
                <w:lang w:eastAsia="tr-TR"/>
              </w:rPr>
              <w:t>vRealize Orchestrator oluşumu vRealize Automation cihazı içindeki gömülü PostgreSQL veri tabanını kullanacaktır.</w:t>
            </w:r>
          </w:p>
        </w:tc>
        <w:tc>
          <w:tcPr>
            <w:tcW w:w="2694" w:type="dxa"/>
          </w:tcPr>
          <w:p w14:paraId="799EB3F3" w14:textId="356D4822" w:rsidR="00E75A8F" w:rsidRDefault="00E75A8F" w:rsidP="00A21E74">
            <w:pPr>
              <w:pStyle w:val="Tabloii"/>
              <w:rPr>
                <w:lang w:eastAsia="tr-TR"/>
              </w:rPr>
            </w:pPr>
            <w:r>
              <w:rPr>
                <w:lang w:eastAsia="tr-TR"/>
              </w:rPr>
              <w:t>Gömülü PostgreSQL veri tabanının kullanılması performansta iyileşme ve tasarımın basitleşmesine izin verir.</w:t>
            </w:r>
          </w:p>
        </w:tc>
        <w:tc>
          <w:tcPr>
            <w:tcW w:w="1836" w:type="dxa"/>
          </w:tcPr>
          <w:p w14:paraId="586A7A8B" w14:textId="3C751EE9" w:rsidR="00E75A8F" w:rsidRDefault="00E75A8F" w:rsidP="00A21E74">
            <w:pPr>
              <w:pStyle w:val="Tabloii"/>
              <w:rPr>
                <w:lang w:eastAsia="tr-TR"/>
              </w:rPr>
            </w:pPr>
            <w:r>
              <w:rPr>
                <w:lang w:eastAsia="tr-TR"/>
              </w:rPr>
              <w:t>Yoktur.</w:t>
            </w:r>
          </w:p>
        </w:tc>
      </w:tr>
    </w:tbl>
    <w:p w14:paraId="0900DEAE" w14:textId="2F4EFF1D" w:rsidR="00E75A8F" w:rsidRDefault="002705C0" w:rsidP="004A5B6B">
      <w:pPr>
        <w:rPr>
          <w:lang w:eastAsia="tr-TR"/>
        </w:rPr>
      </w:pPr>
      <w:r>
        <w:rPr>
          <w:lang w:eastAsia="tr-TR"/>
        </w:rPr>
        <w:t>Eklentiler sayesinde vRealize Orchestrator harici teknolojilere ve uygulamalara erişip onları kontrol edebilir. vRealize Orchestrator eklentisi ile harici bir teknolojiye erişerek onun içerisindeki nesne ve fonksiyonları iş akışlarına dahil etmek mümkün olur. Harici teknoloji eklentileri sanallaştırma yönetim araçları, eposta sistemleri, veri tabanları, kimlik hizmetleri ve uzak kontrol ara yüzleri olabilir. vCenter Server API ve eposta kabiliyetleri gibi teknolojileri vRealize Orchestrator bir set standart eklenti ile mevcut sisteme dahil edebilir.</w:t>
      </w:r>
    </w:p>
    <w:p w14:paraId="2B7E8207" w14:textId="18A4DD46" w:rsidR="002705C0" w:rsidRDefault="002705C0" w:rsidP="004A5B6B">
      <w:pPr>
        <w:rPr>
          <w:lang w:eastAsia="tr-TR"/>
        </w:rPr>
      </w:pPr>
      <w:r>
        <w:rPr>
          <w:lang w:eastAsia="tr-TR"/>
        </w:rPr>
        <w:t>Bunların yanı sıra açık eklenti mimarisi ile diğer uygulamalara erişim için özelleştirilmiş eklentiler de geliştirilebilir.</w:t>
      </w:r>
    </w:p>
    <w:p w14:paraId="043FA4E0" w14:textId="094983B2" w:rsidR="002705C0" w:rsidRDefault="002705C0" w:rsidP="004A5B6B">
      <w:pPr>
        <w:rPr>
          <w:lang w:eastAsia="tr-TR"/>
        </w:rPr>
      </w:pPr>
      <w:r>
        <w:rPr>
          <w:lang w:eastAsia="tr-TR"/>
        </w:rPr>
        <w:t xml:space="preserve">vCenter Server eklentisi ile birden çok vCenter Server oluşumu yönetilebilir. </w:t>
      </w:r>
      <w:r w:rsidR="0094603F">
        <w:rPr>
          <w:lang w:eastAsia="tr-TR"/>
        </w:rPr>
        <w:t>vCenter Server ortamındaki görevlerin otomasyonu için vCenter Server eklenti API’sini kullanan iş akışları oluşturulabilir. vCenter eklentisi vCenter Server operasyonlarını otomatikleştiren standart iş akışları kütüphanesi sağlar. Örnek vermek gerekirse sanal makinelerin oluşturulması, klonlanması, göç ettirilmesi ve silinmesi verilebilir.</w:t>
      </w:r>
    </w:p>
    <w:p w14:paraId="24E9E8C0" w14:textId="3CF58216" w:rsidR="0094603F" w:rsidRDefault="0094603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2</w:t>
      </w:r>
      <w:r>
        <w:fldChar w:fldCharType="end"/>
      </w:r>
      <w:r>
        <w:t xml:space="preserve"> - vRealize Orchestrator vCenter Server Eklentisi Tasarım Kararları</w:t>
      </w:r>
    </w:p>
    <w:tbl>
      <w:tblPr>
        <w:tblStyle w:val="TableStyle"/>
        <w:tblW w:w="0" w:type="auto"/>
        <w:tblLook w:val="04A0" w:firstRow="1" w:lastRow="0" w:firstColumn="1" w:lastColumn="0" w:noHBand="0" w:noVBand="1"/>
      </w:tblPr>
      <w:tblGrid>
        <w:gridCol w:w="1560"/>
        <w:gridCol w:w="2976"/>
        <w:gridCol w:w="2694"/>
        <w:gridCol w:w="1836"/>
      </w:tblGrid>
      <w:tr w:rsidR="0094603F" w14:paraId="1A2345C4"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59EB72DC" w14:textId="77777777" w:rsidR="0094603F" w:rsidRDefault="0094603F" w:rsidP="00A21E74">
            <w:pPr>
              <w:pStyle w:val="Tabloii"/>
              <w:rPr>
                <w:lang w:eastAsia="tr-TR"/>
              </w:rPr>
            </w:pPr>
            <w:r>
              <w:rPr>
                <w:lang w:eastAsia="tr-TR"/>
              </w:rPr>
              <w:t>Karar ID</w:t>
            </w:r>
          </w:p>
        </w:tc>
        <w:tc>
          <w:tcPr>
            <w:tcW w:w="2976" w:type="dxa"/>
          </w:tcPr>
          <w:p w14:paraId="38A25038" w14:textId="77777777" w:rsidR="0094603F" w:rsidRDefault="0094603F" w:rsidP="00A21E74">
            <w:pPr>
              <w:pStyle w:val="Tabloii"/>
              <w:rPr>
                <w:lang w:eastAsia="tr-TR"/>
              </w:rPr>
            </w:pPr>
            <w:r>
              <w:rPr>
                <w:lang w:eastAsia="tr-TR"/>
              </w:rPr>
              <w:t>Tasarım Kararı</w:t>
            </w:r>
          </w:p>
        </w:tc>
        <w:tc>
          <w:tcPr>
            <w:tcW w:w="2694" w:type="dxa"/>
          </w:tcPr>
          <w:p w14:paraId="45EC3635" w14:textId="77777777" w:rsidR="0094603F" w:rsidRDefault="0094603F" w:rsidP="00A21E74">
            <w:pPr>
              <w:pStyle w:val="Tabloii"/>
              <w:rPr>
                <w:lang w:eastAsia="tr-TR"/>
              </w:rPr>
            </w:pPr>
            <w:r>
              <w:rPr>
                <w:lang w:eastAsia="tr-TR"/>
              </w:rPr>
              <w:t>Tasarım Gerekçesi</w:t>
            </w:r>
          </w:p>
        </w:tc>
        <w:tc>
          <w:tcPr>
            <w:tcW w:w="1836" w:type="dxa"/>
          </w:tcPr>
          <w:p w14:paraId="11E85C22" w14:textId="77777777" w:rsidR="0094603F" w:rsidRDefault="0094603F" w:rsidP="00A21E74">
            <w:pPr>
              <w:pStyle w:val="Tabloii"/>
              <w:rPr>
                <w:lang w:eastAsia="tr-TR"/>
              </w:rPr>
            </w:pPr>
            <w:r>
              <w:rPr>
                <w:lang w:eastAsia="tr-TR"/>
              </w:rPr>
              <w:t>Tasarım Sonuçları</w:t>
            </w:r>
          </w:p>
        </w:tc>
      </w:tr>
      <w:tr w:rsidR="0094603F" w14:paraId="6145079E" w14:textId="77777777" w:rsidTr="00A21E74">
        <w:tc>
          <w:tcPr>
            <w:tcW w:w="1560" w:type="dxa"/>
          </w:tcPr>
          <w:p w14:paraId="4D5AF0DE" w14:textId="304217EF" w:rsidR="0094603F" w:rsidRDefault="0094603F" w:rsidP="00A21E74">
            <w:pPr>
              <w:pStyle w:val="Tabloii"/>
              <w:rPr>
                <w:lang w:eastAsia="tr-TR"/>
              </w:rPr>
            </w:pPr>
            <w:r>
              <w:rPr>
                <w:lang w:eastAsia="tr-TR"/>
              </w:rPr>
              <w:t>SDDC-BYP-VRO-010</w:t>
            </w:r>
          </w:p>
        </w:tc>
        <w:tc>
          <w:tcPr>
            <w:tcW w:w="2976" w:type="dxa"/>
          </w:tcPr>
          <w:p w14:paraId="34D758AE" w14:textId="317E8D6A" w:rsidR="0094603F" w:rsidRDefault="0094603F" w:rsidP="00A21E74">
            <w:pPr>
              <w:pStyle w:val="Tabloii"/>
              <w:rPr>
                <w:lang w:eastAsia="tr-TR"/>
              </w:rPr>
            </w:pPr>
            <w:r>
              <w:rPr>
                <w:lang w:eastAsia="tr-TR"/>
              </w:rPr>
              <w:t>vCenter Server’lar ile iletişimi kontrol edebilmek için vCenter Server eklentisi yapılandırılacaktır.</w:t>
            </w:r>
          </w:p>
        </w:tc>
        <w:tc>
          <w:tcPr>
            <w:tcW w:w="2694" w:type="dxa"/>
          </w:tcPr>
          <w:p w14:paraId="4471D17E" w14:textId="5F03EA42" w:rsidR="0094603F" w:rsidRDefault="0094603F" w:rsidP="00A21E74">
            <w:pPr>
              <w:pStyle w:val="Tabloii"/>
              <w:rPr>
                <w:lang w:eastAsia="tr-TR"/>
              </w:rPr>
            </w:pPr>
            <w:r>
              <w:rPr>
                <w:lang w:eastAsia="tr-TR"/>
              </w:rPr>
              <w:t>vCenter Server oluşumları ile iletişim için gerekli dolayısıyla iş akışları için de gereklidir.</w:t>
            </w:r>
          </w:p>
        </w:tc>
        <w:tc>
          <w:tcPr>
            <w:tcW w:w="1836" w:type="dxa"/>
          </w:tcPr>
          <w:p w14:paraId="5D7EB726" w14:textId="343EBC25" w:rsidR="0094603F" w:rsidRDefault="0094603F" w:rsidP="00A21E74">
            <w:pPr>
              <w:pStyle w:val="Tabloii"/>
              <w:rPr>
                <w:lang w:eastAsia="tr-TR"/>
              </w:rPr>
            </w:pPr>
            <w:r>
              <w:rPr>
                <w:lang w:eastAsia="tr-TR"/>
              </w:rPr>
              <w:t>Yoktur.</w:t>
            </w:r>
          </w:p>
        </w:tc>
      </w:tr>
    </w:tbl>
    <w:p w14:paraId="644E05E6" w14:textId="01996605" w:rsidR="0094603F" w:rsidRDefault="0094603F" w:rsidP="0094603F">
      <w:pPr>
        <w:pStyle w:val="Balk1"/>
        <w:numPr>
          <w:ilvl w:val="3"/>
          <w:numId w:val="20"/>
        </w:numPr>
      </w:pPr>
      <w:r>
        <w:t>vRealize Orchestrator Ölçeklenebilirliği</w:t>
      </w:r>
    </w:p>
    <w:p w14:paraId="74EB8CE7" w14:textId="2B11E941" w:rsidR="0094603F" w:rsidRDefault="000E1738" w:rsidP="0094603F">
      <w:pPr>
        <w:rPr>
          <w:lang w:eastAsia="tr-TR"/>
        </w:rPr>
      </w:pPr>
      <w:r>
        <w:rPr>
          <w:lang w:eastAsia="tr-TR"/>
        </w:rPr>
        <w:t xml:space="preserve">vRealize Orchestrator hem </w:t>
      </w:r>
      <w:r w:rsidR="00A00446">
        <w:rPr>
          <w:lang w:eastAsia="tr-TR"/>
        </w:rPr>
        <w:t>ölçek büyütmeyi hem de ölçek dağıtıklaştırmayı desteklemektedir.</w:t>
      </w:r>
    </w:p>
    <w:p w14:paraId="692E1F3A" w14:textId="3A18AE7B" w:rsidR="00A00446" w:rsidRDefault="00A00446" w:rsidP="0094603F">
      <w:pPr>
        <w:rPr>
          <w:lang w:eastAsia="tr-TR"/>
        </w:rPr>
      </w:pPr>
      <w:r>
        <w:rPr>
          <w:lang w:eastAsia="tr-TR"/>
        </w:rPr>
        <w:lastRenderedPageBreak/>
        <w:t>Tek bir vRealize Orchestrator oluşumu 300 eş zamanlı iş akışı oluşumunu çalışır durumda olmasına müsaade eder. Bekleme ya da olay-bekleme durumundaki iş akışları bu rakama dahil değildirler. Uzun süre boyunca çalışması beklenen iş akışlarında iş akışı paletinden bekleme elemanları kullanılarak kaynaklardan tasarruf sağlanabilir. Bir vRealize Orchestrator oluşumu envanterinde 35.000 yönetilen sanal makine bulundurabilir. vRealize Automation cihazı sanal makinesinin işlemci ve hafızasını artırarak vRealize Orchestrator’ın ölçek büyütmesi sağlanabilir.</w:t>
      </w:r>
    </w:p>
    <w:p w14:paraId="21BBBB99" w14:textId="462C040A" w:rsidR="00A00446" w:rsidRDefault="00A00446" w:rsidP="0094603F">
      <w:pPr>
        <w:rPr>
          <w:lang w:eastAsia="tr-TR"/>
        </w:rPr>
      </w:pPr>
      <w:r>
        <w:rPr>
          <w:lang w:eastAsia="tr-TR"/>
        </w:rPr>
        <w:t>Mevcut tasarımda vRealize Orchestrator aynı ayarlar ile yapılandırılmış gömülü vRealize Orchestrator’a sahip vRealize cihazlarının kümelenmesi ile ölçek dağıtıklaştırma sağlanmaktadır. vRealize Orchestrator kümesi kullanmak eş zamanlı çalışan iş akışlarının sayısını artırırken yönetilen envanterdeki sanal nesnelerin sayısını artırmaz. vRealize Orchestrator sunucusu kümelenirken 5 aktif birime kadar sahip olan aktif-aktif küme seçilmelidir. VMware bu yapılandırmada en fazla 3 aktif birim olmasını tavsiye etmektedir.</w:t>
      </w:r>
    </w:p>
    <w:p w14:paraId="1A8A4955" w14:textId="558FF6D8" w:rsidR="00A00446" w:rsidRDefault="00A00446" w:rsidP="0094603F">
      <w:pPr>
        <w:rPr>
          <w:lang w:eastAsia="tr-TR"/>
        </w:rPr>
      </w:pPr>
      <w:r>
        <w:rPr>
          <w:lang w:eastAsia="tr-TR"/>
        </w:rPr>
        <w:t xml:space="preserve">Kümelenmiş bir vRealize Orchestrator ortamında </w:t>
      </w:r>
      <w:r w:rsidR="009A52FC">
        <w:rPr>
          <w:lang w:eastAsia="tr-TR"/>
        </w:rPr>
        <w:t xml:space="preserve">diğer Orchestrator oluşumları çalışırken iş akışları değiştirilemez. Yeni bir iş akışı geliştirirken ya da </w:t>
      </w:r>
      <w:r w:rsidR="009F559F">
        <w:rPr>
          <w:lang w:eastAsia="tr-TR"/>
        </w:rPr>
        <w:t>değiştirirken vRealize Orchestrator istemcisi bağlanmadan önce diğer tüm Orchestrator oluşumları durdurulmalıdır.</w:t>
      </w:r>
    </w:p>
    <w:p w14:paraId="4D176F1D" w14:textId="70E38383" w:rsidR="009F559F" w:rsidRDefault="009F559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3</w:t>
      </w:r>
      <w:r>
        <w:fldChar w:fldCharType="end"/>
      </w:r>
      <w:r>
        <w:t xml:space="preserve"> - vRealize Orchestrator Ölçek Dağıtıklaştırma Tasarım Kararları</w:t>
      </w:r>
    </w:p>
    <w:tbl>
      <w:tblPr>
        <w:tblStyle w:val="TableStyle"/>
        <w:tblW w:w="0" w:type="auto"/>
        <w:tblLook w:val="04A0" w:firstRow="1" w:lastRow="0" w:firstColumn="1" w:lastColumn="0" w:noHBand="0" w:noVBand="1"/>
      </w:tblPr>
      <w:tblGrid>
        <w:gridCol w:w="1560"/>
        <w:gridCol w:w="2976"/>
        <w:gridCol w:w="2694"/>
        <w:gridCol w:w="1836"/>
      </w:tblGrid>
      <w:tr w:rsidR="009F559F" w14:paraId="2BF280AD" w14:textId="77777777" w:rsidTr="00A21E74">
        <w:trPr>
          <w:cnfStyle w:val="100000000000" w:firstRow="1" w:lastRow="0" w:firstColumn="0" w:lastColumn="0" w:oddVBand="0" w:evenVBand="0" w:oddHBand="0" w:evenHBand="0" w:firstRowFirstColumn="0" w:firstRowLastColumn="0" w:lastRowFirstColumn="0" w:lastRowLastColumn="0"/>
        </w:trPr>
        <w:tc>
          <w:tcPr>
            <w:tcW w:w="1560" w:type="dxa"/>
          </w:tcPr>
          <w:p w14:paraId="0EFD9051" w14:textId="77777777" w:rsidR="009F559F" w:rsidRDefault="009F559F" w:rsidP="00A21E74">
            <w:pPr>
              <w:pStyle w:val="Tabloii"/>
              <w:rPr>
                <w:lang w:eastAsia="tr-TR"/>
              </w:rPr>
            </w:pPr>
            <w:r>
              <w:rPr>
                <w:lang w:eastAsia="tr-TR"/>
              </w:rPr>
              <w:t>Karar ID</w:t>
            </w:r>
          </w:p>
        </w:tc>
        <w:tc>
          <w:tcPr>
            <w:tcW w:w="2976" w:type="dxa"/>
          </w:tcPr>
          <w:p w14:paraId="309630B8" w14:textId="77777777" w:rsidR="009F559F" w:rsidRDefault="009F559F" w:rsidP="00A21E74">
            <w:pPr>
              <w:pStyle w:val="Tabloii"/>
              <w:rPr>
                <w:lang w:eastAsia="tr-TR"/>
              </w:rPr>
            </w:pPr>
            <w:r>
              <w:rPr>
                <w:lang w:eastAsia="tr-TR"/>
              </w:rPr>
              <w:t>Tasarım Kararı</w:t>
            </w:r>
          </w:p>
        </w:tc>
        <w:tc>
          <w:tcPr>
            <w:tcW w:w="2694" w:type="dxa"/>
          </w:tcPr>
          <w:p w14:paraId="0CD7CCA7" w14:textId="77777777" w:rsidR="009F559F" w:rsidRDefault="009F559F" w:rsidP="00A21E74">
            <w:pPr>
              <w:pStyle w:val="Tabloii"/>
              <w:rPr>
                <w:lang w:eastAsia="tr-TR"/>
              </w:rPr>
            </w:pPr>
            <w:r>
              <w:rPr>
                <w:lang w:eastAsia="tr-TR"/>
              </w:rPr>
              <w:t>Tasarım Gerekçesi</w:t>
            </w:r>
          </w:p>
        </w:tc>
        <w:tc>
          <w:tcPr>
            <w:tcW w:w="1836" w:type="dxa"/>
          </w:tcPr>
          <w:p w14:paraId="4DD2D2EC" w14:textId="77777777" w:rsidR="009F559F" w:rsidRDefault="009F559F" w:rsidP="00A21E74">
            <w:pPr>
              <w:pStyle w:val="Tabloii"/>
              <w:rPr>
                <w:lang w:eastAsia="tr-TR"/>
              </w:rPr>
            </w:pPr>
            <w:r>
              <w:rPr>
                <w:lang w:eastAsia="tr-TR"/>
              </w:rPr>
              <w:t>Tasarım Sonuçları</w:t>
            </w:r>
          </w:p>
        </w:tc>
      </w:tr>
      <w:tr w:rsidR="009F559F" w14:paraId="6CBA4BBF" w14:textId="77777777" w:rsidTr="00A21E74">
        <w:tc>
          <w:tcPr>
            <w:tcW w:w="1560" w:type="dxa"/>
          </w:tcPr>
          <w:p w14:paraId="2424BB38" w14:textId="41F8CD0E" w:rsidR="009F559F" w:rsidRDefault="009F559F" w:rsidP="00A21E74">
            <w:pPr>
              <w:pStyle w:val="Tabloii"/>
              <w:rPr>
                <w:lang w:eastAsia="tr-TR"/>
              </w:rPr>
            </w:pPr>
            <w:r>
              <w:rPr>
                <w:lang w:eastAsia="tr-TR"/>
              </w:rPr>
              <w:t>SDDC-BYP-VRO-011</w:t>
            </w:r>
          </w:p>
        </w:tc>
        <w:tc>
          <w:tcPr>
            <w:tcW w:w="2976" w:type="dxa"/>
          </w:tcPr>
          <w:p w14:paraId="302F1DC0" w14:textId="30BBD636" w:rsidR="009F559F" w:rsidRDefault="009F559F" w:rsidP="00A21E74">
            <w:pPr>
              <w:pStyle w:val="Tabloii"/>
              <w:rPr>
                <w:lang w:eastAsia="tr-TR"/>
              </w:rPr>
            </w:pPr>
            <w:r>
              <w:rPr>
                <w:lang w:eastAsia="tr-TR"/>
              </w:rPr>
              <w:t xml:space="preserve">vRealize Orchestrator aktif aktif küme olarak yapılandırılacaktır. vRealize Automation cihazı kümelendiğinde gömülü Orchestrator oluşumları otomatik olarak kümelenir. </w:t>
            </w:r>
          </w:p>
        </w:tc>
        <w:tc>
          <w:tcPr>
            <w:tcW w:w="2694" w:type="dxa"/>
          </w:tcPr>
          <w:p w14:paraId="1A951064" w14:textId="3115A8F0" w:rsidR="009F559F" w:rsidRDefault="009F559F" w:rsidP="00A21E74">
            <w:pPr>
              <w:pStyle w:val="Tabloii"/>
              <w:rPr>
                <w:lang w:eastAsia="tr-TR"/>
              </w:rPr>
            </w:pPr>
            <w:r>
              <w:rPr>
                <w:lang w:eastAsia="tr-TR"/>
              </w:rPr>
              <w:t>Aktif aktif kümeler her iki vRealize Orchestrator sunucuların da iş akışı işletiminde eşit ve dengeli olarak yer almasını sağlar.</w:t>
            </w:r>
          </w:p>
        </w:tc>
        <w:tc>
          <w:tcPr>
            <w:tcW w:w="1836" w:type="dxa"/>
          </w:tcPr>
          <w:p w14:paraId="63A2844C" w14:textId="26FED86E" w:rsidR="009F559F" w:rsidRDefault="009F559F" w:rsidP="00A21E74">
            <w:pPr>
              <w:pStyle w:val="Tabloii"/>
              <w:rPr>
                <w:lang w:eastAsia="tr-TR"/>
              </w:rPr>
            </w:pPr>
            <w:r>
              <w:rPr>
                <w:lang w:eastAsia="tr-TR"/>
              </w:rPr>
              <w:t>Yoktur.</w:t>
            </w:r>
          </w:p>
        </w:tc>
      </w:tr>
    </w:tbl>
    <w:p w14:paraId="1D515F55" w14:textId="1F3723C6" w:rsidR="00CE7024" w:rsidRDefault="00CE7024" w:rsidP="0015507C">
      <w:pPr>
        <w:pStyle w:val="Balk1"/>
        <w:numPr>
          <w:ilvl w:val="1"/>
          <w:numId w:val="20"/>
        </w:numPr>
      </w:pPr>
      <w:r>
        <w:t>Operasyonlar Alt Yapısı Tasarımı</w:t>
      </w:r>
    </w:p>
    <w:p w14:paraId="386FC372" w14:textId="2445019F" w:rsidR="007F7C6D" w:rsidRDefault="005A0F2A" w:rsidP="007F7C6D">
      <w:pPr>
        <w:rPr>
          <w:lang w:eastAsia="tr-TR"/>
        </w:rPr>
      </w:pPr>
      <w:r>
        <w:rPr>
          <w:lang w:eastAsia="tr-TR"/>
        </w:rPr>
        <w:t xml:space="preserve">Operasyonlar yönetimi yazılım tanımlı veri merkezinin gerekli bir elemanıdır. </w:t>
      </w:r>
      <w:r w:rsidR="00A21E74">
        <w:rPr>
          <w:lang w:eastAsia="tr-TR"/>
        </w:rPr>
        <w:t>vRealize Operations Manager ve vRealize Log Insight ile operasyonların izlenmesi ilgili alt yapının ve bulut yönetim bileşenlerinin performans ve kapasite yönetimi için kabiliyetler sağlarlar.</w:t>
      </w:r>
    </w:p>
    <w:p w14:paraId="196D2ECD" w14:textId="3AAB1737" w:rsidR="00A21E74" w:rsidRDefault="0081016B" w:rsidP="00A21E74">
      <w:pPr>
        <w:keepNext/>
      </w:pPr>
      <w:r w:rsidRPr="0081016B">
        <w:rPr>
          <w:noProof/>
          <w:lang w:val="en-US"/>
        </w:rPr>
        <w:lastRenderedPageBreak/>
        <w:drawing>
          <wp:inline distT="0" distB="0" distL="0" distR="0" wp14:anchorId="50A66C60" wp14:editId="29A23069">
            <wp:extent cx="5756910" cy="28943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2894330"/>
                    </a:xfrm>
                    <a:prstGeom prst="rect">
                      <a:avLst/>
                    </a:prstGeom>
                  </pic:spPr>
                </pic:pic>
              </a:graphicData>
            </a:graphic>
          </wp:inline>
        </w:drawing>
      </w:r>
    </w:p>
    <w:p w14:paraId="065BF686" w14:textId="695A9B0A" w:rsidR="00A21E74" w:rsidRDefault="00A21E74" w:rsidP="00A433A8">
      <w:pPr>
        <w:pStyle w:val="Caption"/>
        <w:outlineLvl w:val="0"/>
      </w:pPr>
      <w:r>
        <w:t xml:space="preserve">Şekil </w:t>
      </w:r>
      <w:r>
        <w:fldChar w:fldCharType="begin"/>
      </w:r>
      <w:r>
        <w:instrText xml:space="preserve"> SEQ Şekil \* ARABIC </w:instrText>
      </w:r>
      <w:r>
        <w:fldChar w:fldCharType="separate"/>
      </w:r>
      <w:r w:rsidR="003D28F4">
        <w:rPr>
          <w:noProof/>
        </w:rPr>
        <w:t>38</w:t>
      </w:r>
      <w:r>
        <w:fldChar w:fldCharType="end"/>
      </w:r>
      <w:r>
        <w:t xml:space="preserve"> - SDDC Katmanlı Mimarisinde Operasyonlar Yönetimi</w:t>
      </w:r>
    </w:p>
    <w:p w14:paraId="5C65D3D8" w14:textId="497CE1A1" w:rsidR="00144B64" w:rsidRDefault="00144B64" w:rsidP="001E4077">
      <w:pPr>
        <w:pStyle w:val="Balk1"/>
        <w:numPr>
          <w:ilvl w:val="2"/>
          <w:numId w:val="20"/>
        </w:numPr>
      </w:pPr>
      <w:r>
        <w:t>vRealize Operations Manager Tasarımı</w:t>
      </w:r>
    </w:p>
    <w:p w14:paraId="56E8C75C" w14:textId="4432B7BA" w:rsidR="00144B64" w:rsidRDefault="00144B64" w:rsidP="00144B64">
      <w:pPr>
        <w:rPr>
          <w:lang w:eastAsia="tr-TR"/>
        </w:rPr>
      </w:pPr>
      <w:r>
        <w:rPr>
          <w:lang w:eastAsia="tr-TR"/>
        </w:rPr>
        <w:t>vRealize Operations Manager’ın temelleri SDDC’nin korumalı bölgesinde konumlandırılmış 3 birimlik analitik küme oluşumu ile her bölgede bulunan 2 birimlik uzak kollektör gruplarından oluşmaktadır. Bileşenler her bölgede yönetim podunda çalışmaktadır.</w:t>
      </w:r>
    </w:p>
    <w:p w14:paraId="69267C23" w14:textId="04753DBC" w:rsidR="00094857" w:rsidRDefault="00094857" w:rsidP="00094857">
      <w:pPr>
        <w:pStyle w:val="Balk1"/>
        <w:numPr>
          <w:ilvl w:val="3"/>
          <w:numId w:val="20"/>
        </w:numPr>
      </w:pPr>
      <w:r>
        <w:t>vRealize Operations Manager Mantıksal ve Fiziksel Tasarımı</w:t>
      </w:r>
    </w:p>
    <w:p w14:paraId="2F4D513F" w14:textId="638A2F05" w:rsidR="00144B64" w:rsidRDefault="00144B64" w:rsidP="00144B64">
      <w:pPr>
        <w:rPr>
          <w:lang w:eastAsia="tr-TR"/>
        </w:rPr>
      </w:pPr>
      <w:r>
        <w:rPr>
          <w:lang w:eastAsia="tr-TR"/>
        </w:rPr>
        <w:t>vRealize Operations Manager gösterge panellerinde ve gösterimlerde sunulan metriklerin toplanması amacıyla SDDC’nin her iki bölgesinde bulunan tüm yönetim bileşenleri ile iletişimde bulunur.</w:t>
      </w:r>
    </w:p>
    <w:p w14:paraId="11C5924C" w14:textId="44B3C020" w:rsidR="00144B64" w:rsidRDefault="00144B64" w:rsidP="00144B64">
      <w:pPr>
        <w:rPr>
          <w:lang w:eastAsia="tr-TR"/>
        </w:rPr>
      </w:pPr>
      <w:r>
        <w:rPr>
          <w:lang w:eastAsia="tr-TR"/>
        </w:rPr>
        <w:t>Birden çok bölgeye sahip SDDC’de aşağıdaki varlıklardan oluşan bir vRealize Operations Manager yapılandırması konumlandırılır:</w:t>
      </w:r>
    </w:p>
    <w:p w14:paraId="21C95AF9" w14:textId="5317EE50" w:rsidR="00144B64" w:rsidRDefault="00144B64" w:rsidP="00EC2183">
      <w:pPr>
        <w:pStyle w:val="ListParagraph"/>
        <w:numPr>
          <w:ilvl w:val="0"/>
          <w:numId w:val="60"/>
        </w:numPr>
        <w:rPr>
          <w:lang w:eastAsia="tr-TR"/>
        </w:rPr>
      </w:pPr>
      <w:r>
        <w:rPr>
          <w:lang w:eastAsia="tr-TR"/>
        </w:rPr>
        <w:t xml:space="preserve">Yüksek erişilebilirliğe sahip 3 birimden (orta büyüklükte) oluşan </w:t>
      </w:r>
      <w:r w:rsidR="0085769D">
        <w:rPr>
          <w:lang w:eastAsia="tr-TR"/>
        </w:rPr>
        <w:t>vR</w:t>
      </w:r>
      <w:r>
        <w:rPr>
          <w:lang w:eastAsia="tr-TR"/>
        </w:rPr>
        <w:t>ealize Operations Manager analitik kümesi. Bu topoloji ile yüksek erişilebilirlik, 16 birime kadar ölçek dağıtıklaştırma kapasitesi ve yük devri imkânı sağlanır.</w:t>
      </w:r>
    </w:p>
    <w:p w14:paraId="2544BADF" w14:textId="78404E08" w:rsidR="00144B64" w:rsidRDefault="00144B64" w:rsidP="00EC2183">
      <w:pPr>
        <w:pStyle w:val="ListParagraph"/>
        <w:numPr>
          <w:ilvl w:val="0"/>
          <w:numId w:val="60"/>
        </w:numPr>
        <w:rPr>
          <w:lang w:eastAsia="tr-TR"/>
        </w:rPr>
      </w:pPr>
      <w:r>
        <w:rPr>
          <w:lang w:eastAsia="tr-TR"/>
        </w:rPr>
        <w:t>Her bölgede 2 adet uzak kollektör</w:t>
      </w:r>
      <w:r w:rsidR="0085769D">
        <w:rPr>
          <w:lang w:eastAsia="tr-TR"/>
        </w:rPr>
        <w:t xml:space="preserve"> birimleri. Uzak kollektörler vRealize Operations Manager analitik kümesindeki veri birimleri ile doğrudan iletişimde bulunurlar. Yük dengelemesi ve arıza toleransı için her bölgede 2 adet uzak kollektör konumlandırılmaktadır.</w:t>
      </w:r>
    </w:p>
    <w:p w14:paraId="37A8D332" w14:textId="303C6E58" w:rsidR="0085769D" w:rsidRDefault="0085769D" w:rsidP="0085769D">
      <w:pPr>
        <w:rPr>
          <w:lang w:eastAsia="tr-TR"/>
        </w:rPr>
      </w:pPr>
      <w:r>
        <w:rPr>
          <w:lang w:eastAsia="tr-TR"/>
        </w:rPr>
        <w:lastRenderedPageBreak/>
        <w:t xml:space="preserve">Her bölge görevi yük devri yapamayan uygulamalardan veri toplayıp periyodik olarak toplanan veriyi analitik kümesine göndererek ölçeklendirilebilmeyi kolaylaştıran bir çift uzak kollektöre sahiptir. Analitik küme izleme verisini analiz eden ve saklayan yapı olduğu için yük devrine tabiidir. Bu yapılandırma Site Recovery Manager kullanarak analitik kümesinin yük devrini desteklemektedir. Bir felaket anında </w:t>
      </w:r>
      <w:r w:rsidR="00A82087">
        <w:rPr>
          <w:lang w:eastAsia="tr-TR"/>
        </w:rPr>
        <w:t>Site Recovery Manager analitik küme birimlerini yükü devralan bölgeye devreder.</w:t>
      </w:r>
    </w:p>
    <w:p w14:paraId="388B9D91" w14:textId="462D9F8C" w:rsidR="005D13A5" w:rsidRDefault="00E560B2" w:rsidP="005D13A5">
      <w:pPr>
        <w:keepNext/>
      </w:pPr>
      <w:r>
        <w:object w:dxaOrig="9256" w:dyaOrig="12975" w14:anchorId="24B029A0">
          <v:shape id="_x0000_i1028" type="#_x0000_t75" style="width:453pt;height:635.25pt" o:ole="">
            <v:imagedata r:id="rId51" o:title=""/>
          </v:shape>
          <o:OLEObject Type="Embed" ProgID="Visio.Drawing.15" ShapeID="_x0000_i1028" DrawAspect="Content" ObjectID="_1590973468" r:id="rId52"/>
        </w:object>
      </w:r>
    </w:p>
    <w:p w14:paraId="18E5500B" w14:textId="5B0E0522" w:rsidR="00A82087" w:rsidRDefault="005D13A5" w:rsidP="00A433A8">
      <w:pPr>
        <w:pStyle w:val="Caption"/>
        <w:outlineLvl w:val="0"/>
      </w:pPr>
      <w:r>
        <w:t xml:space="preserve">Şekil </w:t>
      </w:r>
      <w:r>
        <w:fldChar w:fldCharType="begin"/>
      </w:r>
      <w:r>
        <w:instrText xml:space="preserve"> SEQ Şekil \* ARABIC </w:instrText>
      </w:r>
      <w:r>
        <w:fldChar w:fldCharType="separate"/>
      </w:r>
      <w:r w:rsidR="003D28F4">
        <w:rPr>
          <w:noProof/>
        </w:rPr>
        <w:t>39</w:t>
      </w:r>
      <w:r>
        <w:fldChar w:fldCharType="end"/>
      </w:r>
      <w:r>
        <w:t xml:space="preserve"> - vRealize Operations Manager Çoklu Bölge Konumlandırılması Mantıksal Tasarımı</w:t>
      </w:r>
    </w:p>
    <w:p w14:paraId="3944EABE" w14:textId="3581726B" w:rsidR="005D13A5" w:rsidRDefault="005D13A5" w:rsidP="005D13A5">
      <w:pPr>
        <w:rPr>
          <w:lang w:eastAsia="tr-TR"/>
        </w:rPr>
      </w:pPr>
      <w:r>
        <w:rPr>
          <w:lang w:eastAsia="tr-TR"/>
        </w:rPr>
        <w:lastRenderedPageBreak/>
        <w:t>vRealize Operations Manager birimleri SDDC’nin her bölgesindeki yönetim podlarında çalışırlar. vRealize Operations Manager aşağıdaki sanal alt yapı ver bulut yönetim bileşenlerinden veri toplar:</w:t>
      </w:r>
    </w:p>
    <w:p w14:paraId="54B8181A" w14:textId="3233D541" w:rsidR="005D13A5" w:rsidRDefault="005D13A5" w:rsidP="00EC2183">
      <w:pPr>
        <w:pStyle w:val="ListParagraph"/>
        <w:numPr>
          <w:ilvl w:val="0"/>
          <w:numId w:val="61"/>
        </w:numPr>
        <w:rPr>
          <w:lang w:eastAsia="tr-TR"/>
        </w:rPr>
      </w:pPr>
      <w:r>
        <w:rPr>
          <w:lang w:eastAsia="tr-TR"/>
        </w:rPr>
        <w:t>Sanal Alt Yapı</w:t>
      </w:r>
    </w:p>
    <w:p w14:paraId="160E0072" w14:textId="654BDBD9" w:rsidR="005D13A5" w:rsidRDefault="005D13A5" w:rsidP="00EC2183">
      <w:pPr>
        <w:pStyle w:val="ListParagraph"/>
        <w:numPr>
          <w:ilvl w:val="1"/>
          <w:numId w:val="61"/>
        </w:numPr>
        <w:rPr>
          <w:lang w:eastAsia="tr-TR"/>
        </w:rPr>
      </w:pPr>
      <w:r>
        <w:rPr>
          <w:lang w:eastAsia="tr-TR"/>
        </w:rPr>
        <w:t>Platform Hizmetleri Kontrolcüsü oluşumları</w:t>
      </w:r>
    </w:p>
    <w:p w14:paraId="0988EF2A" w14:textId="2699DCB9" w:rsidR="005D13A5" w:rsidRDefault="005D13A5" w:rsidP="00EC2183">
      <w:pPr>
        <w:pStyle w:val="ListParagraph"/>
        <w:numPr>
          <w:ilvl w:val="1"/>
          <w:numId w:val="61"/>
        </w:numPr>
        <w:rPr>
          <w:lang w:eastAsia="tr-TR"/>
        </w:rPr>
      </w:pPr>
      <w:r>
        <w:rPr>
          <w:lang w:eastAsia="tr-TR"/>
        </w:rPr>
        <w:t>vCenter Server oluşumları</w:t>
      </w:r>
    </w:p>
    <w:p w14:paraId="2A3DF983" w14:textId="08EEC000" w:rsidR="005D13A5" w:rsidRDefault="005D13A5" w:rsidP="00EC2183">
      <w:pPr>
        <w:pStyle w:val="ListParagraph"/>
        <w:numPr>
          <w:ilvl w:val="1"/>
          <w:numId w:val="61"/>
        </w:numPr>
        <w:rPr>
          <w:lang w:eastAsia="tr-TR"/>
        </w:rPr>
      </w:pPr>
      <w:r>
        <w:rPr>
          <w:lang w:eastAsia="tr-TR"/>
        </w:rPr>
        <w:t>ESXi sanallaştırma sunucuları</w:t>
      </w:r>
    </w:p>
    <w:p w14:paraId="77B57FA4" w14:textId="59465832" w:rsidR="005D13A5" w:rsidRDefault="005D13A5" w:rsidP="00EC2183">
      <w:pPr>
        <w:pStyle w:val="ListParagraph"/>
        <w:numPr>
          <w:ilvl w:val="1"/>
          <w:numId w:val="61"/>
        </w:numPr>
        <w:rPr>
          <w:lang w:eastAsia="tr-TR"/>
        </w:rPr>
      </w:pPr>
      <w:r>
        <w:rPr>
          <w:lang w:eastAsia="tr-TR"/>
        </w:rPr>
        <w:t>NSX Manager oluşumları</w:t>
      </w:r>
    </w:p>
    <w:p w14:paraId="4A487892" w14:textId="29A21AC6" w:rsidR="005D13A5" w:rsidRDefault="005D13A5" w:rsidP="00EC2183">
      <w:pPr>
        <w:pStyle w:val="ListParagraph"/>
        <w:numPr>
          <w:ilvl w:val="1"/>
          <w:numId w:val="61"/>
        </w:numPr>
        <w:rPr>
          <w:lang w:eastAsia="tr-TR"/>
        </w:rPr>
      </w:pPr>
      <w:r>
        <w:rPr>
          <w:lang w:eastAsia="tr-TR"/>
        </w:rPr>
        <w:t>NSX Kontrolcüsü oluşumları</w:t>
      </w:r>
    </w:p>
    <w:p w14:paraId="7AB26A3A" w14:textId="09523A97" w:rsidR="005D13A5" w:rsidRDefault="005D13A5" w:rsidP="00EC2183">
      <w:pPr>
        <w:pStyle w:val="ListParagraph"/>
        <w:numPr>
          <w:ilvl w:val="1"/>
          <w:numId w:val="61"/>
        </w:numPr>
        <w:rPr>
          <w:lang w:eastAsia="tr-TR"/>
        </w:rPr>
      </w:pPr>
      <w:r>
        <w:rPr>
          <w:lang w:eastAsia="tr-TR"/>
        </w:rPr>
        <w:t>NSX Kenar oluşumları</w:t>
      </w:r>
    </w:p>
    <w:p w14:paraId="4AE9E064" w14:textId="04AE3B30" w:rsidR="005D13A5" w:rsidRDefault="005D13A5" w:rsidP="00EC2183">
      <w:pPr>
        <w:pStyle w:val="ListParagraph"/>
        <w:numPr>
          <w:ilvl w:val="1"/>
          <w:numId w:val="61"/>
        </w:numPr>
        <w:rPr>
          <w:lang w:eastAsia="tr-TR"/>
        </w:rPr>
      </w:pPr>
      <w:r>
        <w:rPr>
          <w:lang w:eastAsia="tr-TR"/>
        </w:rPr>
        <w:t>Paylaşımlı veri depolama</w:t>
      </w:r>
    </w:p>
    <w:p w14:paraId="329E79AA" w14:textId="3A2F7793" w:rsidR="005D13A5" w:rsidRDefault="005D13A5" w:rsidP="00EC2183">
      <w:pPr>
        <w:pStyle w:val="ListParagraph"/>
        <w:numPr>
          <w:ilvl w:val="0"/>
          <w:numId w:val="61"/>
        </w:numPr>
        <w:rPr>
          <w:lang w:eastAsia="tr-TR"/>
        </w:rPr>
      </w:pPr>
      <w:r>
        <w:rPr>
          <w:lang w:eastAsia="tr-TR"/>
        </w:rPr>
        <w:t>vRealize Automation</w:t>
      </w:r>
    </w:p>
    <w:p w14:paraId="2B215E68" w14:textId="26FC8B8F" w:rsidR="005D13A5" w:rsidRDefault="005D13A5" w:rsidP="00EC2183">
      <w:pPr>
        <w:pStyle w:val="ListParagraph"/>
        <w:numPr>
          <w:ilvl w:val="1"/>
          <w:numId w:val="61"/>
        </w:numPr>
        <w:rPr>
          <w:lang w:eastAsia="tr-TR"/>
        </w:rPr>
      </w:pPr>
      <w:r>
        <w:rPr>
          <w:lang w:eastAsia="tr-TR"/>
        </w:rPr>
        <w:t>vRealize Automation Cihazı</w:t>
      </w:r>
    </w:p>
    <w:p w14:paraId="4A0B1A4B" w14:textId="4FCF138A" w:rsidR="005D13A5" w:rsidRDefault="005D13A5" w:rsidP="00EC2183">
      <w:pPr>
        <w:pStyle w:val="ListParagraph"/>
        <w:numPr>
          <w:ilvl w:val="1"/>
          <w:numId w:val="61"/>
        </w:numPr>
        <w:rPr>
          <w:lang w:eastAsia="tr-TR"/>
        </w:rPr>
      </w:pPr>
      <w:r>
        <w:rPr>
          <w:lang w:eastAsia="tr-TR"/>
        </w:rPr>
        <w:t>vRealize IaaS Web sunucusu</w:t>
      </w:r>
    </w:p>
    <w:p w14:paraId="4182BE66" w14:textId="2823D6D6" w:rsidR="005D13A5" w:rsidRDefault="005D13A5" w:rsidP="00EC2183">
      <w:pPr>
        <w:pStyle w:val="ListParagraph"/>
        <w:numPr>
          <w:ilvl w:val="1"/>
          <w:numId w:val="61"/>
        </w:numPr>
        <w:rPr>
          <w:lang w:eastAsia="tr-TR"/>
        </w:rPr>
      </w:pPr>
      <w:r>
        <w:rPr>
          <w:lang w:eastAsia="tr-TR"/>
        </w:rPr>
        <w:t>vRealize IaaS yönetim suncusu</w:t>
      </w:r>
    </w:p>
    <w:p w14:paraId="562D6FB8" w14:textId="47F9107E" w:rsidR="005D13A5" w:rsidRDefault="005D13A5" w:rsidP="00EC2183">
      <w:pPr>
        <w:pStyle w:val="ListParagraph"/>
        <w:numPr>
          <w:ilvl w:val="1"/>
          <w:numId w:val="61"/>
        </w:numPr>
        <w:rPr>
          <w:lang w:eastAsia="tr-TR"/>
        </w:rPr>
      </w:pPr>
      <w:r>
        <w:rPr>
          <w:lang w:eastAsia="tr-TR"/>
        </w:rPr>
        <w:t>vRealize IaaS DEM</w:t>
      </w:r>
    </w:p>
    <w:p w14:paraId="01F5A64A" w14:textId="7D274197" w:rsidR="005D13A5" w:rsidRDefault="005D13A5" w:rsidP="00EC2183">
      <w:pPr>
        <w:pStyle w:val="ListParagraph"/>
        <w:numPr>
          <w:ilvl w:val="1"/>
          <w:numId w:val="61"/>
        </w:numPr>
        <w:rPr>
          <w:lang w:eastAsia="tr-TR"/>
        </w:rPr>
      </w:pPr>
      <w:r>
        <w:rPr>
          <w:lang w:eastAsia="tr-TR"/>
        </w:rPr>
        <w:t>vRealize vSphere proxy ajanları</w:t>
      </w:r>
    </w:p>
    <w:p w14:paraId="38FA80AD" w14:textId="7B76DCA5" w:rsidR="005D13A5" w:rsidRDefault="005D13A5" w:rsidP="00EC2183">
      <w:pPr>
        <w:pStyle w:val="ListParagraph"/>
        <w:numPr>
          <w:ilvl w:val="1"/>
          <w:numId w:val="61"/>
        </w:numPr>
        <w:rPr>
          <w:lang w:eastAsia="tr-TR"/>
        </w:rPr>
      </w:pPr>
      <w:r>
        <w:rPr>
          <w:lang w:eastAsia="tr-TR"/>
        </w:rPr>
        <w:t>Microsoft SQL veri tabanı sunucusu</w:t>
      </w:r>
    </w:p>
    <w:p w14:paraId="660C2867" w14:textId="62A97339" w:rsidR="005D13A5" w:rsidRDefault="005D13A5" w:rsidP="00EC2183">
      <w:pPr>
        <w:pStyle w:val="ListParagraph"/>
        <w:numPr>
          <w:ilvl w:val="0"/>
          <w:numId w:val="61"/>
        </w:numPr>
        <w:rPr>
          <w:lang w:eastAsia="tr-TR"/>
        </w:rPr>
      </w:pPr>
      <w:r>
        <w:rPr>
          <w:lang w:eastAsia="tr-TR"/>
        </w:rPr>
        <w:t>vRealize Business for Cloud</w:t>
      </w:r>
    </w:p>
    <w:p w14:paraId="19FB8EFE" w14:textId="7FD36772" w:rsidR="005D13A5" w:rsidRDefault="005D13A5" w:rsidP="00EC2183">
      <w:pPr>
        <w:pStyle w:val="ListParagraph"/>
        <w:numPr>
          <w:ilvl w:val="0"/>
          <w:numId w:val="61"/>
        </w:numPr>
        <w:rPr>
          <w:lang w:eastAsia="tr-TR"/>
        </w:rPr>
      </w:pPr>
      <w:r>
        <w:rPr>
          <w:lang w:eastAsia="tr-TR"/>
        </w:rPr>
        <w:t>vRealize Log Insight</w:t>
      </w:r>
    </w:p>
    <w:p w14:paraId="19B64074" w14:textId="3550DDE8" w:rsidR="005D13A5" w:rsidRDefault="005D13A5" w:rsidP="00EC2183">
      <w:pPr>
        <w:pStyle w:val="ListParagraph"/>
        <w:numPr>
          <w:ilvl w:val="0"/>
          <w:numId w:val="61"/>
        </w:numPr>
        <w:rPr>
          <w:lang w:eastAsia="tr-TR"/>
        </w:rPr>
      </w:pPr>
      <w:r>
        <w:rPr>
          <w:lang w:eastAsia="tr-TR"/>
        </w:rPr>
        <w:t>vRealize Operations Manager</w:t>
      </w:r>
    </w:p>
    <w:p w14:paraId="20CE01CE" w14:textId="1A2811A2" w:rsidR="00094857" w:rsidRDefault="00094857" w:rsidP="00094857">
      <w:pPr>
        <w:pStyle w:val="Balk1"/>
        <w:numPr>
          <w:ilvl w:val="3"/>
          <w:numId w:val="20"/>
        </w:numPr>
      </w:pPr>
      <w:r>
        <w:t>vRealize Operations Manager Birim Yapılandırması</w:t>
      </w:r>
    </w:p>
    <w:p w14:paraId="6C34814A" w14:textId="51F8D32F" w:rsidR="005D13A5" w:rsidRDefault="005D13A5" w:rsidP="005D13A5">
      <w:pPr>
        <w:rPr>
          <w:lang w:eastAsia="tr-TR"/>
        </w:rPr>
      </w:pPr>
      <w:r>
        <w:rPr>
          <w:lang w:eastAsia="tr-TR"/>
        </w:rPr>
        <w:t>vRealize Operations Manager analitik kümesi kurulumu, izlenen bileşenlerden toplanan verilerin analiz eden ve saklayan birimlerden oluşur. Bu tasarımın hedeflerine göre izlenecek sanal makine sayısına uygun analitik kümesi yapılandırılmalıdır. Bölgeler arası uygulama sanal ağı üzerinde 3 birimlik vRealize Operations Manager analitik kümesi kurulması gereklidir.</w:t>
      </w:r>
    </w:p>
    <w:p w14:paraId="77B44F3D" w14:textId="4ECF3593" w:rsidR="00EF7CCB" w:rsidRDefault="00EF7CCB"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4</w:t>
      </w:r>
      <w:r>
        <w:fldChar w:fldCharType="end"/>
      </w:r>
      <w:r>
        <w:t xml:space="preserve"> - vRealize Operations Manager Birim Yapılandırılması Tasarım Kararları</w:t>
      </w:r>
    </w:p>
    <w:tbl>
      <w:tblPr>
        <w:tblStyle w:val="TableStyle"/>
        <w:tblW w:w="0" w:type="auto"/>
        <w:tblLook w:val="04A0" w:firstRow="1" w:lastRow="0" w:firstColumn="1" w:lastColumn="0" w:noHBand="0" w:noVBand="1"/>
      </w:tblPr>
      <w:tblGrid>
        <w:gridCol w:w="1418"/>
        <w:gridCol w:w="2693"/>
        <w:gridCol w:w="2693"/>
        <w:gridCol w:w="2262"/>
      </w:tblGrid>
      <w:tr w:rsidR="005D13A5" w14:paraId="74A4F986" w14:textId="77777777" w:rsidTr="00EF7CCB">
        <w:trPr>
          <w:cnfStyle w:val="100000000000" w:firstRow="1" w:lastRow="0" w:firstColumn="0" w:lastColumn="0" w:oddVBand="0" w:evenVBand="0" w:oddHBand="0" w:evenHBand="0" w:firstRowFirstColumn="0" w:firstRowLastColumn="0" w:lastRowFirstColumn="0" w:lastRowLastColumn="0"/>
        </w:trPr>
        <w:tc>
          <w:tcPr>
            <w:tcW w:w="1418" w:type="dxa"/>
          </w:tcPr>
          <w:p w14:paraId="1F2C0070" w14:textId="77777777" w:rsidR="005D13A5" w:rsidRDefault="005D13A5" w:rsidP="006E1B80">
            <w:pPr>
              <w:pStyle w:val="Tabloii"/>
              <w:rPr>
                <w:lang w:eastAsia="tr-TR"/>
              </w:rPr>
            </w:pPr>
            <w:r>
              <w:rPr>
                <w:lang w:eastAsia="tr-TR"/>
              </w:rPr>
              <w:t>Karar ID</w:t>
            </w:r>
          </w:p>
        </w:tc>
        <w:tc>
          <w:tcPr>
            <w:tcW w:w="2693" w:type="dxa"/>
          </w:tcPr>
          <w:p w14:paraId="76198287" w14:textId="77777777" w:rsidR="005D13A5" w:rsidRDefault="005D13A5" w:rsidP="006E1B80">
            <w:pPr>
              <w:pStyle w:val="Tabloii"/>
              <w:rPr>
                <w:lang w:eastAsia="tr-TR"/>
              </w:rPr>
            </w:pPr>
            <w:r>
              <w:rPr>
                <w:lang w:eastAsia="tr-TR"/>
              </w:rPr>
              <w:t>Tasarım Kararı</w:t>
            </w:r>
          </w:p>
        </w:tc>
        <w:tc>
          <w:tcPr>
            <w:tcW w:w="2693" w:type="dxa"/>
          </w:tcPr>
          <w:p w14:paraId="4BB17DF0" w14:textId="77777777" w:rsidR="005D13A5" w:rsidRDefault="005D13A5" w:rsidP="006E1B80">
            <w:pPr>
              <w:pStyle w:val="Tabloii"/>
              <w:rPr>
                <w:lang w:eastAsia="tr-TR"/>
              </w:rPr>
            </w:pPr>
            <w:r>
              <w:rPr>
                <w:lang w:eastAsia="tr-TR"/>
              </w:rPr>
              <w:t>Tasarım Gerekçesi</w:t>
            </w:r>
          </w:p>
        </w:tc>
        <w:tc>
          <w:tcPr>
            <w:tcW w:w="2262" w:type="dxa"/>
          </w:tcPr>
          <w:p w14:paraId="733934A1" w14:textId="77777777" w:rsidR="005D13A5" w:rsidRDefault="005D13A5" w:rsidP="006E1B80">
            <w:pPr>
              <w:pStyle w:val="Tabloii"/>
              <w:rPr>
                <w:lang w:eastAsia="tr-TR"/>
              </w:rPr>
            </w:pPr>
            <w:r>
              <w:rPr>
                <w:lang w:eastAsia="tr-TR"/>
              </w:rPr>
              <w:t>Tasarım Sonuçları</w:t>
            </w:r>
          </w:p>
        </w:tc>
      </w:tr>
      <w:tr w:rsidR="005D13A5" w14:paraId="56C5ECF0" w14:textId="77777777" w:rsidTr="00EF7CCB">
        <w:tc>
          <w:tcPr>
            <w:tcW w:w="1418" w:type="dxa"/>
          </w:tcPr>
          <w:p w14:paraId="0630C0A5" w14:textId="021F9832" w:rsidR="005D13A5" w:rsidRDefault="005D13A5" w:rsidP="006E1B80">
            <w:pPr>
              <w:pStyle w:val="Tabloii"/>
              <w:rPr>
                <w:lang w:eastAsia="tr-TR"/>
              </w:rPr>
            </w:pPr>
            <w:r>
              <w:rPr>
                <w:lang w:eastAsia="tr-TR"/>
              </w:rPr>
              <w:t>SDDC-OPS-İZL-001</w:t>
            </w:r>
          </w:p>
        </w:tc>
        <w:tc>
          <w:tcPr>
            <w:tcW w:w="2693" w:type="dxa"/>
          </w:tcPr>
          <w:p w14:paraId="175B23E7" w14:textId="018E23A2" w:rsidR="005D13A5" w:rsidRDefault="00232C22" w:rsidP="006E1B80">
            <w:pPr>
              <w:pStyle w:val="Tabloii"/>
              <w:rPr>
                <w:lang w:eastAsia="tr-TR"/>
              </w:rPr>
            </w:pPr>
            <w:r>
              <w:rPr>
                <w:lang w:eastAsia="tr-TR"/>
              </w:rPr>
              <w:t xml:space="preserve">İlk kurulan vRealize Operations Manager üç birimden oluşan bir </w:t>
            </w:r>
            <w:r>
              <w:rPr>
                <w:lang w:eastAsia="tr-TR"/>
              </w:rPr>
              <w:lastRenderedPageBreak/>
              <w:t>küme olacaktır. Bir master, bir master replika ve bir veri birimi.</w:t>
            </w:r>
          </w:p>
        </w:tc>
        <w:tc>
          <w:tcPr>
            <w:tcW w:w="2693" w:type="dxa"/>
          </w:tcPr>
          <w:p w14:paraId="1E7D23F8" w14:textId="29723382" w:rsidR="005D13A5" w:rsidRDefault="00232C22" w:rsidP="006E1B80">
            <w:pPr>
              <w:pStyle w:val="Tabloii"/>
              <w:rPr>
                <w:lang w:eastAsia="tr-TR"/>
              </w:rPr>
            </w:pPr>
            <w:r>
              <w:rPr>
                <w:lang w:eastAsia="tr-TR"/>
              </w:rPr>
              <w:lastRenderedPageBreak/>
              <w:t xml:space="preserve">1000 sanal makinenin izlenmesi için gereken ilk kapasiteyi sağlar. Ölçek arttıkça izleme sistemin </w:t>
            </w:r>
            <w:r>
              <w:rPr>
                <w:lang w:eastAsia="tr-TR"/>
              </w:rPr>
              <w:lastRenderedPageBreak/>
              <w:t>kapasitesinin artması için gerekli alt yapıyı da sağlar.</w:t>
            </w:r>
          </w:p>
        </w:tc>
        <w:tc>
          <w:tcPr>
            <w:tcW w:w="2262" w:type="dxa"/>
          </w:tcPr>
          <w:p w14:paraId="41D9ACC6" w14:textId="52A1A53D" w:rsidR="005D13A5" w:rsidRDefault="00232C22" w:rsidP="006E1B80">
            <w:pPr>
              <w:pStyle w:val="Tabloii"/>
              <w:rPr>
                <w:lang w:eastAsia="tr-TR"/>
              </w:rPr>
            </w:pPr>
            <w:r>
              <w:rPr>
                <w:lang w:eastAsia="tr-TR"/>
              </w:rPr>
              <w:lastRenderedPageBreak/>
              <w:t>SDDC’deki kaynak gereksinimlerini artıran tüm cihazlar belirlenmelidir.</w:t>
            </w:r>
            <w:r w:rsidR="00EF7CCB">
              <w:rPr>
                <w:lang w:eastAsia="tr-TR"/>
              </w:rPr>
              <w:t xml:space="preserve"> Ek </w:t>
            </w:r>
            <w:r w:rsidR="00EF7CCB">
              <w:rPr>
                <w:lang w:eastAsia="tr-TR"/>
              </w:rPr>
              <w:lastRenderedPageBreak/>
              <w:t>veri birimleri kurulumları elle yapılmalıdır.</w:t>
            </w:r>
          </w:p>
        </w:tc>
      </w:tr>
      <w:tr w:rsidR="00EF7CCB" w14:paraId="5EC18F88" w14:textId="77777777" w:rsidTr="00EF7CCB">
        <w:tc>
          <w:tcPr>
            <w:tcW w:w="1418" w:type="dxa"/>
          </w:tcPr>
          <w:p w14:paraId="6270A3EF" w14:textId="42AC46F9" w:rsidR="00EF7CCB" w:rsidRDefault="00EF7CCB" w:rsidP="006E1B80">
            <w:pPr>
              <w:pStyle w:val="Tabloii"/>
              <w:rPr>
                <w:lang w:eastAsia="tr-TR"/>
              </w:rPr>
            </w:pPr>
            <w:r>
              <w:rPr>
                <w:lang w:eastAsia="tr-TR"/>
              </w:rPr>
              <w:lastRenderedPageBreak/>
              <w:t>SDDC-OPS-İZL-002</w:t>
            </w:r>
          </w:p>
        </w:tc>
        <w:tc>
          <w:tcPr>
            <w:tcW w:w="2693" w:type="dxa"/>
          </w:tcPr>
          <w:p w14:paraId="164DF7B2" w14:textId="662B8DE1" w:rsidR="00EF7CCB" w:rsidRDefault="00EF7CCB" w:rsidP="006E1B80">
            <w:pPr>
              <w:pStyle w:val="Tabloii"/>
              <w:rPr>
                <w:lang w:eastAsia="tr-TR"/>
              </w:rPr>
            </w:pPr>
            <w:r>
              <w:rPr>
                <w:lang w:eastAsia="tr-TR"/>
              </w:rPr>
              <w:t>Her bölge için iki uzak kollektör birimi kurulacaktır.</w:t>
            </w:r>
          </w:p>
        </w:tc>
        <w:tc>
          <w:tcPr>
            <w:tcW w:w="2693" w:type="dxa"/>
          </w:tcPr>
          <w:p w14:paraId="48242268" w14:textId="2FEEDF42" w:rsidR="00EF7CCB" w:rsidRDefault="00EF7CCB" w:rsidP="006E1B80">
            <w:pPr>
              <w:pStyle w:val="Tabloii"/>
              <w:rPr>
                <w:lang w:eastAsia="tr-TR"/>
              </w:rPr>
            </w:pPr>
            <w:r>
              <w:rPr>
                <w:lang w:eastAsia="tr-TR"/>
              </w:rPr>
              <w:t>Bölgeler arasında yük devri yapamayan uygulamalardan metrik toplanması iş yükü analitik kümesinden ayırır.</w:t>
            </w:r>
          </w:p>
        </w:tc>
        <w:tc>
          <w:tcPr>
            <w:tcW w:w="2262" w:type="dxa"/>
          </w:tcPr>
          <w:p w14:paraId="2D48D935" w14:textId="79F7BDBE" w:rsidR="00EF7CCB" w:rsidRDefault="00EF7CCB" w:rsidP="006E1B80">
            <w:pPr>
              <w:pStyle w:val="Tabloii"/>
              <w:rPr>
                <w:lang w:eastAsia="tr-TR"/>
              </w:rPr>
            </w:pPr>
            <w:r>
              <w:rPr>
                <w:lang w:eastAsia="tr-TR"/>
              </w:rPr>
              <w:t>Bir izleme çözümü yapılandırılırken bir kollektör grubu atanmalıdır.</w:t>
            </w:r>
          </w:p>
        </w:tc>
      </w:tr>
    </w:tbl>
    <w:p w14:paraId="22708707" w14:textId="422AC1A5" w:rsidR="005D13A5" w:rsidRDefault="00EF7CCB" w:rsidP="005D13A5">
      <w:pPr>
        <w:rPr>
          <w:lang w:eastAsia="tr-TR"/>
        </w:rPr>
      </w:pPr>
      <w:r>
        <w:rPr>
          <w:lang w:eastAsia="tr-TR"/>
        </w:rPr>
        <w:t xml:space="preserve">SDDC’nin izlenmesi analitik operasyonlarını karşılayabilmek için yeterli kaynaklarına bakılarak vRealize Operations Manager işlem kaynakları belirlenir. Aşağıdaki </w:t>
      </w:r>
      <w:r w:rsidR="00396973">
        <w:rPr>
          <w:lang w:eastAsia="tr-TR"/>
        </w:rPr>
        <w:t>iki seçenek kullanılarak vRealize Operations Manager oluşumu boyutlandırması yapılabilir:</w:t>
      </w:r>
    </w:p>
    <w:tbl>
      <w:tblPr>
        <w:tblStyle w:val="TableStyle"/>
        <w:tblW w:w="0" w:type="auto"/>
        <w:tblLook w:val="04A0" w:firstRow="1" w:lastRow="0" w:firstColumn="1" w:lastColumn="0" w:noHBand="0" w:noVBand="1"/>
      </w:tblPr>
      <w:tblGrid>
        <w:gridCol w:w="2977"/>
        <w:gridCol w:w="2835"/>
      </w:tblGrid>
      <w:tr w:rsidR="00396973" w14:paraId="2D90A395" w14:textId="77777777" w:rsidTr="00396973">
        <w:trPr>
          <w:cnfStyle w:val="100000000000" w:firstRow="1" w:lastRow="0" w:firstColumn="0" w:lastColumn="0" w:oddVBand="0" w:evenVBand="0" w:oddHBand="0" w:evenHBand="0" w:firstRowFirstColumn="0" w:firstRowLastColumn="0" w:lastRowFirstColumn="0" w:lastRowLastColumn="0"/>
        </w:trPr>
        <w:tc>
          <w:tcPr>
            <w:tcW w:w="2977" w:type="dxa"/>
          </w:tcPr>
          <w:p w14:paraId="2837456F" w14:textId="6B69F4EA" w:rsidR="00396973" w:rsidRDefault="00396973" w:rsidP="005D13A5">
            <w:pPr>
              <w:rPr>
                <w:lang w:eastAsia="tr-TR"/>
              </w:rPr>
            </w:pPr>
            <w:r>
              <w:rPr>
                <w:lang w:eastAsia="tr-TR"/>
              </w:rPr>
              <w:t>İlk Kurulum</w:t>
            </w:r>
          </w:p>
        </w:tc>
        <w:tc>
          <w:tcPr>
            <w:tcW w:w="2835" w:type="dxa"/>
          </w:tcPr>
          <w:p w14:paraId="6B6F72B6" w14:textId="399C47FB" w:rsidR="00396973" w:rsidRDefault="00396973" w:rsidP="005D13A5">
            <w:pPr>
              <w:rPr>
                <w:lang w:eastAsia="tr-TR"/>
              </w:rPr>
            </w:pPr>
            <w:r>
              <w:rPr>
                <w:lang w:eastAsia="tr-TR"/>
              </w:rPr>
              <w:t>Dağıtıklaşmış Ölçekte Kurulumu</w:t>
            </w:r>
          </w:p>
        </w:tc>
      </w:tr>
      <w:tr w:rsidR="00396973" w14:paraId="2CEFE4A0" w14:textId="77777777" w:rsidTr="00396973">
        <w:tc>
          <w:tcPr>
            <w:tcW w:w="2977" w:type="dxa"/>
          </w:tcPr>
          <w:p w14:paraId="20E06186" w14:textId="3B824DF0" w:rsidR="00396973" w:rsidRDefault="00396973" w:rsidP="005D13A5">
            <w:pPr>
              <w:rPr>
                <w:lang w:eastAsia="tr-TR"/>
              </w:rPr>
            </w:pPr>
            <w:r>
              <w:rPr>
                <w:lang w:eastAsia="tr-TR"/>
              </w:rPr>
              <w:t>4 vCenter Server cihazı</w:t>
            </w:r>
          </w:p>
        </w:tc>
        <w:tc>
          <w:tcPr>
            <w:tcW w:w="2835" w:type="dxa"/>
          </w:tcPr>
          <w:p w14:paraId="5B0A15B7" w14:textId="10F4BD4B" w:rsidR="00396973" w:rsidRDefault="00396973" w:rsidP="005D13A5">
            <w:pPr>
              <w:rPr>
                <w:lang w:eastAsia="tr-TR"/>
              </w:rPr>
            </w:pPr>
            <w:r>
              <w:rPr>
                <w:lang w:eastAsia="tr-TR"/>
              </w:rPr>
              <w:t>4 vCenter Server Cihazı</w:t>
            </w:r>
          </w:p>
        </w:tc>
      </w:tr>
      <w:tr w:rsidR="00396973" w14:paraId="2D6F88E7" w14:textId="77777777" w:rsidTr="00396973">
        <w:tc>
          <w:tcPr>
            <w:tcW w:w="2977" w:type="dxa"/>
          </w:tcPr>
          <w:p w14:paraId="0A228B1F" w14:textId="180E9634" w:rsidR="00396973" w:rsidRDefault="00396973" w:rsidP="005D13A5">
            <w:pPr>
              <w:rPr>
                <w:lang w:eastAsia="tr-TR"/>
              </w:rPr>
            </w:pPr>
            <w:r>
              <w:rPr>
                <w:lang w:eastAsia="tr-TR"/>
              </w:rPr>
              <w:t>4 NSX Manager</w:t>
            </w:r>
          </w:p>
        </w:tc>
        <w:tc>
          <w:tcPr>
            <w:tcW w:w="2835" w:type="dxa"/>
          </w:tcPr>
          <w:p w14:paraId="6A3FD231" w14:textId="02A505F6" w:rsidR="00396973" w:rsidRDefault="00396973" w:rsidP="005D13A5">
            <w:pPr>
              <w:rPr>
                <w:lang w:eastAsia="tr-TR"/>
              </w:rPr>
            </w:pPr>
            <w:r>
              <w:rPr>
                <w:lang w:eastAsia="tr-TR"/>
              </w:rPr>
              <w:t>4 NSX Manager</w:t>
            </w:r>
          </w:p>
        </w:tc>
      </w:tr>
      <w:tr w:rsidR="00396973" w14:paraId="31E239B2" w14:textId="77777777" w:rsidTr="00396973">
        <w:tc>
          <w:tcPr>
            <w:tcW w:w="2977" w:type="dxa"/>
          </w:tcPr>
          <w:p w14:paraId="2AE3DD5C" w14:textId="0FE26345" w:rsidR="00396973" w:rsidRDefault="00396973" w:rsidP="005D13A5">
            <w:pPr>
              <w:rPr>
                <w:lang w:eastAsia="tr-TR"/>
              </w:rPr>
            </w:pPr>
            <w:r>
              <w:rPr>
                <w:lang w:eastAsia="tr-TR"/>
              </w:rPr>
              <w:t>6 NSX Kontrolcüsü</w:t>
            </w:r>
          </w:p>
        </w:tc>
        <w:tc>
          <w:tcPr>
            <w:tcW w:w="2835" w:type="dxa"/>
          </w:tcPr>
          <w:p w14:paraId="02AFEB4A" w14:textId="7B070AAF" w:rsidR="00396973" w:rsidRDefault="00396973" w:rsidP="005D13A5">
            <w:pPr>
              <w:rPr>
                <w:lang w:eastAsia="tr-TR"/>
              </w:rPr>
            </w:pPr>
            <w:r>
              <w:rPr>
                <w:lang w:eastAsia="tr-TR"/>
              </w:rPr>
              <w:t>6 NSX Kontrolcüsü</w:t>
            </w:r>
          </w:p>
        </w:tc>
      </w:tr>
      <w:tr w:rsidR="00396973" w14:paraId="392AAEE6" w14:textId="77777777" w:rsidTr="00396973">
        <w:tc>
          <w:tcPr>
            <w:tcW w:w="2977" w:type="dxa"/>
          </w:tcPr>
          <w:p w14:paraId="4ECC23E7" w14:textId="5831CA64" w:rsidR="00396973" w:rsidRDefault="00396973" w:rsidP="005D13A5">
            <w:pPr>
              <w:rPr>
                <w:lang w:eastAsia="tr-TR"/>
              </w:rPr>
            </w:pPr>
            <w:r>
              <w:rPr>
                <w:lang w:eastAsia="tr-TR"/>
              </w:rPr>
              <w:t>50 ESXi Sanallaştırma Sunucusu</w:t>
            </w:r>
          </w:p>
        </w:tc>
        <w:tc>
          <w:tcPr>
            <w:tcW w:w="2835" w:type="dxa"/>
          </w:tcPr>
          <w:p w14:paraId="088A3548" w14:textId="365EEFC2" w:rsidR="00396973" w:rsidRDefault="00396973" w:rsidP="005D13A5">
            <w:pPr>
              <w:rPr>
                <w:lang w:eastAsia="tr-TR"/>
              </w:rPr>
            </w:pPr>
            <w:r>
              <w:rPr>
                <w:lang w:eastAsia="tr-TR"/>
              </w:rPr>
              <w:t>100 ESXi Sanallaştırma Sunucusu</w:t>
            </w:r>
          </w:p>
        </w:tc>
      </w:tr>
      <w:tr w:rsidR="00396973" w14:paraId="5BDDBA2F" w14:textId="77777777" w:rsidTr="00396973">
        <w:tc>
          <w:tcPr>
            <w:tcW w:w="2977" w:type="dxa"/>
          </w:tcPr>
          <w:p w14:paraId="358479AF" w14:textId="7320C54F" w:rsidR="00396973" w:rsidRDefault="00396973" w:rsidP="005D13A5">
            <w:pPr>
              <w:rPr>
                <w:lang w:eastAsia="tr-TR"/>
              </w:rPr>
            </w:pPr>
            <w:r>
              <w:rPr>
                <w:lang w:eastAsia="tr-TR"/>
              </w:rPr>
              <w:t>4 vSAN datastore</w:t>
            </w:r>
          </w:p>
        </w:tc>
        <w:tc>
          <w:tcPr>
            <w:tcW w:w="2835" w:type="dxa"/>
          </w:tcPr>
          <w:p w14:paraId="363CF708" w14:textId="4B3E4DC0" w:rsidR="00396973" w:rsidRDefault="00396973" w:rsidP="005D13A5">
            <w:pPr>
              <w:rPr>
                <w:lang w:eastAsia="tr-TR"/>
              </w:rPr>
            </w:pPr>
            <w:r>
              <w:rPr>
                <w:lang w:eastAsia="tr-TR"/>
              </w:rPr>
              <w:t>4 vSAN datastore</w:t>
            </w:r>
          </w:p>
        </w:tc>
      </w:tr>
      <w:tr w:rsidR="00396973" w14:paraId="2707A5A2" w14:textId="77777777" w:rsidTr="00396973">
        <w:tc>
          <w:tcPr>
            <w:tcW w:w="2977" w:type="dxa"/>
          </w:tcPr>
          <w:p w14:paraId="643C7377" w14:textId="647A3820" w:rsidR="00396973" w:rsidRDefault="00396973" w:rsidP="005D13A5">
            <w:pPr>
              <w:rPr>
                <w:lang w:eastAsia="tr-TR"/>
              </w:rPr>
            </w:pPr>
            <w:r>
              <w:rPr>
                <w:lang w:eastAsia="tr-TR"/>
              </w:rPr>
              <w:t>1.000 sanal makine</w:t>
            </w:r>
          </w:p>
        </w:tc>
        <w:tc>
          <w:tcPr>
            <w:tcW w:w="2835" w:type="dxa"/>
          </w:tcPr>
          <w:p w14:paraId="7E2686A0" w14:textId="2EEA1025" w:rsidR="00396973" w:rsidRDefault="00396973" w:rsidP="005D13A5">
            <w:pPr>
              <w:rPr>
                <w:lang w:eastAsia="tr-TR"/>
              </w:rPr>
            </w:pPr>
            <w:r>
              <w:rPr>
                <w:lang w:eastAsia="tr-TR"/>
              </w:rPr>
              <w:t>10.000 sanal makine</w:t>
            </w:r>
          </w:p>
        </w:tc>
      </w:tr>
    </w:tbl>
    <w:p w14:paraId="3E619F58" w14:textId="321A0FD8" w:rsidR="00396973" w:rsidRDefault="00694E81" w:rsidP="005D13A5">
      <w:pPr>
        <w:rPr>
          <w:lang w:eastAsia="tr-TR"/>
        </w:rPr>
      </w:pPr>
      <w:r>
        <w:rPr>
          <w:lang w:eastAsia="tr-TR"/>
        </w:rPr>
        <w:t xml:space="preserve">3 orta boyutlu sanal cihaz, 1000 sanal makinenin izlenmesi ve alıkoyma (retention) için gereken ilk gereksinimleri karşılamaktadır. Ortam büyüdükçe daha fazla beklenen nesne adedini ve metriklerini karşılayabilmek için daha fazla veri birimi konumlandırmak gerekir. Ek vRealize Operations Manager veri birimlerini konumlandırması ancak yeni ESXi sanallaştırma sunucuları yönetim poduna eklendiğinde düşünülmelidir. Bu yeni ESXi sanallaştırma sunucuları vSphere kümesinin yeni eklenen veri birimlerinin </w:t>
      </w:r>
      <w:r w:rsidR="00410DB2">
        <w:rPr>
          <w:lang w:eastAsia="tr-TR"/>
        </w:rPr>
        <w:t>gerektirdiği kapasiteyi vSphere DRS anti affinity kuralını ihlal etmeden karşılamak için eklenmelidir.</w:t>
      </w:r>
    </w:p>
    <w:p w14:paraId="40E75A04" w14:textId="3E814964" w:rsidR="001E4077" w:rsidRDefault="001E4077"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5</w:t>
      </w:r>
      <w:r>
        <w:fldChar w:fldCharType="end"/>
      </w:r>
      <w:r>
        <w:t xml:space="preserve"> - Orta Büyüklükte vRealize Operations Manager Sanal Cihazı Boyutları</w:t>
      </w:r>
    </w:p>
    <w:tbl>
      <w:tblPr>
        <w:tblStyle w:val="TableStyle"/>
        <w:tblW w:w="0" w:type="auto"/>
        <w:tblLook w:val="04A0" w:firstRow="1" w:lastRow="0" w:firstColumn="1" w:lastColumn="0" w:noHBand="0" w:noVBand="1"/>
      </w:tblPr>
      <w:tblGrid>
        <w:gridCol w:w="5245"/>
        <w:gridCol w:w="992"/>
      </w:tblGrid>
      <w:tr w:rsidR="001E4077" w14:paraId="5691B3FF" w14:textId="77777777" w:rsidTr="001E4077">
        <w:trPr>
          <w:cnfStyle w:val="100000000000" w:firstRow="1" w:lastRow="0" w:firstColumn="0" w:lastColumn="0" w:oddVBand="0" w:evenVBand="0" w:oddHBand="0" w:evenHBand="0" w:firstRowFirstColumn="0" w:firstRowLastColumn="0" w:lastRowFirstColumn="0" w:lastRowLastColumn="0"/>
        </w:trPr>
        <w:tc>
          <w:tcPr>
            <w:tcW w:w="5245" w:type="dxa"/>
          </w:tcPr>
          <w:p w14:paraId="468F7528" w14:textId="57005825" w:rsidR="001E4077" w:rsidRDefault="001E4077" w:rsidP="005D13A5">
            <w:pPr>
              <w:rPr>
                <w:lang w:eastAsia="tr-TR"/>
              </w:rPr>
            </w:pPr>
            <w:r>
              <w:rPr>
                <w:lang w:eastAsia="tr-TR"/>
              </w:rPr>
              <w:t>Özellik</w:t>
            </w:r>
          </w:p>
        </w:tc>
        <w:tc>
          <w:tcPr>
            <w:tcW w:w="992" w:type="dxa"/>
          </w:tcPr>
          <w:p w14:paraId="088E4FA2" w14:textId="434263B9" w:rsidR="001E4077" w:rsidRDefault="001E4077" w:rsidP="005D13A5">
            <w:pPr>
              <w:rPr>
                <w:lang w:eastAsia="tr-TR"/>
              </w:rPr>
            </w:pPr>
            <w:r>
              <w:rPr>
                <w:lang w:eastAsia="tr-TR"/>
              </w:rPr>
              <w:t>Değer</w:t>
            </w:r>
          </w:p>
        </w:tc>
      </w:tr>
      <w:tr w:rsidR="001E4077" w14:paraId="48332049" w14:textId="77777777" w:rsidTr="001E4077">
        <w:tc>
          <w:tcPr>
            <w:tcW w:w="5245" w:type="dxa"/>
          </w:tcPr>
          <w:p w14:paraId="2EB315AE" w14:textId="64F899B4" w:rsidR="001E4077" w:rsidRDefault="001E4077" w:rsidP="005D13A5">
            <w:pPr>
              <w:rPr>
                <w:lang w:eastAsia="tr-TR"/>
              </w:rPr>
            </w:pPr>
            <w:r>
              <w:rPr>
                <w:lang w:eastAsia="tr-TR"/>
              </w:rPr>
              <w:t>Cihaz Boyutu</w:t>
            </w:r>
          </w:p>
        </w:tc>
        <w:tc>
          <w:tcPr>
            <w:tcW w:w="992" w:type="dxa"/>
          </w:tcPr>
          <w:p w14:paraId="27537819" w14:textId="302D8501" w:rsidR="001E4077" w:rsidRDefault="001E4077" w:rsidP="005D13A5">
            <w:pPr>
              <w:rPr>
                <w:lang w:eastAsia="tr-TR"/>
              </w:rPr>
            </w:pPr>
            <w:r>
              <w:rPr>
                <w:lang w:eastAsia="tr-TR"/>
              </w:rPr>
              <w:t>Orta</w:t>
            </w:r>
          </w:p>
        </w:tc>
      </w:tr>
      <w:tr w:rsidR="001E4077" w14:paraId="43BC0345" w14:textId="77777777" w:rsidTr="001E4077">
        <w:tc>
          <w:tcPr>
            <w:tcW w:w="5245" w:type="dxa"/>
          </w:tcPr>
          <w:p w14:paraId="6C6A7C1D" w14:textId="5D543F71" w:rsidR="001E4077" w:rsidRDefault="001E4077" w:rsidP="005D13A5">
            <w:pPr>
              <w:rPr>
                <w:lang w:eastAsia="tr-TR"/>
              </w:rPr>
            </w:pPr>
            <w:r>
              <w:rPr>
                <w:lang w:eastAsia="tr-TR"/>
              </w:rPr>
              <w:t>vCpu sayısı</w:t>
            </w:r>
          </w:p>
        </w:tc>
        <w:tc>
          <w:tcPr>
            <w:tcW w:w="992" w:type="dxa"/>
          </w:tcPr>
          <w:p w14:paraId="4C285E71" w14:textId="0412C837" w:rsidR="001E4077" w:rsidRDefault="001E4077" w:rsidP="005D13A5">
            <w:pPr>
              <w:rPr>
                <w:lang w:eastAsia="tr-TR"/>
              </w:rPr>
            </w:pPr>
            <w:r>
              <w:rPr>
                <w:lang w:eastAsia="tr-TR"/>
              </w:rPr>
              <w:t>8</w:t>
            </w:r>
          </w:p>
        </w:tc>
      </w:tr>
      <w:tr w:rsidR="001E4077" w14:paraId="127C3D35" w14:textId="77777777" w:rsidTr="001E4077">
        <w:tc>
          <w:tcPr>
            <w:tcW w:w="5245" w:type="dxa"/>
          </w:tcPr>
          <w:p w14:paraId="1ED64F53" w14:textId="5F97AA9D" w:rsidR="001E4077" w:rsidRDefault="001E4077" w:rsidP="005D13A5">
            <w:pPr>
              <w:rPr>
                <w:lang w:eastAsia="tr-TR"/>
              </w:rPr>
            </w:pPr>
            <w:r>
              <w:rPr>
                <w:lang w:eastAsia="tr-TR"/>
              </w:rPr>
              <w:t>Hafıza</w:t>
            </w:r>
          </w:p>
        </w:tc>
        <w:tc>
          <w:tcPr>
            <w:tcW w:w="992" w:type="dxa"/>
          </w:tcPr>
          <w:p w14:paraId="1EADF427" w14:textId="5879318F" w:rsidR="001E4077" w:rsidRDefault="001E4077" w:rsidP="005D13A5">
            <w:pPr>
              <w:rPr>
                <w:lang w:eastAsia="tr-TR"/>
              </w:rPr>
            </w:pPr>
            <w:r>
              <w:rPr>
                <w:lang w:eastAsia="tr-TR"/>
              </w:rPr>
              <w:t>32 GB</w:t>
            </w:r>
          </w:p>
        </w:tc>
      </w:tr>
      <w:tr w:rsidR="001E4077" w14:paraId="0DC6C687" w14:textId="77777777" w:rsidTr="001E4077">
        <w:tc>
          <w:tcPr>
            <w:tcW w:w="5245" w:type="dxa"/>
          </w:tcPr>
          <w:p w14:paraId="4344E735" w14:textId="2BD15600" w:rsidR="001E4077" w:rsidRDefault="001E4077" w:rsidP="005D13A5">
            <w:pPr>
              <w:rPr>
                <w:lang w:eastAsia="tr-TR"/>
              </w:rPr>
            </w:pPr>
            <w:r>
              <w:rPr>
                <w:lang w:eastAsia="tr-TR"/>
              </w:rPr>
              <w:lastRenderedPageBreak/>
              <w:t>Tek birim maksimum nesne adedi</w:t>
            </w:r>
          </w:p>
        </w:tc>
        <w:tc>
          <w:tcPr>
            <w:tcW w:w="992" w:type="dxa"/>
          </w:tcPr>
          <w:p w14:paraId="4566A4A2" w14:textId="0EBD430D" w:rsidR="001E4077" w:rsidRDefault="001E4077" w:rsidP="005D13A5">
            <w:pPr>
              <w:rPr>
                <w:lang w:eastAsia="tr-TR"/>
              </w:rPr>
            </w:pPr>
            <w:r>
              <w:rPr>
                <w:lang w:eastAsia="tr-TR"/>
              </w:rPr>
              <w:t>8500</w:t>
            </w:r>
          </w:p>
        </w:tc>
      </w:tr>
      <w:tr w:rsidR="001E4077" w14:paraId="230E9B51" w14:textId="77777777" w:rsidTr="001E4077">
        <w:tc>
          <w:tcPr>
            <w:tcW w:w="5245" w:type="dxa"/>
          </w:tcPr>
          <w:p w14:paraId="1DBADD32" w14:textId="3FBE3BD8" w:rsidR="001E4077" w:rsidRDefault="001E4077" w:rsidP="005D13A5">
            <w:pPr>
              <w:rPr>
                <w:lang w:eastAsia="tr-TR"/>
              </w:rPr>
            </w:pPr>
            <w:r>
              <w:rPr>
                <w:lang w:eastAsia="tr-TR"/>
              </w:rPr>
              <w:t>Tek birim maksimum toplanan metrik adedi</w:t>
            </w:r>
          </w:p>
        </w:tc>
        <w:tc>
          <w:tcPr>
            <w:tcW w:w="992" w:type="dxa"/>
          </w:tcPr>
          <w:p w14:paraId="24C48AD4" w14:textId="1EB58B4B" w:rsidR="001E4077" w:rsidRDefault="001E4077" w:rsidP="005D13A5">
            <w:pPr>
              <w:rPr>
                <w:lang w:eastAsia="tr-TR"/>
              </w:rPr>
            </w:pPr>
            <w:r>
              <w:rPr>
                <w:lang w:eastAsia="tr-TR"/>
              </w:rPr>
              <w:t>2500000</w:t>
            </w:r>
          </w:p>
        </w:tc>
      </w:tr>
      <w:tr w:rsidR="001E4077" w14:paraId="504A224B" w14:textId="77777777" w:rsidTr="001E4077">
        <w:tc>
          <w:tcPr>
            <w:tcW w:w="5245" w:type="dxa"/>
          </w:tcPr>
          <w:p w14:paraId="02694407" w14:textId="2FD53711" w:rsidR="001E4077" w:rsidRDefault="001E4077" w:rsidP="005D13A5">
            <w:pPr>
              <w:rPr>
                <w:lang w:eastAsia="tr-TR"/>
              </w:rPr>
            </w:pPr>
            <w:r>
              <w:rPr>
                <w:lang w:eastAsia="tr-TR"/>
              </w:rPr>
              <w:t>Çoklu birim yapısında birim başına maksimum nesne adedi</w:t>
            </w:r>
          </w:p>
        </w:tc>
        <w:tc>
          <w:tcPr>
            <w:tcW w:w="992" w:type="dxa"/>
          </w:tcPr>
          <w:p w14:paraId="1B636C9A" w14:textId="751F80DE" w:rsidR="001E4077" w:rsidRDefault="001E4077" w:rsidP="005D13A5">
            <w:pPr>
              <w:rPr>
                <w:lang w:eastAsia="tr-TR"/>
              </w:rPr>
            </w:pPr>
            <w:r>
              <w:rPr>
                <w:lang w:eastAsia="tr-TR"/>
              </w:rPr>
              <w:t>6250</w:t>
            </w:r>
          </w:p>
        </w:tc>
      </w:tr>
      <w:tr w:rsidR="001E4077" w14:paraId="2991BCAF" w14:textId="77777777" w:rsidTr="001E4077">
        <w:tc>
          <w:tcPr>
            <w:tcW w:w="5245" w:type="dxa"/>
          </w:tcPr>
          <w:p w14:paraId="471279A0" w14:textId="15CF4726" w:rsidR="001E4077" w:rsidRDefault="001E4077" w:rsidP="005D13A5">
            <w:pPr>
              <w:rPr>
                <w:lang w:eastAsia="tr-TR"/>
              </w:rPr>
            </w:pPr>
            <w:r>
              <w:rPr>
                <w:lang w:eastAsia="tr-TR"/>
              </w:rPr>
              <w:t>Çoklu birim yapısında birim başına maksimum toplanan metrik adedi</w:t>
            </w:r>
          </w:p>
        </w:tc>
        <w:tc>
          <w:tcPr>
            <w:tcW w:w="992" w:type="dxa"/>
          </w:tcPr>
          <w:p w14:paraId="2AD0DBEC" w14:textId="4BE93094" w:rsidR="001E4077" w:rsidRDefault="001E4077" w:rsidP="005D13A5">
            <w:pPr>
              <w:rPr>
                <w:lang w:eastAsia="tr-TR"/>
              </w:rPr>
            </w:pPr>
            <w:r>
              <w:rPr>
                <w:lang w:eastAsia="tr-TR"/>
              </w:rPr>
              <w:t>1875000</w:t>
            </w:r>
          </w:p>
        </w:tc>
      </w:tr>
      <w:tr w:rsidR="001E4077" w14:paraId="1E3B934A" w14:textId="77777777" w:rsidTr="001E4077">
        <w:tc>
          <w:tcPr>
            <w:tcW w:w="5245" w:type="dxa"/>
          </w:tcPr>
          <w:p w14:paraId="37FCADD1" w14:textId="6E8E400B" w:rsidR="001E4077" w:rsidRDefault="001E4077" w:rsidP="005D13A5">
            <w:pPr>
              <w:rPr>
                <w:lang w:eastAsia="tr-TR"/>
              </w:rPr>
            </w:pPr>
            <w:r>
              <w:rPr>
                <w:lang w:eastAsia="tr-TR"/>
              </w:rPr>
              <w:t>Birim başına maksimum uç nokta Operations Manager ajan adedi</w:t>
            </w:r>
          </w:p>
        </w:tc>
        <w:tc>
          <w:tcPr>
            <w:tcW w:w="992" w:type="dxa"/>
          </w:tcPr>
          <w:p w14:paraId="73A50EF4" w14:textId="623BCEBE" w:rsidR="001E4077" w:rsidRDefault="001E4077" w:rsidP="005D13A5">
            <w:pPr>
              <w:rPr>
                <w:lang w:eastAsia="tr-TR"/>
              </w:rPr>
            </w:pPr>
            <w:r>
              <w:rPr>
                <w:lang w:eastAsia="tr-TR"/>
              </w:rPr>
              <w:t>1200</w:t>
            </w:r>
          </w:p>
        </w:tc>
      </w:tr>
      <w:tr w:rsidR="001E4077" w14:paraId="3DC1673E" w14:textId="77777777" w:rsidTr="001E4077">
        <w:tc>
          <w:tcPr>
            <w:tcW w:w="5245" w:type="dxa"/>
          </w:tcPr>
          <w:p w14:paraId="017856EA" w14:textId="25BDA55B" w:rsidR="001E4077" w:rsidRDefault="001E4077" w:rsidP="005D13A5">
            <w:pPr>
              <w:rPr>
                <w:lang w:eastAsia="tr-TR"/>
              </w:rPr>
            </w:pPr>
            <w:r>
              <w:rPr>
                <w:lang w:eastAsia="tr-TR"/>
              </w:rPr>
              <w:t>16 birimlik yapılandırmada maksimum nesne adedi</w:t>
            </w:r>
          </w:p>
        </w:tc>
        <w:tc>
          <w:tcPr>
            <w:tcW w:w="992" w:type="dxa"/>
          </w:tcPr>
          <w:p w14:paraId="00AB1140" w14:textId="777D57F1" w:rsidR="001E4077" w:rsidRDefault="001E4077" w:rsidP="005D13A5">
            <w:pPr>
              <w:rPr>
                <w:lang w:eastAsia="tr-TR"/>
              </w:rPr>
            </w:pPr>
            <w:r>
              <w:rPr>
                <w:lang w:eastAsia="tr-TR"/>
              </w:rPr>
              <w:t>75000</w:t>
            </w:r>
          </w:p>
        </w:tc>
      </w:tr>
      <w:tr w:rsidR="001E4077" w14:paraId="57C5578C" w14:textId="77777777" w:rsidTr="001E4077">
        <w:tc>
          <w:tcPr>
            <w:tcW w:w="5245" w:type="dxa"/>
          </w:tcPr>
          <w:p w14:paraId="3FB9258E" w14:textId="48BC8DD2" w:rsidR="001E4077" w:rsidRDefault="001E4077" w:rsidP="005D13A5">
            <w:pPr>
              <w:rPr>
                <w:lang w:eastAsia="tr-TR"/>
              </w:rPr>
            </w:pPr>
            <w:r>
              <w:rPr>
                <w:lang w:eastAsia="tr-TR"/>
              </w:rPr>
              <w:t>16 birimlik yapılandırmada maksimum metrik adedi</w:t>
            </w:r>
          </w:p>
        </w:tc>
        <w:tc>
          <w:tcPr>
            <w:tcW w:w="992" w:type="dxa"/>
          </w:tcPr>
          <w:p w14:paraId="3CE27C3F" w14:textId="049983B7" w:rsidR="001E4077" w:rsidRDefault="001E4077" w:rsidP="005D13A5">
            <w:pPr>
              <w:rPr>
                <w:lang w:eastAsia="tr-TR"/>
              </w:rPr>
            </w:pPr>
            <w:r>
              <w:rPr>
                <w:lang w:eastAsia="tr-TR"/>
              </w:rPr>
              <w:t>19000000</w:t>
            </w:r>
          </w:p>
        </w:tc>
      </w:tr>
    </w:tbl>
    <w:p w14:paraId="5FBA4201" w14:textId="2D1DFD58" w:rsidR="001E4077" w:rsidRDefault="001E4077" w:rsidP="005D13A5">
      <w:pPr>
        <w:rPr>
          <w:lang w:eastAsia="tr-TR"/>
        </w:rPr>
      </w:pPr>
      <w:r>
        <w:rPr>
          <w:lang w:eastAsia="tr-TR"/>
        </w:rPr>
        <w:t xml:space="preserve">Metrik adetleri vRealize Operations Manager içindeki tüm adaptör oluşumlarından toplanan toplam metrik adetlerini yansıtmaktadır. </w:t>
      </w:r>
      <w:r w:rsidR="005F7292">
        <w:rPr>
          <w:lang w:eastAsia="tr-TR"/>
        </w:rPr>
        <w:t>Bu rakamlara erişebilmek için her bir birimin adaptör oluşumu izlenebilir. Bu metriklerin toplamı bu tabloda yaklaşık olarak tahmin edilerek sunulmuştur.</w:t>
      </w:r>
    </w:p>
    <w:p w14:paraId="3BB10F98" w14:textId="7C7B4901" w:rsidR="00F04EFE" w:rsidRDefault="00F04EFE"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6</w:t>
      </w:r>
      <w:r>
        <w:fldChar w:fldCharType="end"/>
      </w:r>
      <w:r>
        <w:t xml:space="preserve"> - vRealize Operations Manager için Analitik Küme Boyut Tasarım Kararları</w:t>
      </w:r>
    </w:p>
    <w:tbl>
      <w:tblPr>
        <w:tblStyle w:val="TableStyle"/>
        <w:tblW w:w="0" w:type="auto"/>
        <w:tblLook w:val="04A0" w:firstRow="1" w:lastRow="0" w:firstColumn="1" w:lastColumn="0" w:noHBand="0" w:noVBand="1"/>
      </w:tblPr>
      <w:tblGrid>
        <w:gridCol w:w="1418"/>
        <w:gridCol w:w="1984"/>
        <w:gridCol w:w="2694"/>
        <w:gridCol w:w="2970"/>
      </w:tblGrid>
      <w:tr w:rsidR="005F7292" w14:paraId="4EBAE4F7" w14:textId="77777777" w:rsidTr="00F04EFE">
        <w:trPr>
          <w:cnfStyle w:val="100000000000" w:firstRow="1" w:lastRow="0" w:firstColumn="0" w:lastColumn="0" w:oddVBand="0" w:evenVBand="0" w:oddHBand="0" w:evenHBand="0" w:firstRowFirstColumn="0" w:firstRowLastColumn="0" w:lastRowFirstColumn="0" w:lastRowLastColumn="0"/>
        </w:trPr>
        <w:tc>
          <w:tcPr>
            <w:tcW w:w="1418" w:type="dxa"/>
          </w:tcPr>
          <w:p w14:paraId="18C6E515" w14:textId="77777777" w:rsidR="005F7292" w:rsidRDefault="005F7292" w:rsidP="006E1B80">
            <w:pPr>
              <w:pStyle w:val="Tabloii"/>
              <w:rPr>
                <w:lang w:eastAsia="tr-TR"/>
              </w:rPr>
            </w:pPr>
            <w:r>
              <w:rPr>
                <w:lang w:eastAsia="tr-TR"/>
              </w:rPr>
              <w:t>Karar ID</w:t>
            </w:r>
          </w:p>
        </w:tc>
        <w:tc>
          <w:tcPr>
            <w:tcW w:w="1984" w:type="dxa"/>
          </w:tcPr>
          <w:p w14:paraId="214F1B6A" w14:textId="77777777" w:rsidR="005F7292" w:rsidRDefault="005F7292" w:rsidP="006E1B80">
            <w:pPr>
              <w:pStyle w:val="Tabloii"/>
              <w:rPr>
                <w:lang w:eastAsia="tr-TR"/>
              </w:rPr>
            </w:pPr>
            <w:r>
              <w:rPr>
                <w:lang w:eastAsia="tr-TR"/>
              </w:rPr>
              <w:t>Tasarım Kararı</w:t>
            </w:r>
          </w:p>
        </w:tc>
        <w:tc>
          <w:tcPr>
            <w:tcW w:w="2694" w:type="dxa"/>
          </w:tcPr>
          <w:p w14:paraId="72DB819A" w14:textId="77777777" w:rsidR="005F7292" w:rsidRDefault="005F7292" w:rsidP="006E1B80">
            <w:pPr>
              <w:pStyle w:val="Tabloii"/>
              <w:rPr>
                <w:lang w:eastAsia="tr-TR"/>
              </w:rPr>
            </w:pPr>
            <w:r>
              <w:rPr>
                <w:lang w:eastAsia="tr-TR"/>
              </w:rPr>
              <w:t>Tasarım Gerekçesi</w:t>
            </w:r>
          </w:p>
        </w:tc>
        <w:tc>
          <w:tcPr>
            <w:tcW w:w="2970" w:type="dxa"/>
          </w:tcPr>
          <w:p w14:paraId="6A07F7D0" w14:textId="77777777" w:rsidR="005F7292" w:rsidRDefault="005F7292" w:rsidP="006E1B80">
            <w:pPr>
              <w:pStyle w:val="Tabloii"/>
              <w:rPr>
                <w:lang w:eastAsia="tr-TR"/>
              </w:rPr>
            </w:pPr>
            <w:r>
              <w:rPr>
                <w:lang w:eastAsia="tr-TR"/>
              </w:rPr>
              <w:t>Tasarım Sonuçları</w:t>
            </w:r>
          </w:p>
        </w:tc>
      </w:tr>
      <w:tr w:rsidR="005F7292" w14:paraId="584AF71F" w14:textId="77777777" w:rsidTr="00F04EFE">
        <w:tc>
          <w:tcPr>
            <w:tcW w:w="1418" w:type="dxa"/>
          </w:tcPr>
          <w:p w14:paraId="43C3AC98" w14:textId="4EF75201" w:rsidR="005F7292" w:rsidRDefault="005F7292" w:rsidP="006E1B80">
            <w:pPr>
              <w:pStyle w:val="Tabloii"/>
              <w:rPr>
                <w:lang w:eastAsia="tr-TR"/>
              </w:rPr>
            </w:pPr>
            <w:r>
              <w:rPr>
                <w:lang w:eastAsia="tr-TR"/>
              </w:rPr>
              <w:t>SDDC-OPS-İZL-003</w:t>
            </w:r>
          </w:p>
        </w:tc>
        <w:tc>
          <w:tcPr>
            <w:tcW w:w="1984" w:type="dxa"/>
          </w:tcPr>
          <w:p w14:paraId="44C11DE2" w14:textId="0111BFDE" w:rsidR="005F7292" w:rsidRDefault="005F7292" w:rsidP="006E1B80">
            <w:pPr>
              <w:pStyle w:val="Tabloii"/>
              <w:rPr>
                <w:lang w:eastAsia="tr-TR"/>
              </w:rPr>
            </w:pPr>
            <w:r>
              <w:rPr>
                <w:lang w:eastAsia="tr-TR"/>
              </w:rPr>
              <w:t>Analitik küme içindeki her bir birim orta büyüklükte cihaz olarak konumlandırılacaktır.</w:t>
            </w:r>
          </w:p>
        </w:tc>
        <w:tc>
          <w:tcPr>
            <w:tcW w:w="2694" w:type="dxa"/>
          </w:tcPr>
          <w:p w14:paraId="3FA438B3" w14:textId="26C15457" w:rsidR="005F7292" w:rsidRDefault="005F7292" w:rsidP="006E1B80">
            <w:pPr>
              <w:pStyle w:val="Tabloii"/>
              <w:rPr>
                <w:lang w:eastAsia="tr-TR"/>
              </w:rPr>
            </w:pPr>
            <w:r>
              <w:rPr>
                <w:lang w:eastAsia="tr-TR"/>
              </w:rPr>
              <w:t>Tam kapasitede iken SDDC’nin izlenmesi için gerekli ölçeği sağlar. Eğer daha az sayıda geniş boyutunda birimler kullanılırsa NUMA birim sınırlarını esnemesinden kaynaklanacak performans artışını karşılamak için minimum sanallaştırma sunucusu hafızasının artırılması gerekecektir.</w:t>
            </w:r>
          </w:p>
        </w:tc>
        <w:tc>
          <w:tcPr>
            <w:tcW w:w="2970" w:type="dxa"/>
          </w:tcPr>
          <w:p w14:paraId="1A1FFD73" w14:textId="61CD5430" w:rsidR="005F7292" w:rsidRDefault="005F7292" w:rsidP="006E1B80">
            <w:pPr>
              <w:pStyle w:val="Tabloii"/>
              <w:rPr>
                <w:lang w:eastAsia="tr-TR"/>
              </w:rPr>
            </w:pPr>
            <w:r>
              <w:rPr>
                <w:lang w:eastAsia="tr-TR"/>
              </w:rPr>
              <w:t>Yönetim kümesi içindeki hipervizör sanallaştırma sunucularının fiziksel işlemcileri soket başına en az 8 çekirdeğe sahip olmalıdır. Toplamda yönetim kümesinde 24 vCpu ve 96 GB hafıza tüketilecektir.</w:t>
            </w:r>
          </w:p>
        </w:tc>
      </w:tr>
      <w:tr w:rsidR="005F7292" w14:paraId="16F98412" w14:textId="77777777" w:rsidTr="00F04EFE">
        <w:tc>
          <w:tcPr>
            <w:tcW w:w="1418" w:type="dxa"/>
          </w:tcPr>
          <w:p w14:paraId="53522675" w14:textId="7D4C542B" w:rsidR="005F7292" w:rsidRDefault="005F7292" w:rsidP="006E1B80">
            <w:pPr>
              <w:pStyle w:val="Tabloii"/>
              <w:rPr>
                <w:lang w:eastAsia="tr-TR"/>
              </w:rPr>
            </w:pPr>
            <w:r>
              <w:rPr>
                <w:lang w:eastAsia="tr-TR"/>
              </w:rPr>
              <w:t>SDDC-OPS-İZL-004</w:t>
            </w:r>
          </w:p>
        </w:tc>
        <w:tc>
          <w:tcPr>
            <w:tcW w:w="1984" w:type="dxa"/>
          </w:tcPr>
          <w:p w14:paraId="119A4494" w14:textId="7445E736" w:rsidR="005F7292" w:rsidRDefault="005F7292" w:rsidP="006E1B80">
            <w:pPr>
              <w:pStyle w:val="Tabloii"/>
              <w:rPr>
                <w:lang w:eastAsia="tr-TR"/>
              </w:rPr>
            </w:pPr>
            <w:r>
              <w:rPr>
                <w:lang w:eastAsia="tr-TR"/>
              </w:rPr>
              <w:t>Başlangıçta ilk 1000 sanal makine için 3 orta boyutlu birim paylaşımlı kenar ve işlem podunda konumlandırılacaktır.</w:t>
            </w:r>
          </w:p>
        </w:tc>
        <w:tc>
          <w:tcPr>
            <w:tcW w:w="2694" w:type="dxa"/>
          </w:tcPr>
          <w:p w14:paraId="66458EB8" w14:textId="00FC41E6" w:rsidR="005F7292" w:rsidRDefault="005F7292" w:rsidP="006E1B80">
            <w:pPr>
              <w:pStyle w:val="Tabloii"/>
              <w:rPr>
                <w:lang w:eastAsia="tr-TR"/>
              </w:rPr>
            </w:pPr>
            <w:r>
              <w:rPr>
                <w:lang w:eastAsia="tr-TR"/>
              </w:rPr>
              <w:t>Analitik kümesi bünyesinde yüksek erişilebilirlik sağlanırken 100 sanallaştırma sunucusu ve 1000 sanal makine tarafından üretilecek nesne ve metrikler için yeter kapasite sağlanır.</w:t>
            </w:r>
          </w:p>
        </w:tc>
        <w:tc>
          <w:tcPr>
            <w:tcW w:w="2970" w:type="dxa"/>
          </w:tcPr>
          <w:p w14:paraId="15812873" w14:textId="4A48BA10" w:rsidR="005F7292" w:rsidRDefault="005F7292" w:rsidP="006E1B80">
            <w:pPr>
              <w:pStyle w:val="Tabloii"/>
              <w:rPr>
                <w:lang w:eastAsia="tr-TR"/>
              </w:rPr>
            </w:pPr>
            <w:r>
              <w:rPr>
                <w:lang w:eastAsia="tr-TR"/>
              </w:rPr>
              <w:t>İlk 3 birim, yüksek erişilebilirlik yüzünden takip edilecek her 1000 sanal makine için daha fazla kaynağa ihtiyaç duyacaktır. Eklenecek yeni birimler bu yükü daha eşit yayabilir.</w:t>
            </w:r>
          </w:p>
        </w:tc>
      </w:tr>
      <w:tr w:rsidR="005F7292" w14:paraId="5CA9871E" w14:textId="77777777" w:rsidTr="00F04EFE">
        <w:tc>
          <w:tcPr>
            <w:tcW w:w="1418" w:type="dxa"/>
          </w:tcPr>
          <w:p w14:paraId="3DCF1380" w14:textId="6EB177AA" w:rsidR="005F7292" w:rsidRDefault="005F7292" w:rsidP="006E1B80">
            <w:pPr>
              <w:pStyle w:val="Tabloii"/>
              <w:rPr>
                <w:lang w:eastAsia="tr-TR"/>
              </w:rPr>
            </w:pPr>
            <w:r>
              <w:rPr>
                <w:lang w:eastAsia="tr-TR"/>
              </w:rPr>
              <w:t>SDDC-OPS-İZL-005</w:t>
            </w:r>
          </w:p>
        </w:tc>
        <w:tc>
          <w:tcPr>
            <w:tcW w:w="1984" w:type="dxa"/>
          </w:tcPr>
          <w:p w14:paraId="4C2BDA35" w14:textId="6623A6AD" w:rsidR="005F7292" w:rsidRDefault="005F7292" w:rsidP="006E1B80">
            <w:pPr>
              <w:pStyle w:val="Tabloii"/>
              <w:rPr>
                <w:lang w:eastAsia="tr-TR"/>
              </w:rPr>
            </w:pPr>
            <w:r>
              <w:rPr>
                <w:lang w:eastAsia="tr-TR"/>
              </w:rPr>
              <w:t xml:space="preserve">Eğer SDDC 1000 sanal makineden daha fazlaya yayılacaksa </w:t>
            </w:r>
            <w:r w:rsidR="00F04EFE">
              <w:rPr>
                <w:lang w:eastAsia="tr-TR"/>
              </w:rPr>
              <w:t xml:space="preserve">analitik </w:t>
            </w:r>
            <w:r w:rsidR="00F04EFE">
              <w:rPr>
                <w:lang w:eastAsia="tr-TR"/>
              </w:rPr>
              <w:lastRenderedPageBreak/>
              <w:t>kümesine</w:t>
            </w:r>
            <w:r>
              <w:rPr>
                <w:lang w:eastAsia="tr-TR"/>
              </w:rPr>
              <w:t xml:space="preserve"> orta boyutlu </w:t>
            </w:r>
            <w:r w:rsidR="00F04EFE">
              <w:rPr>
                <w:lang w:eastAsia="tr-TR"/>
              </w:rPr>
              <w:t>yeni birimler eklenecektir.</w:t>
            </w:r>
          </w:p>
        </w:tc>
        <w:tc>
          <w:tcPr>
            <w:tcW w:w="2694" w:type="dxa"/>
          </w:tcPr>
          <w:p w14:paraId="495F12BF" w14:textId="00BE3A3B" w:rsidR="005F7292" w:rsidRDefault="00F04EFE" w:rsidP="006E1B80">
            <w:pPr>
              <w:pStyle w:val="Tabloii"/>
              <w:rPr>
                <w:lang w:eastAsia="tr-TR"/>
              </w:rPr>
            </w:pPr>
            <w:r>
              <w:rPr>
                <w:lang w:eastAsia="tr-TR"/>
              </w:rPr>
              <w:lastRenderedPageBreak/>
              <w:t xml:space="preserve">10000 sanal makineye kadar olan büyüme kapasitesine sahip olunması sağlanır. Yönetim podu </w:t>
            </w:r>
            <w:r>
              <w:rPr>
                <w:lang w:eastAsia="tr-TR"/>
              </w:rPr>
              <w:lastRenderedPageBreak/>
              <w:t>içerisinde her zaman bir sanallaştırma sunucusunu bakıma alabilecek kadar fiziksel kapasite olması garantilenir.</w:t>
            </w:r>
          </w:p>
        </w:tc>
        <w:tc>
          <w:tcPr>
            <w:tcW w:w="2970" w:type="dxa"/>
          </w:tcPr>
          <w:p w14:paraId="5F5F0E04" w14:textId="4385102C" w:rsidR="005F7292" w:rsidRDefault="00F04EFE" w:rsidP="006E1B80">
            <w:pPr>
              <w:pStyle w:val="Tabloii"/>
              <w:rPr>
                <w:lang w:eastAsia="tr-TR"/>
              </w:rPr>
            </w:pPr>
            <w:r>
              <w:rPr>
                <w:lang w:eastAsia="tr-TR"/>
              </w:rPr>
              <w:lastRenderedPageBreak/>
              <w:t xml:space="preserve">Fiziksel ESXi sanallaştırma sunucularının  kapasiteleri NUMA sınırlarını aşmadan 32 GB RAM </w:t>
            </w:r>
            <w:r>
              <w:rPr>
                <w:lang w:eastAsia="tr-TR"/>
              </w:rPr>
              <w:lastRenderedPageBreak/>
              <w:t>sağlayacak kadar geniş olmalıdır. Yönetim podunda DRS anti affinity kurallarını ihlal etmeden vRealize Operations Manager’ın çalışabileceği kadar sayıda sunucu olmalıdır. Birimlerin sayısı ESXi sunucu sayısından en fazla 1 eksik olmalıdır.</w:t>
            </w:r>
          </w:p>
        </w:tc>
      </w:tr>
    </w:tbl>
    <w:p w14:paraId="5464765F" w14:textId="391D8DB5" w:rsidR="005F7292" w:rsidRDefault="003B74E7" w:rsidP="005D13A5">
      <w:pPr>
        <w:rPr>
          <w:lang w:eastAsia="tr-TR"/>
        </w:rPr>
      </w:pPr>
      <w:r>
        <w:rPr>
          <w:lang w:eastAsia="tr-TR"/>
        </w:rPr>
        <w:lastRenderedPageBreak/>
        <w:t xml:space="preserve">Analitik kümesi birimlerinin aksine uzak kollektör birimlerinin sadece toplama rolü vardır. </w:t>
      </w:r>
      <w:r w:rsidR="005617C0">
        <w:rPr>
          <w:lang w:eastAsia="tr-TR"/>
        </w:rPr>
        <w:t>Her bir bölgede iki uzak kollektör birimi konumlandırmak izlenen nesne kapasitesinin artmasını sağlamaz.</w:t>
      </w:r>
    </w:p>
    <w:p w14:paraId="40160758" w14:textId="49DB29FE" w:rsidR="005617C0" w:rsidRDefault="005617C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7</w:t>
      </w:r>
      <w:r>
        <w:fldChar w:fldCharType="end"/>
      </w:r>
      <w:r>
        <w:t xml:space="preserve"> - vRealize Operations Manager Standart Uzak Kollektör Sanal Cihaz Boyutları</w:t>
      </w:r>
    </w:p>
    <w:tbl>
      <w:tblPr>
        <w:tblStyle w:val="TableStyle"/>
        <w:tblW w:w="0" w:type="auto"/>
        <w:tblLook w:val="04A0" w:firstRow="1" w:lastRow="0" w:firstColumn="1" w:lastColumn="0" w:noHBand="0" w:noVBand="1"/>
      </w:tblPr>
      <w:tblGrid>
        <w:gridCol w:w="4962"/>
        <w:gridCol w:w="2126"/>
      </w:tblGrid>
      <w:tr w:rsidR="005617C0" w14:paraId="4C226314" w14:textId="77777777" w:rsidTr="005617C0">
        <w:trPr>
          <w:cnfStyle w:val="100000000000" w:firstRow="1" w:lastRow="0" w:firstColumn="0" w:lastColumn="0" w:oddVBand="0" w:evenVBand="0" w:oddHBand="0" w:evenHBand="0" w:firstRowFirstColumn="0" w:firstRowLastColumn="0" w:lastRowFirstColumn="0" w:lastRowLastColumn="0"/>
        </w:trPr>
        <w:tc>
          <w:tcPr>
            <w:tcW w:w="4962" w:type="dxa"/>
          </w:tcPr>
          <w:p w14:paraId="196CA378" w14:textId="1903CC21" w:rsidR="005617C0" w:rsidRDefault="005617C0" w:rsidP="005D13A5">
            <w:pPr>
              <w:rPr>
                <w:lang w:eastAsia="tr-TR"/>
              </w:rPr>
            </w:pPr>
            <w:r>
              <w:rPr>
                <w:lang w:eastAsia="tr-TR"/>
              </w:rPr>
              <w:t>Özellik</w:t>
            </w:r>
          </w:p>
        </w:tc>
        <w:tc>
          <w:tcPr>
            <w:tcW w:w="2126" w:type="dxa"/>
          </w:tcPr>
          <w:p w14:paraId="77C7EED5" w14:textId="41BAC044" w:rsidR="005617C0" w:rsidRDefault="005617C0" w:rsidP="005D13A5">
            <w:pPr>
              <w:rPr>
                <w:lang w:eastAsia="tr-TR"/>
              </w:rPr>
            </w:pPr>
            <w:r>
              <w:rPr>
                <w:lang w:eastAsia="tr-TR"/>
              </w:rPr>
              <w:t>Değer</w:t>
            </w:r>
          </w:p>
        </w:tc>
      </w:tr>
      <w:tr w:rsidR="005617C0" w14:paraId="49213975" w14:textId="77777777" w:rsidTr="005617C0">
        <w:tc>
          <w:tcPr>
            <w:tcW w:w="4962" w:type="dxa"/>
          </w:tcPr>
          <w:p w14:paraId="5E3FE04A" w14:textId="15F5ABF3" w:rsidR="005617C0" w:rsidRDefault="005617C0" w:rsidP="005D13A5">
            <w:pPr>
              <w:rPr>
                <w:lang w:eastAsia="tr-TR"/>
              </w:rPr>
            </w:pPr>
            <w:r>
              <w:rPr>
                <w:lang w:eastAsia="tr-TR"/>
              </w:rPr>
              <w:t>Cihaz Boyutu</w:t>
            </w:r>
          </w:p>
        </w:tc>
        <w:tc>
          <w:tcPr>
            <w:tcW w:w="2126" w:type="dxa"/>
          </w:tcPr>
          <w:p w14:paraId="538C518C" w14:textId="7C98372A" w:rsidR="005617C0" w:rsidRDefault="005617C0" w:rsidP="005D13A5">
            <w:pPr>
              <w:rPr>
                <w:lang w:eastAsia="tr-TR"/>
              </w:rPr>
            </w:pPr>
            <w:r>
              <w:rPr>
                <w:lang w:eastAsia="tr-TR"/>
              </w:rPr>
              <w:t>Uzak kollektör, standart</w:t>
            </w:r>
          </w:p>
        </w:tc>
      </w:tr>
      <w:tr w:rsidR="005617C0" w14:paraId="5EE5E5CA" w14:textId="77777777" w:rsidTr="005617C0">
        <w:tc>
          <w:tcPr>
            <w:tcW w:w="4962" w:type="dxa"/>
          </w:tcPr>
          <w:p w14:paraId="1AA60FED" w14:textId="79C79A64" w:rsidR="005617C0" w:rsidRDefault="005617C0" w:rsidP="005D13A5">
            <w:pPr>
              <w:rPr>
                <w:lang w:eastAsia="tr-TR"/>
              </w:rPr>
            </w:pPr>
            <w:r>
              <w:rPr>
                <w:lang w:eastAsia="tr-TR"/>
              </w:rPr>
              <w:t>vCPU</w:t>
            </w:r>
          </w:p>
        </w:tc>
        <w:tc>
          <w:tcPr>
            <w:tcW w:w="2126" w:type="dxa"/>
          </w:tcPr>
          <w:p w14:paraId="6FBDC971" w14:textId="797AF665" w:rsidR="005617C0" w:rsidRDefault="005617C0" w:rsidP="005D13A5">
            <w:pPr>
              <w:rPr>
                <w:lang w:eastAsia="tr-TR"/>
              </w:rPr>
            </w:pPr>
            <w:r>
              <w:rPr>
                <w:lang w:eastAsia="tr-TR"/>
              </w:rPr>
              <w:t>2</w:t>
            </w:r>
          </w:p>
        </w:tc>
      </w:tr>
      <w:tr w:rsidR="005617C0" w14:paraId="15152585" w14:textId="77777777" w:rsidTr="005617C0">
        <w:tc>
          <w:tcPr>
            <w:tcW w:w="4962" w:type="dxa"/>
          </w:tcPr>
          <w:p w14:paraId="34AD6C65" w14:textId="7D4B7B7F" w:rsidR="005617C0" w:rsidRDefault="005617C0" w:rsidP="005D13A5">
            <w:pPr>
              <w:rPr>
                <w:lang w:eastAsia="tr-TR"/>
              </w:rPr>
            </w:pPr>
            <w:r>
              <w:rPr>
                <w:lang w:eastAsia="tr-TR"/>
              </w:rPr>
              <w:t>Hafıza</w:t>
            </w:r>
          </w:p>
        </w:tc>
        <w:tc>
          <w:tcPr>
            <w:tcW w:w="2126" w:type="dxa"/>
          </w:tcPr>
          <w:p w14:paraId="7C243BC0" w14:textId="53CDAC40" w:rsidR="005617C0" w:rsidRDefault="005617C0" w:rsidP="005D13A5">
            <w:pPr>
              <w:rPr>
                <w:lang w:eastAsia="tr-TR"/>
              </w:rPr>
            </w:pPr>
            <w:r>
              <w:rPr>
                <w:lang w:eastAsia="tr-TR"/>
              </w:rPr>
              <w:t>4 GB</w:t>
            </w:r>
          </w:p>
        </w:tc>
      </w:tr>
      <w:tr w:rsidR="005617C0" w14:paraId="2CEFC47D" w14:textId="77777777" w:rsidTr="005617C0">
        <w:tc>
          <w:tcPr>
            <w:tcW w:w="4962" w:type="dxa"/>
          </w:tcPr>
          <w:p w14:paraId="674D2107" w14:textId="1455E97F" w:rsidR="005617C0" w:rsidRDefault="005617C0" w:rsidP="005D13A5">
            <w:pPr>
              <w:rPr>
                <w:lang w:eastAsia="tr-TR"/>
              </w:rPr>
            </w:pPr>
            <w:r>
              <w:rPr>
                <w:lang w:eastAsia="tr-TR"/>
              </w:rPr>
              <w:t>Tek birim maksimum nesne adedi</w:t>
            </w:r>
          </w:p>
        </w:tc>
        <w:tc>
          <w:tcPr>
            <w:tcW w:w="2126" w:type="dxa"/>
          </w:tcPr>
          <w:p w14:paraId="14F8EED9" w14:textId="3EEB633C" w:rsidR="005617C0" w:rsidRDefault="005617C0" w:rsidP="005D13A5">
            <w:pPr>
              <w:rPr>
                <w:lang w:eastAsia="tr-TR"/>
              </w:rPr>
            </w:pPr>
            <w:r>
              <w:rPr>
                <w:lang w:eastAsia="tr-TR"/>
              </w:rPr>
              <w:t>1500</w:t>
            </w:r>
          </w:p>
        </w:tc>
      </w:tr>
      <w:tr w:rsidR="005617C0" w14:paraId="2663172A" w14:textId="77777777" w:rsidTr="005617C0">
        <w:tc>
          <w:tcPr>
            <w:tcW w:w="4962" w:type="dxa"/>
          </w:tcPr>
          <w:p w14:paraId="0551B818" w14:textId="674AD42E" w:rsidR="005617C0" w:rsidRDefault="005617C0" w:rsidP="005D13A5">
            <w:pPr>
              <w:rPr>
                <w:lang w:eastAsia="tr-TR"/>
              </w:rPr>
            </w:pPr>
            <w:r>
              <w:rPr>
                <w:lang w:eastAsia="tr-TR"/>
              </w:rPr>
              <w:t>Tek birim maksimum toplanan metrik adedi</w:t>
            </w:r>
          </w:p>
        </w:tc>
        <w:tc>
          <w:tcPr>
            <w:tcW w:w="2126" w:type="dxa"/>
          </w:tcPr>
          <w:p w14:paraId="2B102B8A" w14:textId="3CBACB51" w:rsidR="005617C0" w:rsidRDefault="005617C0" w:rsidP="005D13A5">
            <w:pPr>
              <w:rPr>
                <w:lang w:eastAsia="tr-TR"/>
              </w:rPr>
            </w:pPr>
            <w:r>
              <w:rPr>
                <w:lang w:eastAsia="tr-TR"/>
              </w:rPr>
              <w:t>600000</w:t>
            </w:r>
          </w:p>
        </w:tc>
      </w:tr>
      <w:tr w:rsidR="005617C0" w14:paraId="1FE46BAF" w14:textId="77777777" w:rsidTr="005617C0">
        <w:tc>
          <w:tcPr>
            <w:tcW w:w="4962" w:type="dxa"/>
          </w:tcPr>
          <w:p w14:paraId="427C6B6B" w14:textId="6516BDC3" w:rsidR="005617C0" w:rsidRDefault="005617C0" w:rsidP="005D13A5">
            <w:pPr>
              <w:rPr>
                <w:lang w:eastAsia="tr-TR"/>
              </w:rPr>
            </w:pPr>
            <w:r>
              <w:rPr>
                <w:lang w:eastAsia="tr-TR"/>
              </w:rPr>
              <w:t>Birim başına maksimum uç nokta Operations Manager ajan adedi</w:t>
            </w:r>
          </w:p>
        </w:tc>
        <w:tc>
          <w:tcPr>
            <w:tcW w:w="2126" w:type="dxa"/>
          </w:tcPr>
          <w:p w14:paraId="3A31B473" w14:textId="347ACBCA" w:rsidR="005617C0" w:rsidRDefault="005617C0" w:rsidP="005D13A5">
            <w:pPr>
              <w:rPr>
                <w:lang w:eastAsia="tr-TR"/>
              </w:rPr>
            </w:pPr>
            <w:r>
              <w:rPr>
                <w:lang w:eastAsia="tr-TR"/>
              </w:rPr>
              <w:t>250</w:t>
            </w:r>
          </w:p>
        </w:tc>
      </w:tr>
    </w:tbl>
    <w:p w14:paraId="5994B62C" w14:textId="77AC6F31" w:rsidR="005617C0" w:rsidRDefault="006E1B80" w:rsidP="005D13A5">
      <w:pPr>
        <w:rPr>
          <w:lang w:eastAsia="tr-TR"/>
        </w:rPr>
      </w:pPr>
      <w:r>
        <w:rPr>
          <w:lang w:eastAsia="tr-TR"/>
        </w:rPr>
        <w:t>Uzak kollektör nesne limitleri VMware vCenter adaptörüne bağlıdır.</w:t>
      </w:r>
    </w:p>
    <w:p w14:paraId="7E551400" w14:textId="2C38D916" w:rsidR="006E1B80" w:rsidRDefault="006E1B80"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8</w:t>
      </w:r>
      <w:r>
        <w:fldChar w:fldCharType="end"/>
      </w:r>
      <w:r>
        <w:t xml:space="preserve"> - vRealize Operations Manager Uzak Kollektör Boyut Tasarım Kararları</w:t>
      </w:r>
    </w:p>
    <w:tbl>
      <w:tblPr>
        <w:tblStyle w:val="TableStyle"/>
        <w:tblW w:w="0" w:type="auto"/>
        <w:tblLook w:val="04A0" w:firstRow="1" w:lastRow="0" w:firstColumn="1" w:lastColumn="0" w:noHBand="0" w:noVBand="1"/>
      </w:tblPr>
      <w:tblGrid>
        <w:gridCol w:w="1418"/>
        <w:gridCol w:w="1984"/>
        <w:gridCol w:w="2694"/>
        <w:gridCol w:w="2970"/>
      </w:tblGrid>
      <w:tr w:rsidR="006E1B80" w14:paraId="40C828F2" w14:textId="77777777" w:rsidTr="006E1B80">
        <w:trPr>
          <w:cnfStyle w:val="100000000000" w:firstRow="1" w:lastRow="0" w:firstColumn="0" w:lastColumn="0" w:oddVBand="0" w:evenVBand="0" w:oddHBand="0" w:evenHBand="0" w:firstRowFirstColumn="0" w:firstRowLastColumn="0" w:lastRowFirstColumn="0" w:lastRowLastColumn="0"/>
        </w:trPr>
        <w:tc>
          <w:tcPr>
            <w:tcW w:w="1418" w:type="dxa"/>
          </w:tcPr>
          <w:p w14:paraId="6E3C2DB1" w14:textId="77777777" w:rsidR="006E1B80" w:rsidRDefault="006E1B80" w:rsidP="006E1B80">
            <w:pPr>
              <w:pStyle w:val="Tabloii"/>
              <w:rPr>
                <w:lang w:eastAsia="tr-TR"/>
              </w:rPr>
            </w:pPr>
            <w:r>
              <w:rPr>
                <w:lang w:eastAsia="tr-TR"/>
              </w:rPr>
              <w:t>Karar ID</w:t>
            </w:r>
          </w:p>
        </w:tc>
        <w:tc>
          <w:tcPr>
            <w:tcW w:w="1984" w:type="dxa"/>
          </w:tcPr>
          <w:p w14:paraId="15B1D2EB" w14:textId="77777777" w:rsidR="006E1B80" w:rsidRDefault="006E1B80" w:rsidP="006E1B80">
            <w:pPr>
              <w:pStyle w:val="Tabloii"/>
              <w:rPr>
                <w:lang w:eastAsia="tr-TR"/>
              </w:rPr>
            </w:pPr>
            <w:r>
              <w:rPr>
                <w:lang w:eastAsia="tr-TR"/>
              </w:rPr>
              <w:t>Tasarım Kararı</w:t>
            </w:r>
          </w:p>
        </w:tc>
        <w:tc>
          <w:tcPr>
            <w:tcW w:w="2694" w:type="dxa"/>
          </w:tcPr>
          <w:p w14:paraId="61F53F56" w14:textId="77777777" w:rsidR="006E1B80" w:rsidRDefault="006E1B80" w:rsidP="006E1B80">
            <w:pPr>
              <w:pStyle w:val="Tabloii"/>
              <w:rPr>
                <w:lang w:eastAsia="tr-TR"/>
              </w:rPr>
            </w:pPr>
            <w:r>
              <w:rPr>
                <w:lang w:eastAsia="tr-TR"/>
              </w:rPr>
              <w:t>Tasarım Gerekçesi</w:t>
            </w:r>
          </w:p>
        </w:tc>
        <w:tc>
          <w:tcPr>
            <w:tcW w:w="2970" w:type="dxa"/>
          </w:tcPr>
          <w:p w14:paraId="188BA867" w14:textId="77777777" w:rsidR="006E1B80" w:rsidRDefault="006E1B80" w:rsidP="006E1B80">
            <w:pPr>
              <w:pStyle w:val="Tabloii"/>
              <w:rPr>
                <w:lang w:eastAsia="tr-TR"/>
              </w:rPr>
            </w:pPr>
            <w:r>
              <w:rPr>
                <w:lang w:eastAsia="tr-TR"/>
              </w:rPr>
              <w:t>Tasarım Sonuçları</w:t>
            </w:r>
          </w:p>
        </w:tc>
      </w:tr>
      <w:tr w:rsidR="006E1B80" w14:paraId="05977A36" w14:textId="77777777" w:rsidTr="006E1B80">
        <w:tc>
          <w:tcPr>
            <w:tcW w:w="1418" w:type="dxa"/>
          </w:tcPr>
          <w:p w14:paraId="486F0B71" w14:textId="1F38177A" w:rsidR="006E1B80" w:rsidRDefault="006E1B80" w:rsidP="006E1B80">
            <w:pPr>
              <w:pStyle w:val="Tabloii"/>
              <w:rPr>
                <w:lang w:eastAsia="tr-TR"/>
              </w:rPr>
            </w:pPr>
            <w:r>
              <w:rPr>
                <w:lang w:eastAsia="tr-TR"/>
              </w:rPr>
              <w:t>SDDC-OPS-İZL-006</w:t>
            </w:r>
          </w:p>
        </w:tc>
        <w:tc>
          <w:tcPr>
            <w:tcW w:w="1984" w:type="dxa"/>
          </w:tcPr>
          <w:p w14:paraId="6716C497" w14:textId="45E95D17" w:rsidR="006E1B80" w:rsidRDefault="006E1B80" w:rsidP="006E1B80">
            <w:pPr>
              <w:pStyle w:val="Tabloii"/>
              <w:rPr>
                <w:lang w:eastAsia="tr-TR"/>
              </w:rPr>
            </w:pPr>
            <w:r>
              <w:rPr>
                <w:lang w:eastAsia="tr-TR"/>
              </w:rPr>
              <w:t>Standart boyutlu uzak kollektör sanal cihazları konumlandırılacaktır.</w:t>
            </w:r>
          </w:p>
        </w:tc>
        <w:tc>
          <w:tcPr>
            <w:tcW w:w="2694" w:type="dxa"/>
          </w:tcPr>
          <w:p w14:paraId="6F80CD30" w14:textId="24A516EB" w:rsidR="006E1B80" w:rsidRDefault="006E1B80" w:rsidP="006E1B80">
            <w:pPr>
              <w:pStyle w:val="Tabloii"/>
              <w:rPr>
                <w:lang w:eastAsia="tr-TR"/>
              </w:rPr>
            </w:pPr>
            <w:r>
              <w:rPr>
                <w:lang w:eastAsia="tr-TR"/>
              </w:rPr>
              <w:t>Tam kapasite SDDC içindeki beklenen miktarda nesnelerin metriklerinin toplanmasını sağlar</w:t>
            </w:r>
          </w:p>
        </w:tc>
        <w:tc>
          <w:tcPr>
            <w:tcW w:w="2970" w:type="dxa"/>
          </w:tcPr>
          <w:p w14:paraId="3B4C9FB3" w14:textId="6C6D0DDC" w:rsidR="006E1B80" w:rsidRDefault="006E1B80" w:rsidP="006E1B80">
            <w:pPr>
              <w:pStyle w:val="Tabloii"/>
              <w:rPr>
                <w:lang w:eastAsia="tr-TR"/>
              </w:rPr>
            </w:pPr>
            <w:r>
              <w:rPr>
                <w:lang w:eastAsia="tr-TR"/>
              </w:rPr>
              <w:t>Her bölgedeki yönetim kümesinde 4 vCPU ve 8 GB hafıza sağlanması gereklidir.</w:t>
            </w:r>
          </w:p>
        </w:tc>
      </w:tr>
    </w:tbl>
    <w:p w14:paraId="36DDD7CC" w14:textId="26089213" w:rsidR="006E1B80" w:rsidRDefault="006E1B80" w:rsidP="005D13A5">
      <w:pPr>
        <w:rPr>
          <w:lang w:eastAsia="tr-TR"/>
        </w:rPr>
      </w:pPr>
      <w:r>
        <w:rPr>
          <w:lang w:eastAsia="tr-TR"/>
        </w:rPr>
        <w:t xml:space="preserve">SDDC tasarım hedefleri içerisinde tanımlı </w:t>
      </w:r>
      <w:r w:rsidR="008F02A4">
        <w:rPr>
          <w:lang w:eastAsia="tr-TR"/>
        </w:rPr>
        <w:t>kiracı sanal makine sayısı ve yönetim ürünlerinden toplanacak analitik verisi için veri depolama kapasite alıkonulmalıdır. Bu tasarımda analitik ve uzak kollektör kümeleri için orta büyüklükte birimler kullanılmaktadır. İstenen sayıda metriğin toplanabilmesi için her bir analitik küme biriminde 2. diskleri 1 TB’a artırılmalıdır.</w:t>
      </w:r>
    </w:p>
    <w:p w14:paraId="31D8BA0C" w14:textId="02341FFE" w:rsidR="008F02A4" w:rsidRDefault="008F02A4" w:rsidP="005D13A5">
      <w:pPr>
        <w:rPr>
          <w:lang w:eastAsia="tr-TR"/>
        </w:rPr>
      </w:pPr>
      <w:r>
        <w:rPr>
          <w:lang w:eastAsia="tr-TR"/>
        </w:rPr>
        <w:lastRenderedPageBreak/>
        <w:t xml:space="preserve">Analitik kümesi büyük miktarda nesne ve metriklerini işler. Ortam büyüdükçe analitik kümesine yeni birimler ekleme ihtiyacı ortaya çıkar. </w:t>
      </w:r>
    </w:p>
    <w:p w14:paraId="060A38F5" w14:textId="0D65D77A"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59</w:t>
      </w:r>
      <w:r>
        <w:fldChar w:fldCharType="end"/>
      </w:r>
      <w:r>
        <w:t xml:space="preserve"> - vRealize Operations Manager Analitik Kümesi Veri Depolama Boyutu Tasarım Kararları</w:t>
      </w:r>
    </w:p>
    <w:tbl>
      <w:tblPr>
        <w:tblStyle w:val="TableStyle"/>
        <w:tblW w:w="0" w:type="auto"/>
        <w:tblLook w:val="04A0" w:firstRow="1" w:lastRow="0" w:firstColumn="1" w:lastColumn="0" w:noHBand="0" w:noVBand="1"/>
      </w:tblPr>
      <w:tblGrid>
        <w:gridCol w:w="1418"/>
        <w:gridCol w:w="1984"/>
        <w:gridCol w:w="2694"/>
        <w:gridCol w:w="2970"/>
      </w:tblGrid>
      <w:tr w:rsidR="008F02A4" w14:paraId="5032F631"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24BC1403" w14:textId="77777777" w:rsidR="008F02A4" w:rsidRDefault="008F02A4" w:rsidP="00333411">
            <w:pPr>
              <w:pStyle w:val="Tabloii"/>
              <w:rPr>
                <w:lang w:eastAsia="tr-TR"/>
              </w:rPr>
            </w:pPr>
            <w:r>
              <w:rPr>
                <w:lang w:eastAsia="tr-TR"/>
              </w:rPr>
              <w:t>Karar ID</w:t>
            </w:r>
          </w:p>
        </w:tc>
        <w:tc>
          <w:tcPr>
            <w:tcW w:w="1984" w:type="dxa"/>
          </w:tcPr>
          <w:p w14:paraId="5E588E88" w14:textId="77777777" w:rsidR="008F02A4" w:rsidRDefault="008F02A4" w:rsidP="00333411">
            <w:pPr>
              <w:pStyle w:val="Tabloii"/>
              <w:rPr>
                <w:lang w:eastAsia="tr-TR"/>
              </w:rPr>
            </w:pPr>
            <w:r>
              <w:rPr>
                <w:lang w:eastAsia="tr-TR"/>
              </w:rPr>
              <w:t>Tasarım Kararı</w:t>
            </w:r>
          </w:p>
        </w:tc>
        <w:tc>
          <w:tcPr>
            <w:tcW w:w="2694" w:type="dxa"/>
          </w:tcPr>
          <w:p w14:paraId="0660E747" w14:textId="77777777" w:rsidR="008F02A4" w:rsidRDefault="008F02A4" w:rsidP="00333411">
            <w:pPr>
              <w:pStyle w:val="Tabloii"/>
              <w:rPr>
                <w:lang w:eastAsia="tr-TR"/>
              </w:rPr>
            </w:pPr>
            <w:r>
              <w:rPr>
                <w:lang w:eastAsia="tr-TR"/>
              </w:rPr>
              <w:t>Tasarım Gerekçesi</w:t>
            </w:r>
          </w:p>
        </w:tc>
        <w:tc>
          <w:tcPr>
            <w:tcW w:w="2970" w:type="dxa"/>
          </w:tcPr>
          <w:p w14:paraId="4E954989" w14:textId="77777777" w:rsidR="008F02A4" w:rsidRDefault="008F02A4" w:rsidP="00333411">
            <w:pPr>
              <w:pStyle w:val="Tabloii"/>
              <w:rPr>
                <w:lang w:eastAsia="tr-TR"/>
              </w:rPr>
            </w:pPr>
            <w:r>
              <w:rPr>
                <w:lang w:eastAsia="tr-TR"/>
              </w:rPr>
              <w:t>Tasarım Sonuçları</w:t>
            </w:r>
          </w:p>
        </w:tc>
      </w:tr>
      <w:tr w:rsidR="008F02A4" w14:paraId="4C2FB1BC" w14:textId="77777777" w:rsidTr="008F02A4">
        <w:tc>
          <w:tcPr>
            <w:tcW w:w="1418" w:type="dxa"/>
          </w:tcPr>
          <w:p w14:paraId="2AF45FF8" w14:textId="5CC24619" w:rsidR="008F02A4" w:rsidRDefault="008F02A4" w:rsidP="00333411">
            <w:pPr>
              <w:pStyle w:val="Tabloii"/>
              <w:rPr>
                <w:lang w:eastAsia="tr-TR"/>
              </w:rPr>
            </w:pPr>
            <w:r>
              <w:rPr>
                <w:lang w:eastAsia="tr-TR"/>
              </w:rPr>
              <w:t>SDDC-OPS-İZL-007</w:t>
            </w:r>
          </w:p>
        </w:tc>
        <w:tc>
          <w:tcPr>
            <w:tcW w:w="1984" w:type="dxa"/>
          </w:tcPr>
          <w:p w14:paraId="7C126D9B" w14:textId="156143A9" w:rsidR="008F02A4" w:rsidRDefault="008F02A4" w:rsidP="00333411">
            <w:pPr>
              <w:pStyle w:val="Tabloii"/>
              <w:rPr>
                <w:lang w:eastAsia="tr-TR"/>
              </w:rPr>
            </w:pPr>
            <w:r>
              <w:rPr>
                <w:lang w:eastAsia="tr-TR"/>
              </w:rPr>
              <w:t>Her bir analitik küme biriminin 2. Diski 1 TB’a büyütülecektir.</w:t>
            </w:r>
          </w:p>
        </w:tc>
        <w:tc>
          <w:tcPr>
            <w:tcW w:w="2694" w:type="dxa"/>
          </w:tcPr>
          <w:p w14:paraId="6A03BC35" w14:textId="4F6D649D" w:rsidR="008F02A4" w:rsidRDefault="008F02A4" w:rsidP="00333411">
            <w:pPr>
              <w:pStyle w:val="Tabloii"/>
              <w:rPr>
                <w:lang w:eastAsia="tr-TR"/>
              </w:rPr>
            </w:pPr>
            <w:r>
              <w:rPr>
                <w:lang w:eastAsia="tr-TR"/>
              </w:rPr>
              <w:t>SDDC tasarım hedefleri için gerekli olan yeterli depolamayı sağlar.</w:t>
            </w:r>
          </w:p>
        </w:tc>
        <w:tc>
          <w:tcPr>
            <w:tcW w:w="2970" w:type="dxa"/>
          </w:tcPr>
          <w:p w14:paraId="2C58227C" w14:textId="614E61F7" w:rsidR="008F02A4" w:rsidRDefault="008F02A4" w:rsidP="00333411">
            <w:pPr>
              <w:pStyle w:val="Tabloii"/>
              <w:rPr>
                <w:lang w:eastAsia="tr-TR"/>
              </w:rPr>
            </w:pPr>
            <w:r>
              <w:rPr>
                <w:lang w:eastAsia="tr-TR"/>
              </w:rPr>
              <w:t>Analitik birimleri kapalı durumdayken elle 1 TB disk eklenmelidir.</w:t>
            </w:r>
          </w:p>
        </w:tc>
      </w:tr>
    </w:tbl>
    <w:p w14:paraId="62661B59" w14:textId="7116D086" w:rsidR="008F02A4" w:rsidRDefault="008F02A4" w:rsidP="005D13A5">
      <w:pPr>
        <w:rPr>
          <w:lang w:eastAsia="tr-TR"/>
        </w:rPr>
      </w:pPr>
      <w:r>
        <w:rPr>
          <w:lang w:eastAsia="tr-TR"/>
        </w:rPr>
        <w:t>Uzak kollektörler thin provizyonlanmış diskler ile konumlandırılmalıdır. Uzak kollektörler analitik operasyonları gerçekleştirmedikleri ve veri saklamadıkları için varsayılan VMDK boyutu yeterlidir.</w:t>
      </w:r>
    </w:p>
    <w:p w14:paraId="404B4A89" w14:textId="1618F6F4" w:rsidR="008F02A4" w:rsidRDefault="008F02A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0</w:t>
      </w:r>
      <w:r>
        <w:fldChar w:fldCharType="end"/>
      </w:r>
      <w:r>
        <w:t xml:space="preserve"> - vRealize Operations Manager Uzak Kollektör Veri Depolama Tasarım Kararları</w:t>
      </w:r>
    </w:p>
    <w:tbl>
      <w:tblPr>
        <w:tblStyle w:val="TableStyle"/>
        <w:tblW w:w="0" w:type="auto"/>
        <w:tblLook w:val="04A0" w:firstRow="1" w:lastRow="0" w:firstColumn="1" w:lastColumn="0" w:noHBand="0" w:noVBand="1"/>
      </w:tblPr>
      <w:tblGrid>
        <w:gridCol w:w="1418"/>
        <w:gridCol w:w="2410"/>
        <w:gridCol w:w="3402"/>
        <w:gridCol w:w="1836"/>
      </w:tblGrid>
      <w:tr w:rsidR="008F02A4" w14:paraId="63308324" w14:textId="77777777" w:rsidTr="008F02A4">
        <w:trPr>
          <w:cnfStyle w:val="100000000000" w:firstRow="1" w:lastRow="0" w:firstColumn="0" w:lastColumn="0" w:oddVBand="0" w:evenVBand="0" w:oddHBand="0" w:evenHBand="0" w:firstRowFirstColumn="0" w:firstRowLastColumn="0" w:lastRowFirstColumn="0" w:lastRowLastColumn="0"/>
        </w:trPr>
        <w:tc>
          <w:tcPr>
            <w:tcW w:w="1418" w:type="dxa"/>
          </w:tcPr>
          <w:p w14:paraId="134AAB54" w14:textId="77777777" w:rsidR="008F02A4" w:rsidRDefault="008F02A4" w:rsidP="00333411">
            <w:pPr>
              <w:pStyle w:val="Tabloii"/>
              <w:rPr>
                <w:lang w:eastAsia="tr-TR"/>
              </w:rPr>
            </w:pPr>
            <w:r>
              <w:rPr>
                <w:lang w:eastAsia="tr-TR"/>
              </w:rPr>
              <w:t>Karar ID</w:t>
            </w:r>
          </w:p>
        </w:tc>
        <w:tc>
          <w:tcPr>
            <w:tcW w:w="2410" w:type="dxa"/>
          </w:tcPr>
          <w:p w14:paraId="329B78BA" w14:textId="77777777" w:rsidR="008F02A4" w:rsidRDefault="008F02A4" w:rsidP="00333411">
            <w:pPr>
              <w:pStyle w:val="Tabloii"/>
              <w:rPr>
                <w:lang w:eastAsia="tr-TR"/>
              </w:rPr>
            </w:pPr>
            <w:r>
              <w:rPr>
                <w:lang w:eastAsia="tr-TR"/>
              </w:rPr>
              <w:t>Tasarım Kararı</w:t>
            </w:r>
          </w:p>
        </w:tc>
        <w:tc>
          <w:tcPr>
            <w:tcW w:w="3402" w:type="dxa"/>
          </w:tcPr>
          <w:p w14:paraId="11734ECA" w14:textId="77777777" w:rsidR="008F02A4" w:rsidRDefault="008F02A4" w:rsidP="00333411">
            <w:pPr>
              <w:pStyle w:val="Tabloii"/>
              <w:rPr>
                <w:lang w:eastAsia="tr-TR"/>
              </w:rPr>
            </w:pPr>
            <w:r>
              <w:rPr>
                <w:lang w:eastAsia="tr-TR"/>
              </w:rPr>
              <w:t>Tasarım Gerekçesi</w:t>
            </w:r>
          </w:p>
        </w:tc>
        <w:tc>
          <w:tcPr>
            <w:tcW w:w="1836" w:type="dxa"/>
          </w:tcPr>
          <w:p w14:paraId="0FA25F59" w14:textId="77777777" w:rsidR="008F02A4" w:rsidRDefault="008F02A4" w:rsidP="00333411">
            <w:pPr>
              <w:pStyle w:val="Tabloii"/>
              <w:rPr>
                <w:lang w:eastAsia="tr-TR"/>
              </w:rPr>
            </w:pPr>
            <w:r>
              <w:rPr>
                <w:lang w:eastAsia="tr-TR"/>
              </w:rPr>
              <w:t>Tasarım Sonuçları</w:t>
            </w:r>
          </w:p>
        </w:tc>
      </w:tr>
      <w:tr w:rsidR="008F02A4" w14:paraId="1DD0F46D" w14:textId="77777777" w:rsidTr="008F02A4">
        <w:tc>
          <w:tcPr>
            <w:tcW w:w="1418" w:type="dxa"/>
          </w:tcPr>
          <w:p w14:paraId="20E09DB6" w14:textId="743DAEF2" w:rsidR="008F02A4" w:rsidRDefault="008F02A4" w:rsidP="00333411">
            <w:pPr>
              <w:pStyle w:val="Tabloii"/>
              <w:rPr>
                <w:lang w:eastAsia="tr-TR"/>
              </w:rPr>
            </w:pPr>
            <w:r>
              <w:rPr>
                <w:lang w:eastAsia="tr-TR"/>
              </w:rPr>
              <w:t>SDDC-OPS-İZL-008</w:t>
            </w:r>
          </w:p>
        </w:tc>
        <w:tc>
          <w:tcPr>
            <w:tcW w:w="2410" w:type="dxa"/>
          </w:tcPr>
          <w:p w14:paraId="640F2489" w14:textId="7D6D6056" w:rsidR="008F02A4" w:rsidRDefault="008F02A4" w:rsidP="00333411">
            <w:pPr>
              <w:pStyle w:val="Tabloii"/>
              <w:rPr>
                <w:lang w:eastAsia="tr-TR"/>
              </w:rPr>
            </w:pPr>
            <w:r>
              <w:rPr>
                <w:lang w:eastAsia="tr-TR"/>
              </w:rPr>
              <w:t>Uzak kollektörler için ek veri depolama sağlanmayacaktır.</w:t>
            </w:r>
          </w:p>
        </w:tc>
        <w:tc>
          <w:tcPr>
            <w:tcW w:w="3402" w:type="dxa"/>
          </w:tcPr>
          <w:p w14:paraId="33F9784F" w14:textId="6815CF22" w:rsidR="008F02A4" w:rsidRDefault="008F02A4" w:rsidP="00333411">
            <w:pPr>
              <w:pStyle w:val="Tabloii"/>
              <w:rPr>
                <w:lang w:eastAsia="tr-TR"/>
              </w:rPr>
            </w:pPr>
            <w:r>
              <w:rPr>
                <w:lang w:eastAsia="tr-TR"/>
              </w:rPr>
              <w:t>Uzak kollektörler analitik operasyonu gerçekleştirmez ve veri saklamazlar.</w:t>
            </w:r>
          </w:p>
        </w:tc>
        <w:tc>
          <w:tcPr>
            <w:tcW w:w="1836" w:type="dxa"/>
          </w:tcPr>
          <w:p w14:paraId="04892EB1" w14:textId="27B829FD" w:rsidR="008F02A4" w:rsidRDefault="008F02A4" w:rsidP="00333411">
            <w:pPr>
              <w:pStyle w:val="Tabloii"/>
              <w:rPr>
                <w:lang w:eastAsia="tr-TR"/>
              </w:rPr>
            </w:pPr>
            <w:r>
              <w:rPr>
                <w:lang w:eastAsia="tr-TR"/>
              </w:rPr>
              <w:t>Yoktur.</w:t>
            </w:r>
          </w:p>
        </w:tc>
      </w:tr>
    </w:tbl>
    <w:p w14:paraId="1B218C79" w14:textId="1B066228" w:rsidR="008F02A4" w:rsidRDefault="00B54FA1" w:rsidP="00B54FA1">
      <w:pPr>
        <w:pStyle w:val="Balk1"/>
        <w:numPr>
          <w:ilvl w:val="3"/>
          <w:numId w:val="20"/>
        </w:numPr>
      </w:pPr>
      <w:r>
        <w:t>vRealize Operations Manager Ağ Tasarımı</w:t>
      </w:r>
    </w:p>
    <w:p w14:paraId="0E392682" w14:textId="6F4EA80C" w:rsidR="00094857" w:rsidRDefault="00094857" w:rsidP="00094857">
      <w:pPr>
        <w:rPr>
          <w:lang w:eastAsia="tr-TR"/>
        </w:rPr>
      </w:pPr>
      <w:r>
        <w:rPr>
          <w:lang w:eastAsia="tr-TR"/>
        </w:rPr>
        <w:t>vRealize Operations Manager birimleri izolasyon ve yük devri yapabilmeleri için çeşitli ağlara yerleştirilirler. Ağ tasarımı analitik küme birimlerine ortak erişimi de sağlar.</w:t>
      </w:r>
    </w:p>
    <w:p w14:paraId="7DA99F3B" w14:textId="5402243C" w:rsidR="00094857" w:rsidRDefault="00094857" w:rsidP="00094857">
      <w:pPr>
        <w:rPr>
          <w:lang w:eastAsia="tr-TR"/>
        </w:rPr>
      </w:pPr>
      <w:r>
        <w:rPr>
          <w:lang w:eastAsia="tr-TR"/>
        </w:rPr>
        <w:t>Güvenli erişim, yük dengelemesi ve taşınabilirlik için vRealize Operations Manager analitik kümesi paylaşımlı bölgeler arası uygulama izole Mgmt-xBölge01-VXLAN ağında, uzak kollektör kümeleri ise paylaşımlı yerel uygulama izole Mgmt-Ankara-VXLAN ve Mgmt-Konya-VXLAN ağlarında konumlandırılırlar.</w:t>
      </w:r>
    </w:p>
    <w:p w14:paraId="1CD30C00" w14:textId="65197DDC" w:rsidR="00094857" w:rsidRDefault="00C97437" w:rsidP="00094857">
      <w:pPr>
        <w:keepNext/>
      </w:pPr>
      <w:r>
        <w:object w:dxaOrig="9300" w:dyaOrig="11565" w14:anchorId="1161C292">
          <v:shape id="_x0000_i1030" type="#_x0000_t75" style="width:453pt;height:563.25pt" o:ole="">
            <v:imagedata r:id="rId53" o:title=""/>
          </v:shape>
          <o:OLEObject Type="Embed" ProgID="Visio.Drawing.15" ShapeID="_x0000_i1030" DrawAspect="Content" ObjectID="_1590973469" r:id="rId54"/>
        </w:object>
      </w:r>
    </w:p>
    <w:p w14:paraId="3CCB0817" w14:textId="1F7B6E58" w:rsidR="00094857" w:rsidRDefault="00094857" w:rsidP="00A433A8">
      <w:pPr>
        <w:pStyle w:val="Caption"/>
        <w:outlineLvl w:val="0"/>
      </w:pPr>
      <w:r>
        <w:t xml:space="preserve">Şekil </w:t>
      </w:r>
      <w:r>
        <w:fldChar w:fldCharType="begin"/>
      </w:r>
      <w:r>
        <w:instrText xml:space="preserve"> SEQ Şekil \* ARABIC </w:instrText>
      </w:r>
      <w:r>
        <w:fldChar w:fldCharType="separate"/>
      </w:r>
      <w:r w:rsidR="003D28F4">
        <w:rPr>
          <w:noProof/>
        </w:rPr>
        <w:t>40</w:t>
      </w:r>
      <w:r>
        <w:fldChar w:fldCharType="end"/>
      </w:r>
      <w:r>
        <w:t xml:space="preserve"> - vRealize Operations Manager Ağ Tasarımı</w:t>
      </w:r>
    </w:p>
    <w:p w14:paraId="6F88BCB8" w14:textId="453EDE48" w:rsidR="00094857" w:rsidRDefault="00094857" w:rsidP="00094857">
      <w:pPr>
        <w:rPr>
          <w:lang w:eastAsia="tr-TR"/>
        </w:rPr>
      </w:pPr>
      <w:r>
        <w:rPr>
          <w:lang w:eastAsia="tr-TR"/>
        </w:rPr>
        <w:t>vRealize Operations Manager analitik kümesi bölgeler arası paylaşımlı uygulama sanal ağına ve uzak kollektör birimleri ise bölge spesifik paylaşımlı uygulama sanal ağına kurulurlar.</w:t>
      </w:r>
    </w:p>
    <w:p w14:paraId="6BBCCE2F" w14:textId="5C802CDD" w:rsidR="00094857" w:rsidRDefault="00094857" w:rsidP="00094857">
      <w:pPr>
        <w:rPr>
          <w:lang w:eastAsia="tr-TR"/>
        </w:rPr>
      </w:pPr>
      <w:r>
        <w:rPr>
          <w:lang w:eastAsia="tr-TR"/>
        </w:rPr>
        <w:t>Bu tasarım aşağıdaki özelliklere sahiptirler:</w:t>
      </w:r>
    </w:p>
    <w:p w14:paraId="17E237B7" w14:textId="29319D19" w:rsidR="00094857" w:rsidRDefault="00094857" w:rsidP="00EC2183">
      <w:pPr>
        <w:pStyle w:val="ListParagraph"/>
        <w:numPr>
          <w:ilvl w:val="0"/>
          <w:numId w:val="62"/>
        </w:numPr>
        <w:rPr>
          <w:lang w:eastAsia="tr-TR"/>
        </w:rPr>
      </w:pPr>
      <w:r>
        <w:rPr>
          <w:lang w:eastAsia="tr-TR"/>
        </w:rPr>
        <w:lastRenderedPageBreak/>
        <w:t>vRealize Operations Manager analitik birimleri aynı ağ üzerindedirler çünkü bölgeler arasında yük devri yaparlar. Aynı zamanda vRealize Automation’da bu ağı paylaşır.</w:t>
      </w:r>
    </w:p>
    <w:p w14:paraId="5CA46132" w14:textId="77777777" w:rsidR="00094857" w:rsidRDefault="00F56336" w:rsidP="00EC2183">
      <w:pPr>
        <w:pStyle w:val="ListParagraph"/>
        <w:numPr>
          <w:ilvl w:val="0"/>
          <w:numId w:val="62"/>
        </w:numPr>
        <w:rPr>
          <w:lang w:eastAsia="tr-TR"/>
        </w:rPr>
      </w:pPr>
      <w:r>
        <w:rPr>
          <w:lang w:eastAsia="tr-TR"/>
        </w:rPr>
        <w:t>Tüm birimleri NSX evrensel dağıtık mantıksal yönlendirici aracılığıyla vSphere yönetim ağına yönlendirilmiş erişime sahiptirler.</w:t>
      </w:r>
    </w:p>
    <w:p w14:paraId="6CE6824F" w14:textId="4D8DDB15" w:rsidR="00F56336" w:rsidRDefault="00F56336" w:rsidP="00EC2183">
      <w:pPr>
        <w:pStyle w:val="ListParagraph"/>
        <w:numPr>
          <w:ilvl w:val="0"/>
          <w:numId w:val="62"/>
        </w:numPr>
        <w:rPr>
          <w:lang w:eastAsia="tr-TR"/>
        </w:rPr>
      </w:pPr>
      <w:r>
        <w:rPr>
          <w:lang w:eastAsia="tr-TR"/>
        </w:rPr>
        <w:t>vSphere yönetim ağına ve harici ağlara yönlendirmelere dinamkitir ve Border Gateway protokolüne (BGP) dayanırlar.</w:t>
      </w:r>
    </w:p>
    <w:p w14:paraId="487D2BF2" w14:textId="1F20CC75"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1</w:t>
      </w:r>
      <w:r>
        <w:fldChar w:fldCharType="end"/>
      </w:r>
      <w:r>
        <w:t xml:space="preserve"> - vRealize Operations Manager için Uygulama Sanal Ağ Tasarım Kararları</w:t>
      </w:r>
    </w:p>
    <w:tbl>
      <w:tblPr>
        <w:tblStyle w:val="TableStyle"/>
        <w:tblW w:w="0" w:type="auto"/>
        <w:tblLook w:val="04A0" w:firstRow="1" w:lastRow="0" w:firstColumn="1" w:lastColumn="0" w:noHBand="0" w:noVBand="1"/>
      </w:tblPr>
      <w:tblGrid>
        <w:gridCol w:w="1418"/>
        <w:gridCol w:w="2268"/>
        <w:gridCol w:w="3685"/>
        <w:gridCol w:w="1695"/>
      </w:tblGrid>
      <w:tr w:rsidR="00F56336" w14:paraId="117CDCCE"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6BDB2242" w14:textId="77777777" w:rsidR="00F56336" w:rsidRDefault="00F56336" w:rsidP="00333411">
            <w:pPr>
              <w:pStyle w:val="Tabloii"/>
              <w:rPr>
                <w:lang w:eastAsia="tr-TR"/>
              </w:rPr>
            </w:pPr>
            <w:r>
              <w:rPr>
                <w:lang w:eastAsia="tr-TR"/>
              </w:rPr>
              <w:t>Karar ID</w:t>
            </w:r>
          </w:p>
        </w:tc>
        <w:tc>
          <w:tcPr>
            <w:tcW w:w="2268" w:type="dxa"/>
          </w:tcPr>
          <w:p w14:paraId="50BE3629" w14:textId="77777777" w:rsidR="00F56336" w:rsidRDefault="00F56336" w:rsidP="00333411">
            <w:pPr>
              <w:pStyle w:val="Tabloii"/>
              <w:rPr>
                <w:lang w:eastAsia="tr-TR"/>
              </w:rPr>
            </w:pPr>
            <w:r>
              <w:rPr>
                <w:lang w:eastAsia="tr-TR"/>
              </w:rPr>
              <w:t>Tasarım Kararı</w:t>
            </w:r>
          </w:p>
        </w:tc>
        <w:tc>
          <w:tcPr>
            <w:tcW w:w="3685" w:type="dxa"/>
          </w:tcPr>
          <w:p w14:paraId="2C30AA39" w14:textId="77777777" w:rsidR="00F56336" w:rsidRDefault="00F56336" w:rsidP="00333411">
            <w:pPr>
              <w:pStyle w:val="Tabloii"/>
              <w:rPr>
                <w:lang w:eastAsia="tr-TR"/>
              </w:rPr>
            </w:pPr>
            <w:r>
              <w:rPr>
                <w:lang w:eastAsia="tr-TR"/>
              </w:rPr>
              <w:t>Tasarım Gerekçesi</w:t>
            </w:r>
          </w:p>
        </w:tc>
        <w:tc>
          <w:tcPr>
            <w:tcW w:w="1695" w:type="dxa"/>
          </w:tcPr>
          <w:p w14:paraId="61FF12B0" w14:textId="77777777" w:rsidR="00F56336" w:rsidRDefault="00F56336" w:rsidP="00333411">
            <w:pPr>
              <w:pStyle w:val="Tabloii"/>
              <w:rPr>
                <w:lang w:eastAsia="tr-TR"/>
              </w:rPr>
            </w:pPr>
            <w:r>
              <w:rPr>
                <w:lang w:eastAsia="tr-TR"/>
              </w:rPr>
              <w:t>Tasarım Sonuçları</w:t>
            </w:r>
          </w:p>
        </w:tc>
      </w:tr>
      <w:tr w:rsidR="00F56336" w14:paraId="10D0E212" w14:textId="77777777" w:rsidTr="00F56336">
        <w:tc>
          <w:tcPr>
            <w:tcW w:w="1418" w:type="dxa"/>
          </w:tcPr>
          <w:p w14:paraId="299723E2" w14:textId="387D85B6" w:rsidR="00F56336" w:rsidRDefault="00F56336" w:rsidP="00333411">
            <w:pPr>
              <w:pStyle w:val="Tabloii"/>
              <w:rPr>
                <w:lang w:eastAsia="tr-TR"/>
              </w:rPr>
            </w:pPr>
            <w:r>
              <w:rPr>
                <w:lang w:eastAsia="tr-TR"/>
              </w:rPr>
              <w:t>SDDC-OPS-İZL-009</w:t>
            </w:r>
          </w:p>
        </w:tc>
        <w:tc>
          <w:tcPr>
            <w:tcW w:w="2268" w:type="dxa"/>
          </w:tcPr>
          <w:p w14:paraId="264852C5" w14:textId="427F614C" w:rsidR="00F56336" w:rsidRDefault="00F56336" w:rsidP="00333411">
            <w:pPr>
              <w:pStyle w:val="Tabloii"/>
              <w:rPr>
                <w:lang w:eastAsia="tr-TR"/>
              </w:rPr>
            </w:pPr>
            <w:r>
              <w:rPr>
                <w:lang w:eastAsia="tr-TR"/>
              </w:rPr>
              <w:t>vRealize Operations Manager analitik kümesi için mevcut bölgeler arası uygulama sanal ağı kullanılacaktır.</w:t>
            </w:r>
          </w:p>
        </w:tc>
        <w:tc>
          <w:tcPr>
            <w:tcW w:w="3685" w:type="dxa"/>
          </w:tcPr>
          <w:p w14:paraId="3F9C15D9" w14:textId="50E4B021" w:rsidR="00F56336" w:rsidRDefault="00F56336" w:rsidP="00333411">
            <w:pPr>
              <w:pStyle w:val="Tabloii"/>
              <w:rPr>
                <w:lang w:eastAsia="tr-TR"/>
              </w:rPr>
            </w:pPr>
            <w:r>
              <w:rPr>
                <w:lang w:eastAsia="tr-TR"/>
              </w:rPr>
              <w:t>vRealize Operations Manager analitik kümesi Mgmt-xBölge01-VXLAN uygulama sanal ağında izole edilerek felaket kurtarma imkânı sağlanır.</w:t>
            </w:r>
          </w:p>
        </w:tc>
        <w:tc>
          <w:tcPr>
            <w:tcW w:w="1695" w:type="dxa"/>
          </w:tcPr>
          <w:p w14:paraId="61FF0E35" w14:textId="25643FE4" w:rsidR="00F56336" w:rsidRDefault="00F56336" w:rsidP="00333411">
            <w:pPr>
              <w:pStyle w:val="Tabloii"/>
              <w:rPr>
                <w:lang w:eastAsia="tr-TR"/>
              </w:rPr>
            </w:pPr>
            <w:r>
              <w:rPr>
                <w:lang w:eastAsia="tr-TR"/>
              </w:rPr>
              <w:t>Bu ağ yapılandırmasını sağlamak için NSX uygulaması gerekir.</w:t>
            </w:r>
          </w:p>
        </w:tc>
      </w:tr>
      <w:tr w:rsidR="00F56336" w14:paraId="58B98074" w14:textId="77777777" w:rsidTr="00F56336">
        <w:tc>
          <w:tcPr>
            <w:tcW w:w="1418" w:type="dxa"/>
          </w:tcPr>
          <w:p w14:paraId="71AF6273" w14:textId="5F81C21F" w:rsidR="00F56336" w:rsidRDefault="00F56336" w:rsidP="00333411">
            <w:pPr>
              <w:pStyle w:val="Tabloii"/>
              <w:rPr>
                <w:lang w:eastAsia="tr-TR"/>
              </w:rPr>
            </w:pPr>
            <w:r>
              <w:rPr>
                <w:lang w:eastAsia="tr-TR"/>
              </w:rPr>
              <w:t>SDDC-OPS-İZL-010</w:t>
            </w:r>
          </w:p>
        </w:tc>
        <w:tc>
          <w:tcPr>
            <w:tcW w:w="2268" w:type="dxa"/>
          </w:tcPr>
          <w:p w14:paraId="7060C86A" w14:textId="7045BFDF" w:rsidR="00F56336" w:rsidRDefault="00F56336" w:rsidP="00333411">
            <w:pPr>
              <w:pStyle w:val="Tabloii"/>
              <w:rPr>
                <w:lang w:eastAsia="tr-TR"/>
              </w:rPr>
            </w:pPr>
            <w:r>
              <w:rPr>
                <w:lang w:eastAsia="tr-TR"/>
              </w:rPr>
              <w:t>vRealize Operations Manager uzak kollektörleri için mevcut bölge spesifik uygulama sanal ağları kullanılacaktır.</w:t>
            </w:r>
          </w:p>
        </w:tc>
        <w:tc>
          <w:tcPr>
            <w:tcW w:w="3685" w:type="dxa"/>
          </w:tcPr>
          <w:p w14:paraId="4BF5876A" w14:textId="3EDEBEB4" w:rsidR="00F56336" w:rsidRDefault="00F56336" w:rsidP="00333411">
            <w:pPr>
              <w:pStyle w:val="Tabloii"/>
              <w:rPr>
                <w:lang w:eastAsia="tr-TR"/>
              </w:rPr>
            </w:pPr>
            <w:r>
              <w:rPr>
                <w:lang w:eastAsia="tr-TR"/>
              </w:rPr>
              <w:t>Bölgeler arası ağ kesintisinde metriklerin yerel olarak her bölgede toplanmasını sağlar. Ek olarak Mgmt-Ankara-VXLAN ve Mgmt-Konya-VXLAN sanal ağları kullanarak her bölgede yerel ağlar ile metrikler toplanmış olur.</w:t>
            </w:r>
          </w:p>
        </w:tc>
        <w:tc>
          <w:tcPr>
            <w:tcW w:w="1695" w:type="dxa"/>
          </w:tcPr>
          <w:p w14:paraId="2558BF8E" w14:textId="741C71B0" w:rsidR="00F56336" w:rsidRDefault="00F56336" w:rsidP="00333411">
            <w:pPr>
              <w:pStyle w:val="Tabloii"/>
              <w:rPr>
                <w:lang w:eastAsia="tr-TR"/>
              </w:rPr>
            </w:pPr>
            <w:r>
              <w:rPr>
                <w:lang w:eastAsia="tr-TR"/>
              </w:rPr>
              <w:t>Bu ağ yapılandırmasını sağlamak için NSX uygulaması gerekir.</w:t>
            </w:r>
          </w:p>
        </w:tc>
      </w:tr>
    </w:tbl>
    <w:p w14:paraId="62220104" w14:textId="672D66DD" w:rsidR="00F56336" w:rsidRDefault="00F56336" w:rsidP="00F56336">
      <w:pPr>
        <w:rPr>
          <w:lang w:eastAsia="tr-TR"/>
        </w:rPr>
      </w:pPr>
      <w:r>
        <w:rPr>
          <w:lang w:eastAsia="tr-TR"/>
        </w:rPr>
        <w:t>vRealize Operations Manager kurulumundaki her küme için aşağıdaki IP yapılandırmaları kullanılabilir:</w:t>
      </w:r>
    </w:p>
    <w:p w14:paraId="3D49C27B" w14:textId="0E524F90"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2</w:t>
      </w:r>
      <w:r>
        <w:fldChar w:fldCharType="end"/>
      </w:r>
      <w:r>
        <w:t xml:space="preserve"> - vRealize Operations Manager Uygulama Sanal Ağ IP Subnetleri</w:t>
      </w:r>
    </w:p>
    <w:tbl>
      <w:tblPr>
        <w:tblStyle w:val="TableStyle"/>
        <w:tblW w:w="0" w:type="auto"/>
        <w:tblLook w:val="04A0" w:firstRow="1" w:lastRow="0" w:firstColumn="1" w:lastColumn="0" w:noHBand="0" w:noVBand="1"/>
      </w:tblPr>
      <w:tblGrid>
        <w:gridCol w:w="4528"/>
        <w:gridCol w:w="1851"/>
      </w:tblGrid>
      <w:tr w:rsidR="00F56336" w14:paraId="6F645DB1" w14:textId="77777777" w:rsidTr="00F56336">
        <w:trPr>
          <w:cnfStyle w:val="100000000000" w:firstRow="1" w:lastRow="0" w:firstColumn="0" w:lastColumn="0" w:oddVBand="0" w:evenVBand="0" w:oddHBand="0" w:evenHBand="0" w:firstRowFirstColumn="0" w:firstRowLastColumn="0" w:lastRowFirstColumn="0" w:lastRowLastColumn="0"/>
        </w:trPr>
        <w:tc>
          <w:tcPr>
            <w:tcW w:w="4528" w:type="dxa"/>
          </w:tcPr>
          <w:p w14:paraId="34886DEC" w14:textId="5170A88E" w:rsidR="00F56336" w:rsidRDefault="00F56336" w:rsidP="00F56336">
            <w:pPr>
              <w:rPr>
                <w:lang w:eastAsia="tr-TR"/>
              </w:rPr>
            </w:pPr>
            <w:r>
              <w:rPr>
                <w:lang w:eastAsia="tr-TR"/>
              </w:rPr>
              <w:t>vRealize Operations Manager Küme Tipi</w:t>
            </w:r>
          </w:p>
        </w:tc>
        <w:tc>
          <w:tcPr>
            <w:tcW w:w="1851" w:type="dxa"/>
          </w:tcPr>
          <w:p w14:paraId="70EDD72A" w14:textId="69FF417A" w:rsidR="00F56336" w:rsidRDefault="00F56336" w:rsidP="00F56336">
            <w:pPr>
              <w:rPr>
                <w:lang w:eastAsia="tr-TR"/>
              </w:rPr>
            </w:pPr>
            <w:r>
              <w:rPr>
                <w:lang w:eastAsia="tr-TR"/>
              </w:rPr>
              <w:t>IP Subnet</w:t>
            </w:r>
          </w:p>
        </w:tc>
      </w:tr>
      <w:tr w:rsidR="00F56336" w14:paraId="492077E8" w14:textId="77777777" w:rsidTr="00F56336">
        <w:tc>
          <w:tcPr>
            <w:tcW w:w="4528" w:type="dxa"/>
          </w:tcPr>
          <w:p w14:paraId="786B3DD1" w14:textId="007FC2C3" w:rsidR="00F56336" w:rsidRDefault="00F56336" w:rsidP="00F56336">
            <w:pPr>
              <w:rPr>
                <w:lang w:eastAsia="tr-TR"/>
              </w:rPr>
            </w:pPr>
            <w:r>
              <w:rPr>
                <w:lang w:eastAsia="tr-TR"/>
              </w:rPr>
              <w:t>Ankara Analitik Kümesi (Yük devrinde Konya için aynı)</w:t>
            </w:r>
          </w:p>
        </w:tc>
        <w:tc>
          <w:tcPr>
            <w:tcW w:w="1851" w:type="dxa"/>
          </w:tcPr>
          <w:p w14:paraId="452F7822" w14:textId="3F1E1499" w:rsidR="00F56336" w:rsidRDefault="00F56336" w:rsidP="00F56336">
            <w:pPr>
              <w:rPr>
                <w:lang w:eastAsia="tr-TR"/>
              </w:rPr>
            </w:pPr>
            <w:r>
              <w:rPr>
                <w:lang w:eastAsia="tr-TR"/>
              </w:rPr>
              <w:t>192.168.11.0/24</w:t>
            </w:r>
          </w:p>
        </w:tc>
      </w:tr>
      <w:tr w:rsidR="00F56336" w14:paraId="3D6CC528" w14:textId="77777777" w:rsidTr="00F56336">
        <w:tc>
          <w:tcPr>
            <w:tcW w:w="4528" w:type="dxa"/>
          </w:tcPr>
          <w:p w14:paraId="7DA4EB06" w14:textId="7EF9B451" w:rsidR="00F56336" w:rsidRDefault="00F56336" w:rsidP="00F56336">
            <w:pPr>
              <w:rPr>
                <w:lang w:eastAsia="tr-TR"/>
              </w:rPr>
            </w:pPr>
            <w:r>
              <w:rPr>
                <w:lang w:eastAsia="tr-TR"/>
              </w:rPr>
              <w:t>Ankara Uzak Kolektörleri</w:t>
            </w:r>
          </w:p>
        </w:tc>
        <w:tc>
          <w:tcPr>
            <w:tcW w:w="1851" w:type="dxa"/>
          </w:tcPr>
          <w:p w14:paraId="3AD94D06" w14:textId="00090C1A" w:rsidR="00F56336" w:rsidRDefault="00F56336" w:rsidP="00F56336">
            <w:pPr>
              <w:rPr>
                <w:lang w:eastAsia="tr-TR"/>
              </w:rPr>
            </w:pPr>
            <w:r>
              <w:rPr>
                <w:lang w:eastAsia="tr-TR"/>
              </w:rPr>
              <w:t>192.168.31.0/24</w:t>
            </w:r>
          </w:p>
        </w:tc>
      </w:tr>
      <w:tr w:rsidR="00F56336" w14:paraId="4B42818C" w14:textId="77777777" w:rsidTr="00F56336">
        <w:tc>
          <w:tcPr>
            <w:tcW w:w="4528" w:type="dxa"/>
          </w:tcPr>
          <w:p w14:paraId="10D4718A" w14:textId="07BB4E08" w:rsidR="00F56336" w:rsidRDefault="00F56336" w:rsidP="00F56336">
            <w:pPr>
              <w:rPr>
                <w:lang w:eastAsia="tr-TR"/>
              </w:rPr>
            </w:pPr>
            <w:r>
              <w:rPr>
                <w:lang w:eastAsia="tr-TR"/>
              </w:rPr>
              <w:t>Konya Uzak Kolektörleri</w:t>
            </w:r>
          </w:p>
        </w:tc>
        <w:tc>
          <w:tcPr>
            <w:tcW w:w="1851" w:type="dxa"/>
          </w:tcPr>
          <w:p w14:paraId="41148516" w14:textId="7621DEBD" w:rsidR="00F56336" w:rsidRDefault="00F56336" w:rsidP="00F56336">
            <w:pPr>
              <w:rPr>
                <w:lang w:eastAsia="tr-TR"/>
              </w:rPr>
            </w:pPr>
            <w:r>
              <w:rPr>
                <w:lang w:eastAsia="tr-TR"/>
              </w:rPr>
              <w:t>192.168.32.0/24</w:t>
            </w:r>
          </w:p>
        </w:tc>
      </w:tr>
    </w:tbl>
    <w:p w14:paraId="3B0FC60B" w14:textId="77777777" w:rsidR="00F56336" w:rsidRDefault="00F56336" w:rsidP="00F56336">
      <w:pPr>
        <w:rPr>
          <w:lang w:eastAsia="tr-TR"/>
        </w:rPr>
      </w:pPr>
    </w:p>
    <w:p w14:paraId="4594355F" w14:textId="21675C89" w:rsidR="00F56336" w:rsidRDefault="00F56336"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3</w:t>
      </w:r>
      <w:r>
        <w:fldChar w:fldCharType="end"/>
      </w:r>
      <w:r>
        <w:t xml:space="preserve"> - vRealize Operations Manager IP Subnetleri Tasarım Kararları</w:t>
      </w:r>
    </w:p>
    <w:tbl>
      <w:tblPr>
        <w:tblStyle w:val="TableStyle"/>
        <w:tblW w:w="0" w:type="auto"/>
        <w:tblLook w:val="04A0" w:firstRow="1" w:lastRow="0" w:firstColumn="1" w:lastColumn="0" w:noHBand="0" w:noVBand="1"/>
      </w:tblPr>
      <w:tblGrid>
        <w:gridCol w:w="1418"/>
        <w:gridCol w:w="2126"/>
        <w:gridCol w:w="3827"/>
        <w:gridCol w:w="1695"/>
      </w:tblGrid>
      <w:tr w:rsidR="00F56336" w14:paraId="6B827BD5" w14:textId="77777777" w:rsidTr="00F56336">
        <w:trPr>
          <w:cnfStyle w:val="100000000000" w:firstRow="1" w:lastRow="0" w:firstColumn="0" w:lastColumn="0" w:oddVBand="0" w:evenVBand="0" w:oddHBand="0" w:evenHBand="0" w:firstRowFirstColumn="0" w:firstRowLastColumn="0" w:lastRowFirstColumn="0" w:lastRowLastColumn="0"/>
        </w:trPr>
        <w:tc>
          <w:tcPr>
            <w:tcW w:w="1418" w:type="dxa"/>
          </w:tcPr>
          <w:p w14:paraId="7D09FCFC" w14:textId="77777777" w:rsidR="00F56336" w:rsidRDefault="00F56336" w:rsidP="00333411">
            <w:pPr>
              <w:pStyle w:val="Tabloii"/>
              <w:rPr>
                <w:lang w:eastAsia="tr-TR"/>
              </w:rPr>
            </w:pPr>
            <w:r>
              <w:rPr>
                <w:lang w:eastAsia="tr-TR"/>
              </w:rPr>
              <w:t>Karar ID</w:t>
            </w:r>
          </w:p>
        </w:tc>
        <w:tc>
          <w:tcPr>
            <w:tcW w:w="2126" w:type="dxa"/>
          </w:tcPr>
          <w:p w14:paraId="033B4A0F" w14:textId="77777777" w:rsidR="00F56336" w:rsidRDefault="00F56336" w:rsidP="00333411">
            <w:pPr>
              <w:pStyle w:val="Tabloii"/>
              <w:rPr>
                <w:lang w:eastAsia="tr-TR"/>
              </w:rPr>
            </w:pPr>
            <w:r>
              <w:rPr>
                <w:lang w:eastAsia="tr-TR"/>
              </w:rPr>
              <w:t>Tasarım Kararı</w:t>
            </w:r>
          </w:p>
        </w:tc>
        <w:tc>
          <w:tcPr>
            <w:tcW w:w="3827" w:type="dxa"/>
          </w:tcPr>
          <w:p w14:paraId="1494D454" w14:textId="77777777" w:rsidR="00F56336" w:rsidRDefault="00F56336" w:rsidP="00333411">
            <w:pPr>
              <w:pStyle w:val="Tabloii"/>
              <w:rPr>
                <w:lang w:eastAsia="tr-TR"/>
              </w:rPr>
            </w:pPr>
            <w:r>
              <w:rPr>
                <w:lang w:eastAsia="tr-TR"/>
              </w:rPr>
              <w:t>Tasarım Gerekçesi</w:t>
            </w:r>
          </w:p>
        </w:tc>
        <w:tc>
          <w:tcPr>
            <w:tcW w:w="1695" w:type="dxa"/>
          </w:tcPr>
          <w:p w14:paraId="2CA25ACF" w14:textId="77777777" w:rsidR="00F56336" w:rsidRDefault="00F56336" w:rsidP="00333411">
            <w:pPr>
              <w:pStyle w:val="Tabloii"/>
              <w:rPr>
                <w:lang w:eastAsia="tr-TR"/>
              </w:rPr>
            </w:pPr>
            <w:r>
              <w:rPr>
                <w:lang w:eastAsia="tr-TR"/>
              </w:rPr>
              <w:t>Tasarım Sonuçları</w:t>
            </w:r>
          </w:p>
        </w:tc>
      </w:tr>
      <w:tr w:rsidR="00F56336" w14:paraId="16FFB8F2" w14:textId="77777777" w:rsidTr="00F56336">
        <w:tc>
          <w:tcPr>
            <w:tcW w:w="1418" w:type="dxa"/>
          </w:tcPr>
          <w:p w14:paraId="60CBECF1" w14:textId="6B66C6FF" w:rsidR="00F56336" w:rsidRDefault="00F56336" w:rsidP="00333411">
            <w:pPr>
              <w:pStyle w:val="Tabloii"/>
              <w:rPr>
                <w:lang w:eastAsia="tr-TR"/>
              </w:rPr>
            </w:pPr>
            <w:r>
              <w:rPr>
                <w:lang w:eastAsia="tr-TR"/>
              </w:rPr>
              <w:lastRenderedPageBreak/>
              <w:t>SDDC-OPS-İZL-011</w:t>
            </w:r>
          </w:p>
        </w:tc>
        <w:tc>
          <w:tcPr>
            <w:tcW w:w="2126" w:type="dxa"/>
          </w:tcPr>
          <w:p w14:paraId="0A4DBDE2" w14:textId="60ED0F7C" w:rsidR="00F56336" w:rsidRDefault="00F56336" w:rsidP="00333411">
            <w:pPr>
              <w:pStyle w:val="Tabloii"/>
              <w:rPr>
                <w:lang w:eastAsia="tr-TR"/>
              </w:rPr>
            </w:pPr>
            <w:r>
              <w:rPr>
                <w:lang w:eastAsia="tr-TR"/>
              </w:rPr>
              <w:t>Her uygulama sanal ağı için ayrı subnetler kullanılacaktır</w:t>
            </w:r>
          </w:p>
        </w:tc>
        <w:tc>
          <w:tcPr>
            <w:tcW w:w="3827" w:type="dxa"/>
          </w:tcPr>
          <w:p w14:paraId="637A42E4" w14:textId="34917BFA" w:rsidR="00F56336" w:rsidRDefault="00F56336" w:rsidP="00333411">
            <w:pPr>
              <w:pStyle w:val="Tabloii"/>
              <w:rPr>
                <w:lang w:eastAsia="tr-TR"/>
              </w:rPr>
            </w:pPr>
            <w:r>
              <w:rPr>
                <w:lang w:eastAsia="tr-TR"/>
              </w:rPr>
              <w:t>Uzak kollektörlerin kendi ayrı subnetlerinde olması yük devri grubuna üye olmadan analitik kümesi ile iletişimde olmalarını sağlar.</w:t>
            </w:r>
          </w:p>
        </w:tc>
        <w:tc>
          <w:tcPr>
            <w:tcW w:w="1695" w:type="dxa"/>
          </w:tcPr>
          <w:p w14:paraId="64652315" w14:textId="4C4DFB50" w:rsidR="00F56336" w:rsidRDefault="00F56336" w:rsidP="00333411">
            <w:pPr>
              <w:pStyle w:val="Tabloii"/>
              <w:rPr>
                <w:lang w:eastAsia="tr-TR"/>
              </w:rPr>
            </w:pPr>
            <w:r>
              <w:rPr>
                <w:lang w:eastAsia="tr-TR"/>
              </w:rPr>
              <w:t>Yoktur</w:t>
            </w:r>
          </w:p>
        </w:tc>
      </w:tr>
    </w:tbl>
    <w:p w14:paraId="279A7863" w14:textId="77E67E3B" w:rsidR="00F56336" w:rsidRDefault="00F56336" w:rsidP="00F56336">
      <w:pPr>
        <w:rPr>
          <w:lang w:eastAsia="tr-TR"/>
        </w:rPr>
      </w:pPr>
      <w:r>
        <w:rPr>
          <w:lang w:eastAsia="tr-TR"/>
        </w:rPr>
        <w:t>vRealize Operations Manager birimlerinin FQDN’leri (fully qualified domain name) aşağıdaki belirli etki alanı çözümlerine tabiidir:</w:t>
      </w:r>
    </w:p>
    <w:p w14:paraId="795974E5" w14:textId="0C00F890" w:rsidR="00F56336" w:rsidRDefault="007F773B" w:rsidP="00EC2183">
      <w:pPr>
        <w:pStyle w:val="ListParagraph"/>
        <w:numPr>
          <w:ilvl w:val="0"/>
          <w:numId w:val="63"/>
        </w:numPr>
        <w:rPr>
          <w:lang w:eastAsia="tr-TR"/>
        </w:rPr>
      </w:pPr>
      <w:r>
        <w:rPr>
          <w:lang w:eastAsia="tr-TR"/>
        </w:rPr>
        <w:t>Analitik küme birim IP adresleri ve yük dengeleyici sanal IP adresleri (VIP) kök alan uzantısı kurum.local olan adlar ile ilişkilidir. Ortak ağlardan kullanıcılar vRealize Operations Manager’a VIP adresi ile NSX kenar hizmet geçitleri sayesinde erişirler.</w:t>
      </w:r>
    </w:p>
    <w:p w14:paraId="1C4C5CA5" w14:textId="52231029" w:rsidR="007F773B" w:rsidRDefault="007F773B" w:rsidP="00EC2183">
      <w:pPr>
        <w:pStyle w:val="ListParagraph"/>
        <w:numPr>
          <w:ilvl w:val="0"/>
          <w:numId w:val="63"/>
        </w:numPr>
        <w:rPr>
          <w:lang w:eastAsia="tr-TR"/>
        </w:rPr>
      </w:pPr>
      <w:r>
        <w:rPr>
          <w:lang w:eastAsia="tr-TR"/>
        </w:rPr>
        <w:t>Uzak kollektör grubu birimlerinin IP adreslerinin isim çözümlemeleri bölge spesifik uzantılar kullanırlar. Örnek: ank01.kurum.local ya da kon01.kurum.local</w:t>
      </w:r>
    </w:p>
    <w:p w14:paraId="11A87985" w14:textId="5A95AD57"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4</w:t>
      </w:r>
      <w:r>
        <w:fldChar w:fldCharType="end"/>
      </w:r>
      <w:r>
        <w:t xml:space="preserve"> - Uygulama Sanal Ağları için DNS adları</w:t>
      </w:r>
    </w:p>
    <w:tbl>
      <w:tblPr>
        <w:tblStyle w:val="TableStyle"/>
        <w:tblW w:w="0" w:type="auto"/>
        <w:tblLook w:val="04A0" w:firstRow="1" w:lastRow="0" w:firstColumn="1" w:lastColumn="0" w:noHBand="0" w:noVBand="1"/>
      </w:tblPr>
      <w:tblGrid>
        <w:gridCol w:w="3969"/>
        <w:gridCol w:w="2694"/>
        <w:gridCol w:w="2393"/>
      </w:tblGrid>
      <w:tr w:rsidR="007F773B" w14:paraId="3CB34CCD" w14:textId="77777777" w:rsidTr="007F773B">
        <w:trPr>
          <w:cnfStyle w:val="100000000000" w:firstRow="1" w:lastRow="0" w:firstColumn="0" w:lastColumn="0" w:oddVBand="0" w:evenVBand="0" w:oddHBand="0" w:evenHBand="0" w:firstRowFirstColumn="0" w:firstRowLastColumn="0" w:lastRowFirstColumn="0" w:lastRowLastColumn="0"/>
        </w:trPr>
        <w:tc>
          <w:tcPr>
            <w:tcW w:w="3969" w:type="dxa"/>
          </w:tcPr>
          <w:p w14:paraId="40DEC62E" w14:textId="583F6EC7" w:rsidR="007F773B" w:rsidRDefault="007F773B" w:rsidP="007F773B">
            <w:pPr>
              <w:rPr>
                <w:lang w:eastAsia="tr-TR"/>
              </w:rPr>
            </w:pPr>
            <w:r>
              <w:rPr>
                <w:lang w:eastAsia="tr-TR"/>
              </w:rPr>
              <w:t>vRealize Operations Manager DNS adı</w:t>
            </w:r>
          </w:p>
        </w:tc>
        <w:tc>
          <w:tcPr>
            <w:tcW w:w="2694" w:type="dxa"/>
          </w:tcPr>
          <w:p w14:paraId="3D65AC67" w14:textId="14899E8A" w:rsidR="007F773B" w:rsidRDefault="007F773B" w:rsidP="007F773B">
            <w:pPr>
              <w:rPr>
                <w:lang w:eastAsia="tr-TR"/>
              </w:rPr>
            </w:pPr>
            <w:r>
              <w:rPr>
                <w:lang w:eastAsia="tr-TR"/>
              </w:rPr>
              <w:t>Birim Tipi</w:t>
            </w:r>
          </w:p>
        </w:tc>
        <w:tc>
          <w:tcPr>
            <w:tcW w:w="2393" w:type="dxa"/>
          </w:tcPr>
          <w:p w14:paraId="0093AF28" w14:textId="7E93CA3A" w:rsidR="007F773B" w:rsidRDefault="007F773B" w:rsidP="007F773B">
            <w:pPr>
              <w:rPr>
                <w:lang w:eastAsia="tr-TR"/>
              </w:rPr>
            </w:pPr>
            <w:r>
              <w:rPr>
                <w:lang w:eastAsia="tr-TR"/>
              </w:rPr>
              <w:t>Bölge</w:t>
            </w:r>
          </w:p>
        </w:tc>
      </w:tr>
      <w:tr w:rsidR="007F773B" w14:paraId="3A203AFA" w14:textId="77777777" w:rsidTr="007F773B">
        <w:tc>
          <w:tcPr>
            <w:tcW w:w="3969" w:type="dxa"/>
          </w:tcPr>
          <w:p w14:paraId="459621F3" w14:textId="1DD44A1B" w:rsidR="007F773B" w:rsidRDefault="007F773B" w:rsidP="007F773B">
            <w:pPr>
              <w:rPr>
                <w:lang w:eastAsia="tr-TR"/>
              </w:rPr>
            </w:pPr>
            <w:r>
              <w:rPr>
                <w:lang w:eastAsia="tr-TR"/>
              </w:rPr>
              <w:t>vrops01svr01.kurum.local</w:t>
            </w:r>
          </w:p>
        </w:tc>
        <w:tc>
          <w:tcPr>
            <w:tcW w:w="2694" w:type="dxa"/>
          </w:tcPr>
          <w:p w14:paraId="2BA1458A" w14:textId="193E28C3" w:rsidR="007F773B" w:rsidRDefault="007F773B" w:rsidP="007F773B">
            <w:pPr>
              <w:rPr>
                <w:lang w:eastAsia="tr-TR"/>
              </w:rPr>
            </w:pPr>
            <w:r>
              <w:rPr>
                <w:lang w:eastAsia="tr-TR"/>
              </w:rPr>
              <w:t>Analitik Kümesi VIP</w:t>
            </w:r>
          </w:p>
        </w:tc>
        <w:tc>
          <w:tcPr>
            <w:tcW w:w="2393" w:type="dxa"/>
          </w:tcPr>
          <w:p w14:paraId="64F585F0" w14:textId="06C218D2" w:rsidR="007F773B" w:rsidRDefault="007F773B" w:rsidP="007F773B">
            <w:pPr>
              <w:rPr>
                <w:lang w:eastAsia="tr-TR"/>
              </w:rPr>
            </w:pPr>
            <w:r>
              <w:rPr>
                <w:lang w:eastAsia="tr-TR"/>
              </w:rPr>
              <w:t>Ankara (Konya ya yük devri)</w:t>
            </w:r>
          </w:p>
        </w:tc>
      </w:tr>
      <w:tr w:rsidR="007F773B" w14:paraId="0DD918CB" w14:textId="77777777" w:rsidTr="007F773B">
        <w:tc>
          <w:tcPr>
            <w:tcW w:w="3969" w:type="dxa"/>
          </w:tcPr>
          <w:p w14:paraId="01836D27" w14:textId="550EF4F0" w:rsidR="007F773B" w:rsidRDefault="007F773B" w:rsidP="007F773B">
            <w:pPr>
              <w:rPr>
                <w:lang w:eastAsia="tr-TR"/>
              </w:rPr>
            </w:pPr>
            <w:r>
              <w:rPr>
                <w:lang w:eastAsia="tr-TR"/>
              </w:rPr>
              <w:t>vrops01svr01a.kurum.local</w:t>
            </w:r>
          </w:p>
        </w:tc>
        <w:tc>
          <w:tcPr>
            <w:tcW w:w="2694" w:type="dxa"/>
          </w:tcPr>
          <w:p w14:paraId="29FF2CF6" w14:textId="00AE8122" w:rsidR="007F773B" w:rsidRDefault="007F773B" w:rsidP="007F773B">
            <w:pPr>
              <w:rPr>
                <w:lang w:eastAsia="tr-TR"/>
              </w:rPr>
            </w:pPr>
            <w:r>
              <w:rPr>
                <w:lang w:eastAsia="tr-TR"/>
              </w:rPr>
              <w:t>Analitik Kümesi Ana Birim</w:t>
            </w:r>
          </w:p>
        </w:tc>
        <w:tc>
          <w:tcPr>
            <w:tcW w:w="2393" w:type="dxa"/>
          </w:tcPr>
          <w:p w14:paraId="3D6CB142" w14:textId="240DE4DD" w:rsidR="007F773B" w:rsidRDefault="007F773B" w:rsidP="007F773B">
            <w:pPr>
              <w:rPr>
                <w:lang w:eastAsia="tr-TR"/>
              </w:rPr>
            </w:pPr>
            <w:r>
              <w:rPr>
                <w:lang w:eastAsia="tr-TR"/>
              </w:rPr>
              <w:t>Ankara (Konya ya yük devri)</w:t>
            </w:r>
          </w:p>
        </w:tc>
      </w:tr>
      <w:tr w:rsidR="007F773B" w14:paraId="2F06F88B" w14:textId="77777777" w:rsidTr="007F773B">
        <w:tc>
          <w:tcPr>
            <w:tcW w:w="3969" w:type="dxa"/>
          </w:tcPr>
          <w:p w14:paraId="5C98DD71" w14:textId="39D78104" w:rsidR="007F773B" w:rsidRDefault="007F773B" w:rsidP="007F773B">
            <w:pPr>
              <w:rPr>
                <w:lang w:eastAsia="tr-TR"/>
              </w:rPr>
            </w:pPr>
            <w:r>
              <w:rPr>
                <w:lang w:eastAsia="tr-TR"/>
              </w:rPr>
              <w:t>vrops01svr01b.kurum.local</w:t>
            </w:r>
          </w:p>
        </w:tc>
        <w:tc>
          <w:tcPr>
            <w:tcW w:w="2694" w:type="dxa"/>
          </w:tcPr>
          <w:p w14:paraId="6F740CA4" w14:textId="419CA2FC" w:rsidR="007F773B" w:rsidRDefault="007F773B" w:rsidP="007F773B">
            <w:pPr>
              <w:rPr>
                <w:lang w:eastAsia="tr-TR"/>
              </w:rPr>
            </w:pPr>
            <w:r>
              <w:rPr>
                <w:lang w:eastAsia="tr-TR"/>
              </w:rPr>
              <w:t>Analitik Kümesi Ana Replika</w:t>
            </w:r>
          </w:p>
        </w:tc>
        <w:tc>
          <w:tcPr>
            <w:tcW w:w="2393" w:type="dxa"/>
          </w:tcPr>
          <w:p w14:paraId="5215F28D" w14:textId="4411C65B" w:rsidR="007F773B" w:rsidRDefault="007F773B" w:rsidP="007F773B">
            <w:pPr>
              <w:rPr>
                <w:lang w:eastAsia="tr-TR"/>
              </w:rPr>
            </w:pPr>
            <w:r>
              <w:rPr>
                <w:lang w:eastAsia="tr-TR"/>
              </w:rPr>
              <w:t>Ankara (Konya ya yük devri)</w:t>
            </w:r>
          </w:p>
        </w:tc>
      </w:tr>
      <w:tr w:rsidR="007F773B" w14:paraId="30797CB3" w14:textId="77777777" w:rsidTr="007F773B">
        <w:tc>
          <w:tcPr>
            <w:tcW w:w="3969" w:type="dxa"/>
          </w:tcPr>
          <w:p w14:paraId="3979C6DC" w14:textId="1B7D4A86" w:rsidR="007F773B" w:rsidRDefault="007F773B" w:rsidP="007F773B">
            <w:pPr>
              <w:rPr>
                <w:lang w:eastAsia="tr-TR"/>
              </w:rPr>
            </w:pPr>
            <w:r>
              <w:rPr>
                <w:lang w:eastAsia="tr-TR"/>
              </w:rPr>
              <w:t>vrops01svr01c.kurum.local</w:t>
            </w:r>
          </w:p>
        </w:tc>
        <w:tc>
          <w:tcPr>
            <w:tcW w:w="2694" w:type="dxa"/>
          </w:tcPr>
          <w:p w14:paraId="0FCEC203" w14:textId="312568C7" w:rsidR="007F773B" w:rsidRDefault="007F773B" w:rsidP="007F773B">
            <w:pPr>
              <w:rPr>
                <w:lang w:eastAsia="tr-TR"/>
              </w:rPr>
            </w:pPr>
            <w:r>
              <w:rPr>
                <w:lang w:eastAsia="tr-TR"/>
              </w:rPr>
              <w:t>Analitik Kümesi ilk veri birimi</w:t>
            </w:r>
          </w:p>
        </w:tc>
        <w:tc>
          <w:tcPr>
            <w:tcW w:w="2393" w:type="dxa"/>
          </w:tcPr>
          <w:p w14:paraId="09F5A9A3" w14:textId="78F36340" w:rsidR="007F773B" w:rsidRDefault="007F773B" w:rsidP="007F773B">
            <w:pPr>
              <w:rPr>
                <w:lang w:eastAsia="tr-TR"/>
              </w:rPr>
            </w:pPr>
            <w:r>
              <w:rPr>
                <w:lang w:eastAsia="tr-TR"/>
              </w:rPr>
              <w:t>Ankara (Konya ya yük devri)</w:t>
            </w:r>
          </w:p>
        </w:tc>
      </w:tr>
      <w:tr w:rsidR="007F773B" w14:paraId="238FB6ED" w14:textId="77777777" w:rsidTr="007F773B">
        <w:tc>
          <w:tcPr>
            <w:tcW w:w="3969" w:type="dxa"/>
          </w:tcPr>
          <w:p w14:paraId="3FB1B87E" w14:textId="30A0C8E1" w:rsidR="007F773B" w:rsidRDefault="007F773B" w:rsidP="007F773B">
            <w:pPr>
              <w:rPr>
                <w:lang w:eastAsia="tr-TR"/>
              </w:rPr>
            </w:pPr>
            <w:r>
              <w:rPr>
                <w:lang w:eastAsia="tr-TR"/>
              </w:rPr>
              <w:t>vrops01svr01xkurum.local</w:t>
            </w:r>
          </w:p>
        </w:tc>
        <w:tc>
          <w:tcPr>
            <w:tcW w:w="2694" w:type="dxa"/>
          </w:tcPr>
          <w:p w14:paraId="1FFF8EF8" w14:textId="03316753" w:rsidR="007F773B" w:rsidRDefault="007F773B" w:rsidP="007F773B">
            <w:pPr>
              <w:rPr>
                <w:lang w:eastAsia="tr-TR"/>
              </w:rPr>
            </w:pPr>
            <w:r>
              <w:rPr>
                <w:lang w:eastAsia="tr-TR"/>
              </w:rPr>
              <w:t>Analitik Kümesi ek veri birimleri</w:t>
            </w:r>
          </w:p>
        </w:tc>
        <w:tc>
          <w:tcPr>
            <w:tcW w:w="2393" w:type="dxa"/>
          </w:tcPr>
          <w:p w14:paraId="2A1C87BA" w14:textId="2C33986B" w:rsidR="007F773B" w:rsidRDefault="007F773B" w:rsidP="007F773B">
            <w:pPr>
              <w:rPr>
                <w:lang w:eastAsia="tr-TR"/>
              </w:rPr>
            </w:pPr>
            <w:r>
              <w:rPr>
                <w:lang w:eastAsia="tr-TR"/>
              </w:rPr>
              <w:t>Ankara (Konya ya yük devri)</w:t>
            </w:r>
          </w:p>
        </w:tc>
      </w:tr>
      <w:tr w:rsidR="007F773B" w14:paraId="71427900" w14:textId="77777777" w:rsidTr="007F773B">
        <w:tc>
          <w:tcPr>
            <w:tcW w:w="3969" w:type="dxa"/>
          </w:tcPr>
          <w:p w14:paraId="5B695918" w14:textId="35704184" w:rsidR="007F773B" w:rsidRDefault="007F773B" w:rsidP="007F773B">
            <w:pPr>
              <w:rPr>
                <w:lang w:eastAsia="tr-TR"/>
              </w:rPr>
            </w:pPr>
            <w:r>
              <w:rPr>
                <w:lang w:eastAsia="tr-TR"/>
              </w:rPr>
              <w:t>ank01vropsc01a.ank01.kurum.local</w:t>
            </w:r>
          </w:p>
        </w:tc>
        <w:tc>
          <w:tcPr>
            <w:tcW w:w="2694" w:type="dxa"/>
          </w:tcPr>
          <w:p w14:paraId="738BD3FE" w14:textId="19558424" w:rsidR="007F773B" w:rsidRDefault="007F773B" w:rsidP="007F773B">
            <w:pPr>
              <w:rPr>
                <w:lang w:eastAsia="tr-TR"/>
              </w:rPr>
            </w:pPr>
            <w:r>
              <w:rPr>
                <w:lang w:eastAsia="tr-TR"/>
              </w:rPr>
              <w:t>İlk uzak kollektör birimi</w:t>
            </w:r>
          </w:p>
        </w:tc>
        <w:tc>
          <w:tcPr>
            <w:tcW w:w="2393" w:type="dxa"/>
          </w:tcPr>
          <w:p w14:paraId="5650B527" w14:textId="526B189C" w:rsidR="007F773B" w:rsidRDefault="007F773B" w:rsidP="007F773B">
            <w:pPr>
              <w:rPr>
                <w:lang w:eastAsia="tr-TR"/>
              </w:rPr>
            </w:pPr>
            <w:r>
              <w:rPr>
                <w:lang w:eastAsia="tr-TR"/>
              </w:rPr>
              <w:t>Ankara</w:t>
            </w:r>
          </w:p>
        </w:tc>
      </w:tr>
      <w:tr w:rsidR="007F773B" w14:paraId="53EA22A1" w14:textId="77777777" w:rsidTr="007F773B">
        <w:tc>
          <w:tcPr>
            <w:tcW w:w="3969" w:type="dxa"/>
          </w:tcPr>
          <w:p w14:paraId="1E28DB0E" w14:textId="797BF90E" w:rsidR="007F773B" w:rsidRDefault="007F773B" w:rsidP="007F773B">
            <w:pPr>
              <w:rPr>
                <w:lang w:eastAsia="tr-TR"/>
              </w:rPr>
            </w:pPr>
            <w:r>
              <w:rPr>
                <w:lang w:eastAsia="tr-TR"/>
              </w:rPr>
              <w:t>ank01vropsc01b.ank01.kurum.local</w:t>
            </w:r>
          </w:p>
        </w:tc>
        <w:tc>
          <w:tcPr>
            <w:tcW w:w="2694" w:type="dxa"/>
          </w:tcPr>
          <w:p w14:paraId="20686AD9" w14:textId="00BB1A46" w:rsidR="007F773B" w:rsidRDefault="007F773B" w:rsidP="007F773B">
            <w:pPr>
              <w:rPr>
                <w:lang w:eastAsia="tr-TR"/>
              </w:rPr>
            </w:pPr>
            <w:r>
              <w:rPr>
                <w:lang w:eastAsia="tr-TR"/>
              </w:rPr>
              <w:t>İkinci uzak kollektör birimi</w:t>
            </w:r>
          </w:p>
        </w:tc>
        <w:tc>
          <w:tcPr>
            <w:tcW w:w="2393" w:type="dxa"/>
          </w:tcPr>
          <w:p w14:paraId="60D7DA9A" w14:textId="719C0D68" w:rsidR="007F773B" w:rsidRDefault="007F773B" w:rsidP="007F773B">
            <w:pPr>
              <w:rPr>
                <w:lang w:eastAsia="tr-TR"/>
              </w:rPr>
            </w:pPr>
            <w:r>
              <w:rPr>
                <w:lang w:eastAsia="tr-TR"/>
              </w:rPr>
              <w:t>Ankara</w:t>
            </w:r>
          </w:p>
        </w:tc>
      </w:tr>
      <w:tr w:rsidR="007F773B" w14:paraId="13734175" w14:textId="77777777" w:rsidTr="007F773B">
        <w:tc>
          <w:tcPr>
            <w:tcW w:w="3969" w:type="dxa"/>
          </w:tcPr>
          <w:p w14:paraId="32EC7002" w14:textId="240E8A18" w:rsidR="007F773B" w:rsidRDefault="007F773B" w:rsidP="007F773B">
            <w:pPr>
              <w:rPr>
                <w:lang w:eastAsia="tr-TR"/>
              </w:rPr>
            </w:pPr>
            <w:r>
              <w:rPr>
                <w:lang w:eastAsia="tr-TR"/>
              </w:rPr>
              <w:t>kon01vropsc01a.kon01.kurum.local</w:t>
            </w:r>
          </w:p>
        </w:tc>
        <w:tc>
          <w:tcPr>
            <w:tcW w:w="2694" w:type="dxa"/>
          </w:tcPr>
          <w:p w14:paraId="3391CFE6" w14:textId="16ABC76B" w:rsidR="007F773B" w:rsidRDefault="007F773B" w:rsidP="007F773B">
            <w:pPr>
              <w:rPr>
                <w:lang w:eastAsia="tr-TR"/>
              </w:rPr>
            </w:pPr>
            <w:r>
              <w:rPr>
                <w:lang w:eastAsia="tr-TR"/>
              </w:rPr>
              <w:t>İlk uzak kollektör birimi</w:t>
            </w:r>
          </w:p>
        </w:tc>
        <w:tc>
          <w:tcPr>
            <w:tcW w:w="2393" w:type="dxa"/>
          </w:tcPr>
          <w:p w14:paraId="7BE175DB" w14:textId="47A2D263" w:rsidR="007F773B" w:rsidRDefault="007F773B" w:rsidP="007F773B">
            <w:pPr>
              <w:rPr>
                <w:lang w:eastAsia="tr-TR"/>
              </w:rPr>
            </w:pPr>
            <w:r>
              <w:rPr>
                <w:lang w:eastAsia="tr-TR"/>
              </w:rPr>
              <w:t>Konya</w:t>
            </w:r>
          </w:p>
        </w:tc>
      </w:tr>
      <w:tr w:rsidR="007F773B" w14:paraId="4CA74786" w14:textId="77777777" w:rsidTr="007F773B">
        <w:tc>
          <w:tcPr>
            <w:tcW w:w="3969" w:type="dxa"/>
          </w:tcPr>
          <w:p w14:paraId="7F2A6824" w14:textId="5CD485DF" w:rsidR="007F773B" w:rsidRDefault="007F773B" w:rsidP="007F773B">
            <w:pPr>
              <w:rPr>
                <w:lang w:eastAsia="tr-TR"/>
              </w:rPr>
            </w:pPr>
            <w:r>
              <w:rPr>
                <w:lang w:eastAsia="tr-TR"/>
              </w:rPr>
              <w:t>kon01vropsc01b.kon01kurum.local</w:t>
            </w:r>
          </w:p>
        </w:tc>
        <w:tc>
          <w:tcPr>
            <w:tcW w:w="2694" w:type="dxa"/>
          </w:tcPr>
          <w:p w14:paraId="18EA29B0" w14:textId="399263AF" w:rsidR="007F773B" w:rsidRDefault="007F773B" w:rsidP="007F773B">
            <w:pPr>
              <w:rPr>
                <w:lang w:eastAsia="tr-TR"/>
              </w:rPr>
            </w:pPr>
            <w:r>
              <w:rPr>
                <w:lang w:eastAsia="tr-TR"/>
              </w:rPr>
              <w:t>İkinci uzak kollektör birimi</w:t>
            </w:r>
          </w:p>
        </w:tc>
        <w:tc>
          <w:tcPr>
            <w:tcW w:w="2393" w:type="dxa"/>
          </w:tcPr>
          <w:p w14:paraId="6A4DFB1C" w14:textId="486FBE2A" w:rsidR="007F773B" w:rsidRDefault="007F773B" w:rsidP="007F773B">
            <w:pPr>
              <w:rPr>
                <w:lang w:eastAsia="tr-TR"/>
              </w:rPr>
            </w:pPr>
            <w:r>
              <w:rPr>
                <w:lang w:eastAsia="tr-TR"/>
              </w:rPr>
              <w:t>Konya</w:t>
            </w:r>
          </w:p>
        </w:tc>
      </w:tr>
    </w:tbl>
    <w:p w14:paraId="12E40F13" w14:textId="77777777" w:rsidR="007F773B" w:rsidRDefault="007F773B" w:rsidP="007F773B">
      <w:pPr>
        <w:rPr>
          <w:lang w:eastAsia="tr-TR"/>
        </w:rPr>
      </w:pPr>
    </w:p>
    <w:p w14:paraId="47A04EA2" w14:textId="7D674D59" w:rsidR="002709F5" w:rsidRDefault="002709F5"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5</w:t>
      </w:r>
      <w:r>
        <w:fldChar w:fldCharType="end"/>
      </w:r>
      <w:r>
        <w:t xml:space="preserve"> - vRealize Operations Manager için DNS adları Tasarım Kararları</w:t>
      </w:r>
    </w:p>
    <w:tbl>
      <w:tblPr>
        <w:tblStyle w:val="TableStyle"/>
        <w:tblW w:w="0" w:type="auto"/>
        <w:tblLook w:val="04A0" w:firstRow="1" w:lastRow="0" w:firstColumn="1" w:lastColumn="0" w:noHBand="0" w:noVBand="1"/>
      </w:tblPr>
      <w:tblGrid>
        <w:gridCol w:w="1418"/>
        <w:gridCol w:w="2977"/>
        <w:gridCol w:w="1984"/>
        <w:gridCol w:w="2687"/>
      </w:tblGrid>
      <w:tr w:rsidR="002709F5" w14:paraId="532D80DF" w14:textId="77777777" w:rsidTr="002709F5">
        <w:trPr>
          <w:cnfStyle w:val="100000000000" w:firstRow="1" w:lastRow="0" w:firstColumn="0" w:lastColumn="0" w:oddVBand="0" w:evenVBand="0" w:oddHBand="0" w:evenHBand="0" w:firstRowFirstColumn="0" w:firstRowLastColumn="0" w:lastRowFirstColumn="0" w:lastRowLastColumn="0"/>
        </w:trPr>
        <w:tc>
          <w:tcPr>
            <w:tcW w:w="1418" w:type="dxa"/>
          </w:tcPr>
          <w:p w14:paraId="793AFF0E" w14:textId="77777777" w:rsidR="002709F5" w:rsidRDefault="002709F5" w:rsidP="00333411">
            <w:pPr>
              <w:pStyle w:val="Tabloii"/>
              <w:rPr>
                <w:lang w:eastAsia="tr-TR"/>
              </w:rPr>
            </w:pPr>
            <w:r>
              <w:rPr>
                <w:lang w:eastAsia="tr-TR"/>
              </w:rPr>
              <w:t>Karar ID</w:t>
            </w:r>
          </w:p>
        </w:tc>
        <w:tc>
          <w:tcPr>
            <w:tcW w:w="2977" w:type="dxa"/>
          </w:tcPr>
          <w:p w14:paraId="6757AFB3" w14:textId="77777777" w:rsidR="002709F5" w:rsidRDefault="002709F5" w:rsidP="00333411">
            <w:pPr>
              <w:pStyle w:val="Tabloii"/>
              <w:rPr>
                <w:lang w:eastAsia="tr-TR"/>
              </w:rPr>
            </w:pPr>
            <w:r>
              <w:rPr>
                <w:lang w:eastAsia="tr-TR"/>
              </w:rPr>
              <w:t>Tasarım Kararı</w:t>
            </w:r>
          </w:p>
        </w:tc>
        <w:tc>
          <w:tcPr>
            <w:tcW w:w="1984" w:type="dxa"/>
          </w:tcPr>
          <w:p w14:paraId="29FC4A5C" w14:textId="77777777" w:rsidR="002709F5" w:rsidRDefault="002709F5" w:rsidP="00333411">
            <w:pPr>
              <w:pStyle w:val="Tabloii"/>
              <w:rPr>
                <w:lang w:eastAsia="tr-TR"/>
              </w:rPr>
            </w:pPr>
            <w:r>
              <w:rPr>
                <w:lang w:eastAsia="tr-TR"/>
              </w:rPr>
              <w:t>Tasarım Gerekçesi</w:t>
            </w:r>
          </w:p>
        </w:tc>
        <w:tc>
          <w:tcPr>
            <w:tcW w:w="2687" w:type="dxa"/>
          </w:tcPr>
          <w:p w14:paraId="4EBD6737" w14:textId="77777777" w:rsidR="002709F5" w:rsidRDefault="002709F5" w:rsidP="00333411">
            <w:pPr>
              <w:pStyle w:val="Tabloii"/>
              <w:rPr>
                <w:lang w:eastAsia="tr-TR"/>
              </w:rPr>
            </w:pPr>
            <w:r>
              <w:rPr>
                <w:lang w:eastAsia="tr-TR"/>
              </w:rPr>
              <w:t>Tasarım Sonuçları</w:t>
            </w:r>
          </w:p>
        </w:tc>
      </w:tr>
      <w:tr w:rsidR="002709F5" w14:paraId="2B3720DB" w14:textId="77777777" w:rsidTr="002709F5">
        <w:tc>
          <w:tcPr>
            <w:tcW w:w="1418" w:type="dxa"/>
          </w:tcPr>
          <w:p w14:paraId="2CE97DDA" w14:textId="7CF43ECE" w:rsidR="002709F5" w:rsidRDefault="002709F5" w:rsidP="00333411">
            <w:pPr>
              <w:pStyle w:val="Tabloii"/>
              <w:rPr>
                <w:lang w:eastAsia="tr-TR"/>
              </w:rPr>
            </w:pPr>
            <w:r>
              <w:rPr>
                <w:lang w:eastAsia="tr-TR"/>
              </w:rPr>
              <w:t>SDDC-OPS-İZL-012</w:t>
            </w:r>
          </w:p>
        </w:tc>
        <w:tc>
          <w:tcPr>
            <w:tcW w:w="2977" w:type="dxa"/>
          </w:tcPr>
          <w:p w14:paraId="148DEABE" w14:textId="411A6F74" w:rsidR="002709F5" w:rsidRDefault="002709F5" w:rsidP="00333411">
            <w:pPr>
              <w:pStyle w:val="Tabloii"/>
              <w:rPr>
                <w:lang w:eastAsia="tr-TR"/>
              </w:rPr>
            </w:pPr>
            <w:r>
              <w:rPr>
                <w:lang w:eastAsia="tr-TR"/>
              </w:rPr>
              <w:t xml:space="preserve">Tüm vRealize Operations Manager birimleri ve kurulan VIP adresleri için </w:t>
            </w:r>
            <w:r>
              <w:rPr>
                <w:lang w:eastAsia="tr-TR"/>
              </w:rPr>
              <w:lastRenderedPageBreak/>
              <w:t>tüm ileri ve geri DNS kayıtları yapılandırılacaktır.</w:t>
            </w:r>
          </w:p>
        </w:tc>
        <w:tc>
          <w:tcPr>
            <w:tcW w:w="1984" w:type="dxa"/>
          </w:tcPr>
          <w:p w14:paraId="237326A2" w14:textId="20DB64C3" w:rsidR="002709F5" w:rsidRDefault="002709F5" w:rsidP="00333411">
            <w:pPr>
              <w:pStyle w:val="Tabloii"/>
              <w:rPr>
                <w:lang w:eastAsia="tr-TR"/>
              </w:rPr>
            </w:pPr>
            <w:r>
              <w:rPr>
                <w:lang w:eastAsia="tr-TR"/>
              </w:rPr>
              <w:lastRenderedPageBreak/>
              <w:t xml:space="preserve">Tüm birimlere IP adresleri kullanılarak </w:t>
            </w:r>
            <w:r>
              <w:rPr>
                <w:lang w:eastAsia="tr-TR"/>
              </w:rPr>
              <w:lastRenderedPageBreak/>
              <w:t>değil fqdn ile erişilebilir olmalıdır.</w:t>
            </w:r>
          </w:p>
        </w:tc>
        <w:tc>
          <w:tcPr>
            <w:tcW w:w="2687" w:type="dxa"/>
          </w:tcPr>
          <w:p w14:paraId="139DE3C1" w14:textId="2CF4F1D9" w:rsidR="002709F5" w:rsidRDefault="002709F5" w:rsidP="00333411">
            <w:pPr>
              <w:pStyle w:val="Tabloii"/>
              <w:rPr>
                <w:lang w:eastAsia="tr-TR"/>
              </w:rPr>
            </w:pPr>
            <w:r>
              <w:rPr>
                <w:lang w:eastAsia="tr-TR"/>
              </w:rPr>
              <w:lastRenderedPageBreak/>
              <w:t>Tüm vRealize Operations Manager birimleri ve VIP’leri için DNS kayıtları elle sağlanmalıdır.</w:t>
            </w:r>
          </w:p>
        </w:tc>
      </w:tr>
    </w:tbl>
    <w:p w14:paraId="3BD86F84" w14:textId="02D1C139" w:rsidR="002709F5" w:rsidRDefault="002709F5" w:rsidP="007F773B">
      <w:pPr>
        <w:rPr>
          <w:lang w:eastAsia="tr-TR"/>
        </w:rPr>
      </w:pPr>
      <w:r>
        <w:rPr>
          <w:lang w:eastAsia="tr-TR"/>
        </w:rPr>
        <w:t xml:space="preserve">Varsayılan yapılandırmada vRealize Operations Manager küme içindeki birimler arasında ara yüz kullanıcı oturumları için yük dengelemesi sağlanmaz. vRealize Operations Manager paylaşımlı yük dengeleyici ile ilişkilendirilir. </w:t>
      </w:r>
      <w:r w:rsidR="007C253C">
        <w:rPr>
          <w:lang w:eastAsia="tr-TR"/>
        </w:rPr>
        <w:t>Kullanıcı oturumları için yük dengeleyicinin eksikliğinin aşağıdaki sınırlamaları bulunur:</w:t>
      </w:r>
    </w:p>
    <w:p w14:paraId="4A5A3C8D" w14:textId="0875EA35" w:rsidR="007C253C" w:rsidRDefault="007C253C" w:rsidP="00EC2183">
      <w:pPr>
        <w:pStyle w:val="ListParagraph"/>
        <w:numPr>
          <w:ilvl w:val="0"/>
          <w:numId w:val="64"/>
        </w:numPr>
        <w:rPr>
          <w:lang w:eastAsia="tr-TR"/>
        </w:rPr>
      </w:pPr>
      <w:r>
        <w:rPr>
          <w:lang w:eastAsia="tr-TR"/>
        </w:rPr>
        <w:t>Ara yüze erişebilmek için kullanıcılar her bir birimin URL’sini bilmelidir. Doğal olarak eğer tüm kullanıcılar hep aynı bir birime erişirlerse, birim aşırı yüklenebilir.</w:t>
      </w:r>
    </w:p>
    <w:p w14:paraId="744EA752" w14:textId="1094C142" w:rsidR="007C253C" w:rsidRDefault="007C253C" w:rsidP="00EC2183">
      <w:pPr>
        <w:pStyle w:val="ListParagraph"/>
        <w:numPr>
          <w:ilvl w:val="0"/>
          <w:numId w:val="64"/>
        </w:numPr>
        <w:rPr>
          <w:lang w:eastAsia="tr-TR"/>
        </w:rPr>
      </w:pPr>
      <w:r>
        <w:rPr>
          <w:lang w:eastAsia="tr-TR"/>
        </w:rPr>
        <w:t>Her bir birim aynı anda 4 eşanlı kullanıcı oturumunu destekler.</w:t>
      </w:r>
    </w:p>
    <w:p w14:paraId="483ABDEB" w14:textId="223980FF" w:rsidR="007C253C" w:rsidRDefault="007C253C" w:rsidP="00EC2183">
      <w:pPr>
        <w:pStyle w:val="ListParagraph"/>
        <w:numPr>
          <w:ilvl w:val="0"/>
          <w:numId w:val="64"/>
        </w:numPr>
        <w:rPr>
          <w:lang w:eastAsia="tr-TR"/>
        </w:rPr>
      </w:pPr>
      <w:r>
        <w:rPr>
          <w:lang w:eastAsia="tr-TR"/>
        </w:rPr>
        <w:t>Bir birimin bakım için kapatılması hizmet kesintisine yol açabilir. Kullanıcılar o birime bakım süresince erişemezler.</w:t>
      </w:r>
    </w:p>
    <w:p w14:paraId="35C6AF22" w14:textId="1C06AF59" w:rsidR="007C253C" w:rsidRDefault="007C253C" w:rsidP="007C253C">
      <w:pPr>
        <w:rPr>
          <w:lang w:eastAsia="tr-TR"/>
        </w:rPr>
      </w:pPr>
      <w:r>
        <w:rPr>
          <w:lang w:eastAsia="tr-TR"/>
        </w:rPr>
        <w:t>Bu problemlerden kurtulabilmek için analitik kümesi Mgmt-xBölge01-VXLAN uygulama sanal ağındaki NSX yük dengeleyicisinin arkasında konumlandırılmalıdır. Yük dengeleyicisi yükü tüm küme birimlerine eşit olarak dağıtmalıdır. Bununla beraber yük dengeleyici 80 portundan gelecek ara yüz isteklerini 443 portuna yönlendirmelidir.</w:t>
      </w:r>
    </w:p>
    <w:p w14:paraId="2E6F808F" w14:textId="788B3829" w:rsidR="00333411" w:rsidRDefault="00333411"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6</w:t>
      </w:r>
      <w:r>
        <w:fldChar w:fldCharType="end"/>
      </w:r>
      <w:r>
        <w:t xml:space="preserve"> - vRealize Operations Manager Ağ Yük Devri ve Yük Deng</w:t>
      </w:r>
      <w:r>
        <w:rPr>
          <w:noProof/>
        </w:rPr>
        <w:t>elenmesi Tasarım kararları</w:t>
      </w:r>
    </w:p>
    <w:tbl>
      <w:tblPr>
        <w:tblStyle w:val="TableStyle"/>
        <w:tblW w:w="0" w:type="auto"/>
        <w:tblLook w:val="04A0" w:firstRow="1" w:lastRow="0" w:firstColumn="1" w:lastColumn="0" w:noHBand="0" w:noVBand="1"/>
      </w:tblPr>
      <w:tblGrid>
        <w:gridCol w:w="1418"/>
        <w:gridCol w:w="2977"/>
        <w:gridCol w:w="2693"/>
        <w:gridCol w:w="1978"/>
      </w:tblGrid>
      <w:tr w:rsidR="00333411" w14:paraId="211C55C5" w14:textId="77777777" w:rsidTr="00EF0B50">
        <w:trPr>
          <w:cnfStyle w:val="100000000000" w:firstRow="1" w:lastRow="0" w:firstColumn="0" w:lastColumn="0" w:oddVBand="0" w:evenVBand="0" w:oddHBand="0" w:evenHBand="0" w:firstRowFirstColumn="0" w:firstRowLastColumn="0" w:lastRowFirstColumn="0" w:lastRowLastColumn="0"/>
        </w:trPr>
        <w:tc>
          <w:tcPr>
            <w:tcW w:w="1418" w:type="dxa"/>
          </w:tcPr>
          <w:p w14:paraId="30BCB32B" w14:textId="77777777" w:rsidR="00333411" w:rsidRDefault="00333411" w:rsidP="00333411">
            <w:pPr>
              <w:pStyle w:val="Tabloii"/>
              <w:rPr>
                <w:lang w:eastAsia="tr-TR"/>
              </w:rPr>
            </w:pPr>
            <w:r>
              <w:rPr>
                <w:lang w:eastAsia="tr-TR"/>
              </w:rPr>
              <w:t>Karar ID</w:t>
            </w:r>
          </w:p>
        </w:tc>
        <w:tc>
          <w:tcPr>
            <w:tcW w:w="2977" w:type="dxa"/>
          </w:tcPr>
          <w:p w14:paraId="5232578E" w14:textId="77777777" w:rsidR="00333411" w:rsidRDefault="00333411" w:rsidP="00333411">
            <w:pPr>
              <w:pStyle w:val="Tabloii"/>
              <w:rPr>
                <w:lang w:eastAsia="tr-TR"/>
              </w:rPr>
            </w:pPr>
            <w:r>
              <w:rPr>
                <w:lang w:eastAsia="tr-TR"/>
              </w:rPr>
              <w:t>Tasarım Kararı</w:t>
            </w:r>
          </w:p>
        </w:tc>
        <w:tc>
          <w:tcPr>
            <w:tcW w:w="2693" w:type="dxa"/>
          </w:tcPr>
          <w:p w14:paraId="7055C1BE" w14:textId="77777777" w:rsidR="00333411" w:rsidRDefault="00333411" w:rsidP="00333411">
            <w:pPr>
              <w:pStyle w:val="Tabloii"/>
              <w:rPr>
                <w:lang w:eastAsia="tr-TR"/>
              </w:rPr>
            </w:pPr>
            <w:r>
              <w:rPr>
                <w:lang w:eastAsia="tr-TR"/>
              </w:rPr>
              <w:t>Tasarım Gerekçesi</w:t>
            </w:r>
          </w:p>
        </w:tc>
        <w:tc>
          <w:tcPr>
            <w:tcW w:w="1978" w:type="dxa"/>
          </w:tcPr>
          <w:p w14:paraId="24F68A17" w14:textId="77777777" w:rsidR="00333411" w:rsidRDefault="00333411" w:rsidP="00333411">
            <w:pPr>
              <w:pStyle w:val="Tabloii"/>
              <w:rPr>
                <w:lang w:eastAsia="tr-TR"/>
              </w:rPr>
            </w:pPr>
            <w:r>
              <w:rPr>
                <w:lang w:eastAsia="tr-TR"/>
              </w:rPr>
              <w:t>Tasarım Sonuçları</w:t>
            </w:r>
          </w:p>
        </w:tc>
      </w:tr>
      <w:tr w:rsidR="00333411" w14:paraId="142D701C" w14:textId="77777777" w:rsidTr="00EF0B50">
        <w:tc>
          <w:tcPr>
            <w:tcW w:w="1418" w:type="dxa"/>
          </w:tcPr>
          <w:p w14:paraId="4B5D7DCB" w14:textId="2E329B58" w:rsidR="00333411" w:rsidRDefault="00333411" w:rsidP="00333411">
            <w:pPr>
              <w:pStyle w:val="Tabloii"/>
              <w:rPr>
                <w:lang w:eastAsia="tr-TR"/>
              </w:rPr>
            </w:pPr>
            <w:r>
              <w:rPr>
                <w:lang w:eastAsia="tr-TR"/>
              </w:rPr>
              <w:t>SDDC-OPS-İZL-013</w:t>
            </w:r>
          </w:p>
        </w:tc>
        <w:tc>
          <w:tcPr>
            <w:tcW w:w="2977" w:type="dxa"/>
          </w:tcPr>
          <w:p w14:paraId="5CAFB8C6" w14:textId="667E4925" w:rsidR="00333411" w:rsidRDefault="00333411" w:rsidP="00333411">
            <w:pPr>
              <w:pStyle w:val="Tabloii"/>
              <w:rPr>
                <w:lang w:eastAsia="tr-TR"/>
              </w:rPr>
            </w:pPr>
            <w:r>
              <w:rPr>
                <w:lang w:eastAsia="tr-TR"/>
              </w:rPr>
              <w:t>Mgmt-xBölge01-VXLAN uygulama sanal ağında bulunan vRealize Operations Manager analitik kümesi için NSX kenar hizmet geçiti yük dengeleyici olarak kullanılacaktır.</w:t>
            </w:r>
          </w:p>
        </w:tc>
        <w:tc>
          <w:tcPr>
            <w:tcW w:w="2693" w:type="dxa"/>
          </w:tcPr>
          <w:p w14:paraId="5C507093" w14:textId="15C909E7" w:rsidR="00333411" w:rsidRDefault="00333411" w:rsidP="00333411">
            <w:pPr>
              <w:pStyle w:val="Tabloii"/>
              <w:rPr>
                <w:lang w:eastAsia="tr-TR"/>
              </w:rPr>
            </w:pPr>
            <w:r>
              <w:rPr>
                <w:lang w:eastAsia="tr-TR"/>
              </w:rPr>
              <w:t>Kiracı ve kullanıcıların analitik servislerine yük dengeli olarak erişmesi sağlanır.</w:t>
            </w:r>
          </w:p>
        </w:tc>
        <w:tc>
          <w:tcPr>
            <w:tcW w:w="1978" w:type="dxa"/>
          </w:tcPr>
          <w:p w14:paraId="14FB9FC8" w14:textId="5C8DA740" w:rsidR="00333411" w:rsidRDefault="00333411" w:rsidP="00333411">
            <w:pPr>
              <w:pStyle w:val="Tabloii"/>
              <w:rPr>
                <w:lang w:eastAsia="tr-TR"/>
              </w:rPr>
            </w:pPr>
            <w:r>
              <w:rPr>
                <w:lang w:eastAsia="tr-TR"/>
              </w:rPr>
              <w:t>Yük dengelerimi sağlanabilmesi için NSX kenar cihazlarının elle yapılandırılması gereklidir.</w:t>
            </w:r>
          </w:p>
        </w:tc>
      </w:tr>
      <w:tr w:rsidR="00333411" w14:paraId="337CFF39" w14:textId="77777777" w:rsidTr="00EF0B50">
        <w:tc>
          <w:tcPr>
            <w:tcW w:w="1418" w:type="dxa"/>
          </w:tcPr>
          <w:p w14:paraId="36D1E740" w14:textId="5D57EAD9" w:rsidR="00333411" w:rsidRDefault="00333411" w:rsidP="00333411">
            <w:pPr>
              <w:pStyle w:val="Tabloii"/>
              <w:rPr>
                <w:lang w:eastAsia="tr-TR"/>
              </w:rPr>
            </w:pPr>
            <w:r>
              <w:rPr>
                <w:lang w:eastAsia="tr-TR"/>
              </w:rPr>
              <w:t>SDDC-OPS-İZL-014</w:t>
            </w:r>
          </w:p>
        </w:tc>
        <w:tc>
          <w:tcPr>
            <w:tcW w:w="2977" w:type="dxa"/>
          </w:tcPr>
          <w:p w14:paraId="2DA155DF" w14:textId="10D96911" w:rsidR="00333411" w:rsidRDefault="00333411" w:rsidP="00333411">
            <w:pPr>
              <w:pStyle w:val="Tabloii"/>
              <w:rPr>
                <w:lang w:eastAsia="tr-TR"/>
              </w:rPr>
            </w:pPr>
            <w:r>
              <w:rPr>
                <w:lang w:eastAsia="tr-TR"/>
              </w:rPr>
              <w:t>Uzak kollektörler için yük dengeleyicisi kullanılmayacaktır.</w:t>
            </w:r>
          </w:p>
        </w:tc>
        <w:tc>
          <w:tcPr>
            <w:tcW w:w="2693" w:type="dxa"/>
          </w:tcPr>
          <w:p w14:paraId="21681AC3" w14:textId="7FA069AB" w:rsidR="00333411" w:rsidRDefault="00333411" w:rsidP="00333411">
            <w:pPr>
              <w:pStyle w:val="Tabloii"/>
              <w:rPr>
                <w:lang w:eastAsia="tr-TR"/>
              </w:rPr>
            </w:pPr>
            <w:r>
              <w:rPr>
                <w:lang w:eastAsia="tr-TR"/>
              </w:rPr>
              <w:t>Uzak kollektörler izleyecekleri sistemlere direk olarak erişmelidirler. Uzak kollektörlerin ortak ağlara ya da ortak ağlardan erişime ihtiyaçları yoktur.</w:t>
            </w:r>
          </w:p>
        </w:tc>
        <w:tc>
          <w:tcPr>
            <w:tcW w:w="1978" w:type="dxa"/>
          </w:tcPr>
          <w:p w14:paraId="31D78102" w14:textId="4802C3AD" w:rsidR="00333411" w:rsidRDefault="00333411" w:rsidP="00333411">
            <w:pPr>
              <w:pStyle w:val="Tabloii"/>
              <w:rPr>
                <w:lang w:eastAsia="tr-TR"/>
              </w:rPr>
            </w:pPr>
            <w:r>
              <w:rPr>
                <w:lang w:eastAsia="tr-TR"/>
              </w:rPr>
              <w:t>Yoktur.</w:t>
            </w:r>
          </w:p>
        </w:tc>
      </w:tr>
    </w:tbl>
    <w:p w14:paraId="25BB9476" w14:textId="63E8875E" w:rsidR="00333411" w:rsidRDefault="001C3366" w:rsidP="001C3366">
      <w:pPr>
        <w:pStyle w:val="Balk1"/>
        <w:numPr>
          <w:ilvl w:val="3"/>
          <w:numId w:val="20"/>
        </w:numPr>
      </w:pPr>
      <w:r>
        <w:t>vRealize Operations Manager Bilgi Güvenliği ve Erişim Kontrolü</w:t>
      </w:r>
    </w:p>
    <w:p w14:paraId="6A9E1EA7" w14:textId="01C0FC76" w:rsidR="001C3366" w:rsidRDefault="002A01DE" w:rsidP="001C3366">
      <w:pPr>
        <w:rPr>
          <w:lang w:eastAsia="tr-TR"/>
        </w:rPr>
      </w:pPr>
      <w:r>
        <w:rPr>
          <w:lang w:eastAsia="tr-TR"/>
        </w:rPr>
        <w:t xml:space="preserve">vRealize Operations Manager </w:t>
      </w:r>
      <w:r w:rsidR="00F6421F">
        <w:rPr>
          <w:lang w:eastAsia="tr-TR"/>
        </w:rPr>
        <w:t xml:space="preserve">merkezi role bazlı kimlik doğrulama yapılarak ve SDDC’nin diğer bileşenleri ile olan iletişimleri güvenli hale getirilerek korunmalıdır. Kullanıcıların </w:t>
      </w:r>
      <w:r w:rsidR="00F6421F">
        <w:rPr>
          <w:lang w:eastAsia="tr-TR"/>
        </w:rPr>
        <w:lastRenderedPageBreak/>
        <w:t>vRealize Operations Manager tarafından kimliklerinin doğrulanabilmesi için aşağıdaki yöntemler kullanılabilir:</w:t>
      </w:r>
    </w:p>
    <w:p w14:paraId="05394963" w14:textId="340618E9" w:rsidR="00F6421F" w:rsidRDefault="00F6421F" w:rsidP="00EC2183">
      <w:pPr>
        <w:pStyle w:val="ListParagraph"/>
        <w:numPr>
          <w:ilvl w:val="0"/>
          <w:numId w:val="65"/>
        </w:numPr>
        <w:rPr>
          <w:lang w:eastAsia="tr-TR"/>
        </w:rPr>
      </w:pPr>
      <w:r>
        <w:rPr>
          <w:lang w:eastAsia="tr-TR"/>
        </w:rPr>
        <w:t>Bir LDAP veri tabanından kullanıcı veya grupların içeri aktarılması. Kullanıcılar vRealize Operations Manager’a giriş yaparlarken LDAP kimlik bilgilerini ve şifrelerini kullanabilirler.</w:t>
      </w:r>
    </w:p>
    <w:p w14:paraId="4B81221A" w14:textId="5031AB0E" w:rsidR="00F6421F" w:rsidRDefault="00F6421F" w:rsidP="00EC2183">
      <w:pPr>
        <w:pStyle w:val="ListParagraph"/>
        <w:numPr>
          <w:ilvl w:val="0"/>
          <w:numId w:val="65"/>
        </w:numPr>
        <w:rPr>
          <w:lang w:eastAsia="tr-TR"/>
        </w:rPr>
      </w:pPr>
      <w:r>
        <w:rPr>
          <w:lang w:eastAsia="tr-TR"/>
        </w:rPr>
        <w:t>vCenter Server kullanıcı hesaplarının kullanılması. Bir vCenter Server oluşumu vRealize Operations Manager ile ilişkilendirildiğinde vCenter Server’a yönetici seviyesinde erişebilen kullanıcılar ve PowerUser gibi vRealize Operations Manager haklarına sahip kullanıcılar giriş yapabilirler.</w:t>
      </w:r>
    </w:p>
    <w:p w14:paraId="11F71D74" w14:textId="73001040" w:rsidR="00F6421F" w:rsidRDefault="00F6421F" w:rsidP="00EC2183">
      <w:pPr>
        <w:pStyle w:val="ListParagraph"/>
        <w:numPr>
          <w:ilvl w:val="0"/>
          <w:numId w:val="65"/>
        </w:numPr>
        <w:rPr>
          <w:lang w:eastAsia="tr-TR"/>
        </w:rPr>
      </w:pPr>
      <w:r>
        <w:rPr>
          <w:lang w:eastAsia="tr-TR"/>
        </w:rPr>
        <w:t xml:space="preserve">vRealize Operations Manager yerel hesapları. Kendi global veri tabanında buluna hesap bilgilerini kullanarak vRealize Operations Manager </w:t>
      </w:r>
      <w:r w:rsidR="00EF0B50">
        <w:rPr>
          <w:lang w:eastAsia="tr-TR"/>
        </w:rPr>
        <w:t>yerel kimlik doğrulama yapabilir.</w:t>
      </w:r>
    </w:p>
    <w:p w14:paraId="759BE599" w14:textId="787638D2" w:rsidR="00453FF4" w:rsidRDefault="00453FF4"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7</w:t>
      </w:r>
      <w:r>
        <w:fldChar w:fldCharType="end"/>
      </w:r>
      <w:r>
        <w:t xml:space="preserve"> - vRealize Operations Manager içi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EF0B50" w14:paraId="6C26C4AF" w14:textId="77777777" w:rsidTr="0063415F">
        <w:trPr>
          <w:cnfStyle w:val="100000000000" w:firstRow="1" w:lastRow="0" w:firstColumn="0" w:lastColumn="0" w:oddVBand="0" w:evenVBand="0" w:oddHBand="0" w:evenHBand="0" w:firstRowFirstColumn="0" w:firstRowLastColumn="0" w:lastRowFirstColumn="0" w:lastRowLastColumn="0"/>
        </w:trPr>
        <w:tc>
          <w:tcPr>
            <w:tcW w:w="1418" w:type="dxa"/>
          </w:tcPr>
          <w:p w14:paraId="6477423A" w14:textId="77777777" w:rsidR="00EF0B50" w:rsidRDefault="00EF0B50" w:rsidP="00A433A8">
            <w:pPr>
              <w:pStyle w:val="Tabloii"/>
              <w:rPr>
                <w:lang w:eastAsia="tr-TR"/>
              </w:rPr>
            </w:pPr>
            <w:r>
              <w:rPr>
                <w:lang w:eastAsia="tr-TR"/>
              </w:rPr>
              <w:t>Karar ID</w:t>
            </w:r>
          </w:p>
        </w:tc>
        <w:tc>
          <w:tcPr>
            <w:tcW w:w="2410" w:type="dxa"/>
          </w:tcPr>
          <w:p w14:paraId="4E348DFA" w14:textId="77777777" w:rsidR="00EF0B50" w:rsidRDefault="00EF0B50" w:rsidP="00A433A8">
            <w:pPr>
              <w:pStyle w:val="Tabloii"/>
              <w:rPr>
                <w:lang w:eastAsia="tr-TR"/>
              </w:rPr>
            </w:pPr>
            <w:r>
              <w:rPr>
                <w:lang w:eastAsia="tr-TR"/>
              </w:rPr>
              <w:t>Tasarım Kararı</w:t>
            </w:r>
          </w:p>
        </w:tc>
        <w:tc>
          <w:tcPr>
            <w:tcW w:w="3402" w:type="dxa"/>
          </w:tcPr>
          <w:p w14:paraId="513780AB" w14:textId="77777777" w:rsidR="00EF0B50" w:rsidRDefault="00EF0B50" w:rsidP="00A433A8">
            <w:pPr>
              <w:pStyle w:val="Tabloii"/>
              <w:rPr>
                <w:lang w:eastAsia="tr-TR"/>
              </w:rPr>
            </w:pPr>
            <w:r>
              <w:rPr>
                <w:lang w:eastAsia="tr-TR"/>
              </w:rPr>
              <w:t>Tasarım Gerekçesi</w:t>
            </w:r>
          </w:p>
        </w:tc>
        <w:tc>
          <w:tcPr>
            <w:tcW w:w="1836" w:type="dxa"/>
          </w:tcPr>
          <w:p w14:paraId="594FF996" w14:textId="77777777" w:rsidR="00EF0B50" w:rsidRDefault="00EF0B50" w:rsidP="00A433A8">
            <w:pPr>
              <w:pStyle w:val="Tabloii"/>
              <w:rPr>
                <w:lang w:eastAsia="tr-TR"/>
              </w:rPr>
            </w:pPr>
            <w:r>
              <w:rPr>
                <w:lang w:eastAsia="tr-TR"/>
              </w:rPr>
              <w:t>Tasarım Sonuçları</w:t>
            </w:r>
          </w:p>
        </w:tc>
      </w:tr>
      <w:tr w:rsidR="00EF0B50" w14:paraId="68C495B4" w14:textId="77777777" w:rsidTr="0063415F">
        <w:tc>
          <w:tcPr>
            <w:tcW w:w="1418" w:type="dxa"/>
          </w:tcPr>
          <w:p w14:paraId="5D20907F" w14:textId="58AFFF51" w:rsidR="00EF0B50" w:rsidRDefault="00EF0B50" w:rsidP="00A433A8">
            <w:pPr>
              <w:pStyle w:val="Tabloii"/>
              <w:rPr>
                <w:lang w:eastAsia="tr-TR"/>
              </w:rPr>
            </w:pPr>
            <w:r>
              <w:rPr>
                <w:lang w:eastAsia="tr-TR"/>
              </w:rPr>
              <w:t>SDDC-OPS-İZL-015</w:t>
            </w:r>
          </w:p>
        </w:tc>
        <w:tc>
          <w:tcPr>
            <w:tcW w:w="2410" w:type="dxa"/>
          </w:tcPr>
          <w:p w14:paraId="455437F8" w14:textId="72E2B9F6" w:rsidR="00EF0B50" w:rsidRDefault="00EF0B50" w:rsidP="00A433A8">
            <w:pPr>
              <w:pStyle w:val="Tabloii"/>
              <w:rPr>
                <w:lang w:eastAsia="tr-TR"/>
              </w:rPr>
            </w:pPr>
            <w:r>
              <w:rPr>
                <w:lang w:eastAsia="tr-TR"/>
              </w:rPr>
              <w:t>Active Directory kimlik doğrulaması kullanılacaktır.</w:t>
            </w:r>
          </w:p>
        </w:tc>
        <w:tc>
          <w:tcPr>
            <w:tcW w:w="3402" w:type="dxa"/>
          </w:tcPr>
          <w:p w14:paraId="4AF40B25" w14:textId="4BAAAE6D" w:rsidR="00EF0B50" w:rsidRDefault="00EF0B50" w:rsidP="00A433A8">
            <w:pPr>
              <w:pStyle w:val="Tabloii"/>
              <w:rPr>
                <w:lang w:eastAsia="tr-TR"/>
              </w:rPr>
            </w:pPr>
            <w:r>
              <w:rPr>
                <w:lang w:eastAsia="tr-TR"/>
              </w:rPr>
              <w:t>vRealize Operations Manager’a standart Active Directory hesapları kullanılarak erişilebilir.</w:t>
            </w:r>
          </w:p>
        </w:tc>
        <w:tc>
          <w:tcPr>
            <w:tcW w:w="1836" w:type="dxa"/>
          </w:tcPr>
          <w:p w14:paraId="0F5C736B" w14:textId="6DF257A6" w:rsidR="00EF0B50" w:rsidRDefault="00EF0B50" w:rsidP="00A433A8">
            <w:pPr>
              <w:pStyle w:val="Tabloii"/>
              <w:rPr>
                <w:lang w:eastAsia="tr-TR"/>
              </w:rPr>
            </w:pPr>
            <w:r>
              <w:rPr>
                <w:lang w:eastAsia="tr-TR"/>
              </w:rPr>
              <w:t>Active Directory kimlik doğrulaması elle yapılandırılmalıdır.</w:t>
            </w:r>
          </w:p>
        </w:tc>
      </w:tr>
      <w:tr w:rsidR="00EF0B50" w14:paraId="79A8BECE" w14:textId="77777777" w:rsidTr="0063415F">
        <w:tc>
          <w:tcPr>
            <w:tcW w:w="1418" w:type="dxa"/>
          </w:tcPr>
          <w:p w14:paraId="087AA751" w14:textId="59ACE81C" w:rsidR="00EF0B50" w:rsidRDefault="00EF0B50" w:rsidP="00A433A8">
            <w:pPr>
              <w:pStyle w:val="Tabloii"/>
              <w:rPr>
                <w:lang w:eastAsia="tr-TR"/>
              </w:rPr>
            </w:pPr>
            <w:r>
              <w:rPr>
                <w:lang w:eastAsia="tr-TR"/>
              </w:rPr>
              <w:t>SDDC-OPS-İZL-016</w:t>
            </w:r>
          </w:p>
        </w:tc>
        <w:tc>
          <w:tcPr>
            <w:tcW w:w="2410" w:type="dxa"/>
          </w:tcPr>
          <w:p w14:paraId="64718280" w14:textId="3AB7C50F" w:rsidR="00EF0B50" w:rsidRDefault="00EF0B50" w:rsidP="00A433A8">
            <w:pPr>
              <w:pStyle w:val="Tabloii"/>
              <w:rPr>
                <w:lang w:eastAsia="tr-TR"/>
              </w:rPr>
            </w:pPr>
            <w:r>
              <w:rPr>
                <w:lang w:eastAsia="tr-TR"/>
              </w:rPr>
              <w:t>vRealize Operations Manager ile vSphere arasında uygulamadan uygulamaya erişim için vCenter Server üzerinde svc-vrops</w:t>
            </w:r>
            <w:r w:rsidR="0063415F">
              <w:rPr>
                <w:lang w:eastAsia="tr-TR"/>
              </w:rPr>
              <w:t>-vsphere</w:t>
            </w:r>
            <w:r>
              <w:rPr>
                <w:lang w:eastAsia="tr-TR"/>
              </w:rPr>
              <w:t xml:space="preserve"> adlı bir service hesabı oluşturulacaktır.</w:t>
            </w:r>
          </w:p>
        </w:tc>
        <w:tc>
          <w:tcPr>
            <w:tcW w:w="3402" w:type="dxa"/>
          </w:tcPr>
          <w:p w14:paraId="71A84B8D" w14:textId="14524C8F" w:rsidR="00EF0B50" w:rsidRDefault="00EF0B50"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6067655E" w14:textId="344FBF13" w:rsidR="00EF0B50" w:rsidRDefault="00EF0B50" w:rsidP="00A433A8">
            <w:pPr>
              <w:pStyle w:val="Tabloii"/>
              <w:rPr>
                <w:lang w:eastAsia="tr-TR"/>
              </w:rPr>
            </w:pPr>
            <w:r>
              <w:rPr>
                <w:lang w:eastAsia="tr-TR"/>
              </w:rPr>
              <w:t>Servis hesabının yaşam döngüsü SDDC dışından takip edilmesi gerekir.</w:t>
            </w:r>
          </w:p>
        </w:tc>
      </w:tr>
      <w:tr w:rsidR="00EF0B50" w14:paraId="1BF0BD63" w14:textId="77777777" w:rsidTr="0063415F">
        <w:tc>
          <w:tcPr>
            <w:tcW w:w="1418" w:type="dxa"/>
          </w:tcPr>
          <w:p w14:paraId="6E7088BF" w14:textId="7D9E307D" w:rsidR="00EF0B50" w:rsidRDefault="00EF0B50" w:rsidP="00A433A8">
            <w:pPr>
              <w:pStyle w:val="Tabloii"/>
              <w:rPr>
                <w:lang w:eastAsia="tr-TR"/>
              </w:rPr>
            </w:pPr>
            <w:r>
              <w:rPr>
                <w:lang w:eastAsia="tr-TR"/>
              </w:rPr>
              <w:t>SDDC-OPS-İZL-017</w:t>
            </w:r>
          </w:p>
        </w:tc>
        <w:tc>
          <w:tcPr>
            <w:tcW w:w="2410" w:type="dxa"/>
          </w:tcPr>
          <w:p w14:paraId="6E3AEB7D" w14:textId="6B0F5A88" w:rsidR="00EF0B50" w:rsidRDefault="00EF0B50" w:rsidP="00A433A8">
            <w:pPr>
              <w:pStyle w:val="Tabloii"/>
              <w:rPr>
                <w:lang w:eastAsia="tr-TR"/>
              </w:rPr>
            </w:pPr>
            <w:r>
              <w:rPr>
                <w:lang w:eastAsia="tr-TR"/>
              </w:rPr>
              <w:t>vRealize Operations Manager ile NSX arasında uygulamadan uygulamaya erişim için vCenter Server üzerinde svc-vrops-nsx adlı bir servis hesabı oluşturulacaktır.</w:t>
            </w:r>
          </w:p>
        </w:tc>
        <w:tc>
          <w:tcPr>
            <w:tcW w:w="3402" w:type="dxa"/>
          </w:tcPr>
          <w:p w14:paraId="65690E06" w14:textId="7D3920DB" w:rsidR="00EF0B50" w:rsidRDefault="00EF0B50" w:rsidP="00A433A8">
            <w:pPr>
              <w:pStyle w:val="Tabloii"/>
              <w:rPr>
                <w:lang w:eastAsia="tr-TR"/>
              </w:rPr>
            </w:pPr>
            <w:r>
              <w:rPr>
                <w:lang w:eastAsia="tr-TR"/>
              </w:rPr>
              <w:t>NSX’e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0A4BE083" w14:textId="7C40606F" w:rsidR="00EF0B50" w:rsidRDefault="00EF0B50" w:rsidP="00A433A8">
            <w:pPr>
              <w:pStyle w:val="Tabloii"/>
              <w:rPr>
                <w:lang w:eastAsia="tr-TR"/>
              </w:rPr>
            </w:pPr>
            <w:r>
              <w:rPr>
                <w:lang w:eastAsia="tr-TR"/>
              </w:rPr>
              <w:t>Servis hesabının yaşam döngüsü SDDC dışından takip edilmesi gerekir.</w:t>
            </w:r>
          </w:p>
        </w:tc>
      </w:tr>
      <w:tr w:rsidR="00EF0B50" w14:paraId="07FD05D5" w14:textId="77777777" w:rsidTr="0063415F">
        <w:tc>
          <w:tcPr>
            <w:tcW w:w="1418" w:type="dxa"/>
          </w:tcPr>
          <w:p w14:paraId="27609B4D" w14:textId="10D57BEC" w:rsidR="00EF0B50" w:rsidRDefault="00EF0B50" w:rsidP="00A433A8">
            <w:pPr>
              <w:pStyle w:val="Tabloii"/>
              <w:rPr>
                <w:lang w:eastAsia="tr-TR"/>
              </w:rPr>
            </w:pPr>
            <w:r>
              <w:rPr>
                <w:lang w:eastAsia="tr-TR"/>
              </w:rPr>
              <w:t>SDDC-OPS-İZL-018</w:t>
            </w:r>
          </w:p>
        </w:tc>
        <w:tc>
          <w:tcPr>
            <w:tcW w:w="2410" w:type="dxa"/>
          </w:tcPr>
          <w:p w14:paraId="40329FA1" w14:textId="7616E0C0" w:rsidR="00EF0B50" w:rsidRDefault="00EF0B50" w:rsidP="00A433A8">
            <w:pPr>
              <w:pStyle w:val="Tabloii"/>
              <w:rPr>
                <w:lang w:eastAsia="tr-TR"/>
              </w:rPr>
            </w:pPr>
            <w:r>
              <w:rPr>
                <w:lang w:eastAsia="tr-TR"/>
              </w:rPr>
              <w:t>vR</w:t>
            </w:r>
            <w:r w:rsidR="0063415F">
              <w:rPr>
                <w:lang w:eastAsia="tr-TR"/>
              </w:rPr>
              <w:t xml:space="preserve">ealize Operations Manager içinde bulunan depolama cihaz adaptörleri ile vSphere arasında uygulamadan </w:t>
            </w:r>
            <w:r w:rsidR="0063415F">
              <w:rPr>
                <w:lang w:eastAsia="tr-TR"/>
              </w:rPr>
              <w:lastRenderedPageBreak/>
              <w:t>uygulamaya erişim için vCenter Server üzerinde svc-vrops-mpsd adlı bir servis hesabı oluşturulacaktır.</w:t>
            </w:r>
          </w:p>
        </w:tc>
        <w:tc>
          <w:tcPr>
            <w:tcW w:w="3402" w:type="dxa"/>
          </w:tcPr>
          <w:p w14:paraId="7122C857" w14:textId="3E61BD8B" w:rsidR="00EF0B50" w:rsidRDefault="0063415F" w:rsidP="00A433A8">
            <w:pPr>
              <w:pStyle w:val="Tabloii"/>
              <w:rPr>
                <w:lang w:eastAsia="tr-TR"/>
              </w:rPr>
            </w:pPr>
            <w:r>
              <w:rPr>
                <w:lang w:eastAsia="tr-TR"/>
              </w:rPr>
              <w:lastRenderedPageBreak/>
              <w:t xml:space="preserve">vSphere’a erişen vRealize Operations Manager adaptörleri vSphere envanter nesneleri hakkında metrik toplayabilmek için minimum izine ihtiyaç duyarlar. </w:t>
            </w:r>
            <w:r>
              <w:rPr>
                <w:lang w:eastAsia="tr-TR"/>
              </w:rPr>
              <w:lastRenderedPageBreak/>
              <w:t>Hesabın ifşa olması halinde hedef uygulamaya erişim sınırlı kalır ve artırılmış takip mekanizmasına sahip olunur.</w:t>
            </w:r>
          </w:p>
        </w:tc>
        <w:tc>
          <w:tcPr>
            <w:tcW w:w="1836" w:type="dxa"/>
          </w:tcPr>
          <w:p w14:paraId="5E6C9E2D" w14:textId="25D4A341" w:rsidR="00EF0B50" w:rsidRDefault="0063415F" w:rsidP="00A433A8">
            <w:pPr>
              <w:pStyle w:val="Tabloii"/>
              <w:rPr>
                <w:lang w:eastAsia="tr-TR"/>
              </w:rPr>
            </w:pPr>
            <w:r>
              <w:rPr>
                <w:lang w:eastAsia="tr-TR"/>
              </w:rPr>
              <w:lastRenderedPageBreak/>
              <w:t>Servis hesabının yaşam döngüsü SDDC dışından takip edilmesi gerekir.</w:t>
            </w:r>
          </w:p>
        </w:tc>
      </w:tr>
      <w:tr w:rsidR="0063415F" w14:paraId="281CADBC" w14:textId="77777777" w:rsidTr="0063415F">
        <w:tc>
          <w:tcPr>
            <w:tcW w:w="1418" w:type="dxa"/>
          </w:tcPr>
          <w:p w14:paraId="55ADAEB3" w14:textId="6F41C6A2" w:rsidR="0063415F" w:rsidRDefault="0063415F" w:rsidP="00A433A8">
            <w:pPr>
              <w:pStyle w:val="Tabloii"/>
              <w:rPr>
                <w:lang w:eastAsia="tr-TR"/>
              </w:rPr>
            </w:pPr>
            <w:r>
              <w:rPr>
                <w:lang w:eastAsia="tr-TR"/>
              </w:rPr>
              <w:t>SDDC-OPS-İZL-019</w:t>
            </w:r>
          </w:p>
        </w:tc>
        <w:tc>
          <w:tcPr>
            <w:tcW w:w="2410" w:type="dxa"/>
          </w:tcPr>
          <w:p w14:paraId="0313ED83" w14:textId="769B9B6C" w:rsidR="0063415F" w:rsidRDefault="0063415F" w:rsidP="00A433A8">
            <w:pPr>
              <w:pStyle w:val="Tabloii"/>
              <w:rPr>
                <w:lang w:eastAsia="tr-TR"/>
              </w:rPr>
            </w:pPr>
            <w:r>
              <w:rPr>
                <w:lang w:eastAsia="tr-TR"/>
              </w:rPr>
              <w:t>vRealize Operations Manager içinde bulunan vSAN adaptörleri ile vSphere arasında uygulamadan uygulamaya erişim için vCenter Server üzerinde svc-vrops-vsan adlı bir servis hesabı oluşturulacaktır.</w:t>
            </w:r>
          </w:p>
        </w:tc>
        <w:tc>
          <w:tcPr>
            <w:tcW w:w="3402" w:type="dxa"/>
          </w:tcPr>
          <w:p w14:paraId="2E8B5DF5" w14:textId="7DA854CB" w:rsidR="0063415F" w:rsidRDefault="0063415F" w:rsidP="00A433A8">
            <w:pPr>
              <w:pStyle w:val="Tabloii"/>
              <w:rPr>
                <w:lang w:eastAsia="tr-TR"/>
              </w:rPr>
            </w:pPr>
            <w:r>
              <w:rPr>
                <w:lang w:eastAsia="tr-TR"/>
              </w:rPr>
              <w:t>vSphere’a erişen vRealize Operations Manager adaptörleri vSphere envanter nesneleri hakkında metrik toplayabilmek için minimum izine ihtiyaç duyarlar. Hesabın ifşa olması halinde hedef uygulamaya erişim sınırlı kalır ve artırılmış takip mekanizmasına sahip olunur.</w:t>
            </w:r>
          </w:p>
        </w:tc>
        <w:tc>
          <w:tcPr>
            <w:tcW w:w="1836" w:type="dxa"/>
          </w:tcPr>
          <w:p w14:paraId="33A04FA8" w14:textId="450842E7" w:rsidR="0063415F" w:rsidRDefault="0063415F" w:rsidP="00A433A8">
            <w:pPr>
              <w:pStyle w:val="Tabloii"/>
              <w:rPr>
                <w:lang w:eastAsia="tr-TR"/>
              </w:rPr>
            </w:pPr>
            <w:r>
              <w:rPr>
                <w:lang w:eastAsia="tr-TR"/>
              </w:rPr>
              <w:t>Servis hesabının yaşam döngüsü SDDC dışından takip edilmesi gerekir.</w:t>
            </w:r>
          </w:p>
        </w:tc>
      </w:tr>
      <w:tr w:rsidR="0063415F" w14:paraId="72D801DE" w14:textId="77777777" w:rsidTr="0063415F">
        <w:tc>
          <w:tcPr>
            <w:tcW w:w="1418" w:type="dxa"/>
          </w:tcPr>
          <w:p w14:paraId="15ECE356" w14:textId="63CCA752" w:rsidR="0063415F" w:rsidRDefault="0063415F" w:rsidP="00A433A8">
            <w:pPr>
              <w:pStyle w:val="Tabloii"/>
              <w:rPr>
                <w:lang w:eastAsia="tr-TR"/>
              </w:rPr>
            </w:pPr>
            <w:r>
              <w:rPr>
                <w:lang w:eastAsia="tr-TR"/>
              </w:rPr>
              <w:t>SDDC-OPS-İZL-020</w:t>
            </w:r>
          </w:p>
        </w:tc>
        <w:tc>
          <w:tcPr>
            <w:tcW w:w="2410" w:type="dxa"/>
          </w:tcPr>
          <w:p w14:paraId="3BDA2013" w14:textId="26477CE5" w:rsidR="0063415F" w:rsidRDefault="0063415F" w:rsidP="00A433A8">
            <w:pPr>
              <w:pStyle w:val="Tabloii"/>
              <w:rPr>
                <w:lang w:eastAsia="tr-TR"/>
              </w:rPr>
            </w:pPr>
            <w:r>
              <w:rPr>
                <w:lang w:eastAsia="tr-TR"/>
              </w:rPr>
              <w:t xml:space="preserve">svc-vrops-vsphere, svc-vrops-nsx, svc-vrops-vsan, svc-vrops-mpsd servis hesapları </w:t>
            </w:r>
            <w:r w:rsidR="00453FF4">
              <w:rPr>
                <w:lang w:eastAsia="tr-TR"/>
              </w:rPr>
              <w:t>oluşturulurken global yetkiler kullanılacaktır.</w:t>
            </w:r>
          </w:p>
        </w:tc>
        <w:tc>
          <w:tcPr>
            <w:tcW w:w="3402" w:type="dxa"/>
          </w:tcPr>
          <w:p w14:paraId="3A0D5DD5" w14:textId="6765B589" w:rsidR="0063415F" w:rsidRDefault="00453FF4" w:rsidP="00A433A8">
            <w:pPr>
              <w:pStyle w:val="Tabloii"/>
              <w:rPr>
                <w:lang w:eastAsia="tr-TR"/>
              </w:rPr>
            </w:pPr>
            <w:r>
              <w:rPr>
                <w:lang w:eastAsia="tr-TR"/>
              </w:rPr>
              <w:t>Aynı vSphere etki alanı içerisinde tüm vCenter Server’lar arasında standart ve basit bir konumlandırma sağlanır ve tutarlı bir kimlik doğrulama katmanı sağlanmış olur.</w:t>
            </w:r>
          </w:p>
        </w:tc>
        <w:tc>
          <w:tcPr>
            <w:tcW w:w="1836" w:type="dxa"/>
          </w:tcPr>
          <w:p w14:paraId="2DD5818E" w14:textId="43F249DF" w:rsidR="0063415F" w:rsidRDefault="00453FF4" w:rsidP="00A433A8">
            <w:pPr>
              <w:pStyle w:val="Tabloii"/>
              <w:rPr>
                <w:lang w:eastAsia="tr-TR"/>
              </w:rPr>
            </w:pPr>
            <w:r>
              <w:rPr>
                <w:lang w:eastAsia="tr-TR"/>
              </w:rPr>
              <w:t>Tüm vCenter Server oluşumları aynı vSphere etki alanında olmalıdır.</w:t>
            </w:r>
          </w:p>
        </w:tc>
      </w:tr>
      <w:tr w:rsidR="00453FF4" w14:paraId="3A213B56" w14:textId="77777777" w:rsidTr="0063415F">
        <w:tc>
          <w:tcPr>
            <w:tcW w:w="1418" w:type="dxa"/>
          </w:tcPr>
          <w:p w14:paraId="69498279" w14:textId="27EE19F3" w:rsidR="00453FF4" w:rsidRDefault="00453FF4" w:rsidP="00A433A8">
            <w:pPr>
              <w:pStyle w:val="Tabloii"/>
              <w:rPr>
                <w:lang w:eastAsia="tr-TR"/>
              </w:rPr>
            </w:pPr>
            <w:r>
              <w:rPr>
                <w:lang w:eastAsia="tr-TR"/>
              </w:rPr>
              <w:t>SDDC-OPS-İZL-021</w:t>
            </w:r>
          </w:p>
        </w:tc>
        <w:tc>
          <w:tcPr>
            <w:tcW w:w="2410" w:type="dxa"/>
          </w:tcPr>
          <w:p w14:paraId="441F5A49" w14:textId="74665298" w:rsidR="00453FF4" w:rsidRDefault="00453FF4" w:rsidP="00A433A8">
            <w:pPr>
              <w:pStyle w:val="Tabloii"/>
              <w:rPr>
                <w:lang w:eastAsia="tr-TR"/>
              </w:rPr>
            </w:pPr>
            <w:r>
              <w:rPr>
                <w:lang w:eastAsia="tr-TR"/>
              </w:rPr>
              <w:t>vRealize Operations Manager içinde bulunan vRealize Automation adaptörü ile vRealize Automation arasında uygulamadan uygulamaya erişim için vRealize Automation üzerinde svc-vrops-vra adlı bir servis hesabı oluşturulacaktır.</w:t>
            </w:r>
          </w:p>
        </w:tc>
        <w:tc>
          <w:tcPr>
            <w:tcW w:w="3402" w:type="dxa"/>
          </w:tcPr>
          <w:p w14:paraId="01D785CE" w14:textId="45BEE91C" w:rsidR="00453FF4" w:rsidRDefault="00453FF4" w:rsidP="00A433A8">
            <w:pPr>
              <w:pStyle w:val="Tabloii"/>
              <w:rPr>
                <w:lang w:eastAsia="tr-TR"/>
              </w:rPr>
            </w:pPr>
            <w:r>
              <w:rPr>
                <w:lang w:eastAsia="tr-TR"/>
              </w:rPr>
              <w:t>vRealize Automation’a erişen vRealize Operations Manager adaptörleri provizyonlanmış sanal makineler hakkında metrik toplayabilmek ve kapasite yönetimi yapabilmek için minimum izine ihtiyaç duyarlar. Hesabın ifşa olması halinde hedef uygulamaya erişim sınırlı kalır ve artırılmış takip mekanizmasına sahip olunur.</w:t>
            </w:r>
          </w:p>
        </w:tc>
        <w:tc>
          <w:tcPr>
            <w:tcW w:w="1836" w:type="dxa"/>
          </w:tcPr>
          <w:p w14:paraId="4434D6CC" w14:textId="0CBF6F70" w:rsidR="00453FF4" w:rsidRDefault="00453FF4" w:rsidP="00A433A8">
            <w:pPr>
              <w:pStyle w:val="Tabloii"/>
              <w:rPr>
                <w:lang w:eastAsia="tr-TR"/>
              </w:rPr>
            </w:pPr>
            <w:r>
              <w:rPr>
                <w:lang w:eastAsia="tr-TR"/>
              </w:rPr>
              <w:t>Servis hesabının yaşam döngüsü SDDC dışından takip edilmesi gerekir. Eğer vRealize Automation’a yeni kiracılar eklenirse servis hesabı izinlerinin metrik toplayabilecek şekilde düzenlenmesi gerekir.</w:t>
            </w:r>
          </w:p>
        </w:tc>
      </w:tr>
      <w:tr w:rsidR="00453FF4" w14:paraId="7CEFF35B" w14:textId="77777777" w:rsidTr="0063415F">
        <w:tc>
          <w:tcPr>
            <w:tcW w:w="1418" w:type="dxa"/>
          </w:tcPr>
          <w:p w14:paraId="39648F98" w14:textId="1C57DD3A" w:rsidR="00453FF4" w:rsidRDefault="00453FF4" w:rsidP="00A433A8">
            <w:pPr>
              <w:pStyle w:val="Tabloii"/>
              <w:rPr>
                <w:lang w:eastAsia="tr-TR"/>
              </w:rPr>
            </w:pPr>
            <w:r>
              <w:rPr>
                <w:lang w:eastAsia="tr-TR"/>
              </w:rPr>
              <w:t>SDDC-OPS-İZL-022</w:t>
            </w:r>
          </w:p>
        </w:tc>
        <w:tc>
          <w:tcPr>
            <w:tcW w:w="2410" w:type="dxa"/>
          </w:tcPr>
          <w:p w14:paraId="61E57ABB" w14:textId="71CEB496" w:rsidR="00453FF4" w:rsidRDefault="00453FF4" w:rsidP="00A433A8">
            <w:pPr>
              <w:pStyle w:val="Tabloii"/>
              <w:rPr>
                <w:lang w:eastAsia="tr-TR"/>
              </w:rPr>
            </w:pPr>
            <w:r>
              <w:rPr>
                <w:lang w:eastAsia="tr-TR"/>
              </w:rPr>
              <w:t>vRealize Operations Manager içinde bulunan NSX-vSphere adaptörleri ile NSX arasında uygulamadan uygulamaya erişimleri için her bir NSX oluşumunda svc-vrops-nsx yerel hesabı oluşturulacaktır.</w:t>
            </w:r>
          </w:p>
        </w:tc>
        <w:tc>
          <w:tcPr>
            <w:tcW w:w="3402" w:type="dxa"/>
          </w:tcPr>
          <w:p w14:paraId="3BA240D5" w14:textId="7C99CC89" w:rsidR="00453FF4" w:rsidRDefault="00453FF4" w:rsidP="00A433A8">
            <w:pPr>
              <w:pStyle w:val="Tabloii"/>
              <w:rPr>
                <w:lang w:eastAsia="tr-TR"/>
              </w:rPr>
            </w:pPr>
            <w:r>
              <w:rPr>
                <w:lang w:eastAsia="tr-TR"/>
              </w:rPr>
              <w:t>NSX’e erişen vRealize Operations Manager adaptörleri gerekli metrik toplanması ve topoloji haritasının çıkartılması için minim izine ihtiyaç duyarlar. Hesabın ifşa olması halinde hedef uygulamaya erişim sınırlı kalır ve artırılmış takip mekanizmasına sahip olunur.</w:t>
            </w:r>
          </w:p>
        </w:tc>
        <w:tc>
          <w:tcPr>
            <w:tcW w:w="1836" w:type="dxa"/>
          </w:tcPr>
          <w:p w14:paraId="5A9E109B" w14:textId="733E7704" w:rsidR="00453FF4" w:rsidRDefault="00453FF4" w:rsidP="00A433A8">
            <w:pPr>
              <w:pStyle w:val="Tabloii"/>
              <w:rPr>
                <w:lang w:eastAsia="tr-TR"/>
              </w:rPr>
            </w:pPr>
            <w:r>
              <w:rPr>
                <w:lang w:eastAsia="tr-TR"/>
              </w:rPr>
              <w:t>Servis hesabının yaşam döngüsü SDDC dışından takip edilmesi gerekir.</w:t>
            </w:r>
          </w:p>
        </w:tc>
      </w:tr>
    </w:tbl>
    <w:p w14:paraId="235AF1EF" w14:textId="69FC3256" w:rsidR="00EF0B50" w:rsidRDefault="005B0760" w:rsidP="00EF0B50">
      <w:pPr>
        <w:rPr>
          <w:lang w:eastAsia="tr-TR"/>
        </w:rPr>
      </w:pPr>
      <w:r>
        <w:rPr>
          <w:lang w:eastAsia="tr-TR"/>
        </w:rPr>
        <w:t xml:space="preserve">vRealize Operations Manager Web ara yüzlerinin tüm erişimleri için SSL bağlantısı gerekir. Varsayılanda vRealize Operations Manager kendi imzaladığı bir sertifika kullanır. vRealize Operations Manager’a güvenli erişim sağlayabilmek için varsayılan sertifikalar bir CA tarafından imzalanmış </w:t>
      </w:r>
      <w:r w:rsidR="00F623F9">
        <w:rPr>
          <w:lang w:eastAsia="tr-TR"/>
        </w:rPr>
        <w:t>sertifikalar ile değiştirilmelidir.</w:t>
      </w:r>
    </w:p>
    <w:p w14:paraId="438D943B" w14:textId="2BB50400" w:rsidR="00F623F9" w:rsidRDefault="00F623F9" w:rsidP="00A433A8">
      <w:pPr>
        <w:pStyle w:val="Caption"/>
        <w:keepNext/>
        <w:outlineLvl w:val="0"/>
      </w:pPr>
      <w:r>
        <w:lastRenderedPageBreak/>
        <w:t xml:space="preserve">Tablo </w:t>
      </w:r>
      <w:r>
        <w:fldChar w:fldCharType="begin"/>
      </w:r>
      <w:r>
        <w:instrText xml:space="preserve"> SEQ Tablo \* ARABIC </w:instrText>
      </w:r>
      <w:r>
        <w:fldChar w:fldCharType="separate"/>
      </w:r>
      <w:r w:rsidR="00D0521F">
        <w:rPr>
          <w:noProof/>
        </w:rPr>
        <w:t>168</w:t>
      </w:r>
      <w:r>
        <w:fldChar w:fldCharType="end"/>
      </w:r>
      <w:r>
        <w:t xml:space="preserve"> - vRealize Operations Manager için CA İmzalı Sertifikalar Tasarım Kararları</w:t>
      </w:r>
    </w:p>
    <w:tbl>
      <w:tblPr>
        <w:tblStyle w:val="TableStyle"/>
        <w:tblW w:w="0" w:type="auto"/>
        <w:tblLook w:val="04A0" w:firstRow="1" w:lastRow="0" w:firstColumn="1" w:lastColumn="0" w:noHBand="0" w:noVBand="1"/>
      </w:tblPr>
      <w:tblGrid>
        <w:gridCol w:w="1418"/>
        <w:gridCol w:w="3402"/>
        <w:gridCol w:w="2410"/>
        <w:gridCol w:w="1836"/>
      </w:tblGrid>
      <w:tr w:rsidR="00F623F9" w14:paraId="02AB462D" w14:textId="77777777" w:rsidTr="00F623F9">
        <w:trPr>
          <w:cnfStyle w:val="100000000000" w:firstRow="1" w:lastRow="0" w:firstColumn="0" w:lastColumn="0" w:oddVBand="0" w:evenVBand="0" w:oddHBand="0" w:evenHBand="0" w:firstRowFirstColumn="0" w:firstRowLastColumn="0" w:lastRowFirstColumn="0" w:lastRowLastColumn="0"/>
        </w:trPr>
        <w:tc>
          <w:tcPr>
            <w:tcW w:w="1418" w:type="dxa"/>
          </w:tcPr>
          <w:p w14:paraId="611956F6" w14:textId="77777777" w:rsidR="00F623F9" w:rsidRDefault="00F623F9" w:rsidP="00A433A8">
            <w:pPr>
              <w:pStyle w:val="Tabloii"/>
              <w:rPr>
                <w:lang w:eastAsia="tr-TR"/>
              </w:rPr>
            </w:pPr>
            <w:r>
              <w:rPr>
                <w:lang w:eastAsia="tr-TR"/>
              </w:rPr>
              <w:t>Karar ID</w:t>
            </w:r>
          </w:p>
        </w:tc>
        <w:tc>
          <w:tcPr>
            <w:tcW w:w="3402" w:type="dxa"/>
          </w:tcPr>
          <w:p w14:paraId="242A0FF5" w14:textId="77777777" w:rsidR="00F623F9" w:rsidRDefault="00F623F9" w:rsidP="00A433A8">
            <w:pPr>
              <w:pStyle w:val="Tabloii"/>
              <w:rPr>
                <w:lang w:eastAsia="tr-TR"/>
              </w:rPr>
            </w:pPr>
            <w:r>
              <w:rPr>
                <w:lang w:eastAsia="tr-TR"/>
              </w:rPr>
              <w:t>Tasarım Kararı</w:t>
            </w:r>
          </w:p>
        </w:tc>
        <w:tc>
          <w:tcPr>
            <w:tcW w:w="2410" w:type="dxa"/>
          </w:tcPr>
          <w:p w14:paraId="7CB2F5C1" w14:textId="77777777" w:rsidR="00F623F9" w:rsidRDefault="00F623F9" w:rsidP="00A433A8">
            <w:pPr>
              <w:pStyle w:val="Tabloii"/>
              <w:rPr>
                <w:lang w:eastAsia="tr-TR"/>
              </w:rPr>
            </w:pPr>
            <w:r>
              <w:rPr>
                <w:lang w:eastAsia="tr-TR"/>
              </w:rPr>
              <w:t>Tasarım Gerekçesi</w:t>
            </w:r>
          </w:p>
        </w:tc>
        <w:tc>
          <w:tcPr>
            <w:tcW w:w="1836" w:type="dxa"/>
          </w:tcPr>
          <w:p w14:paraId="788ADF73" w14:textId="77777777" w:rsidR="00F623F9" w:rsidRDefault="00F623F9" w:rsidP="00A433A8">
            <w:pPr>
              <w:pStyle w:val="Tabloii"/>
              <w:rPr>
                <w:lang w:eastAsia="tr-TR"/>
              </w:rPr>
            </w:pPr>
            <w:r>
              <w:rPr>
                <w:lang w:eastAsia="tr-TR"/>
              </w:rPr>
              <w:t>Tasarım Sonuçları</w:t>
            </w:r>
          </w:p>
        </w:tc>
      </w:tr>
      <w:tr w:rsidR="00F623F9" w14:paraId="7977B406" w14:textId="77777777" w:rsidTr="00F623F9">
        <w:tc>
          <w:tcPr>
            <w:tcW w:w="1418" w:type="dxa"/>
          </w:tcPr>
          <w:p w14:paraId="7B70EC15" w14:textId="00423AA7" w:rsidR="00F623F9" w:rsidRDefault="00F623F9" w:rsidP="00A433A8">
            <w:pPr>
              <w:pStyle w:val="Tabloii"/>
              <w:rPr>
                <w:lang w:eastAsia="tr-TR"/>
              </w:rPr>
            </w:pPr>
            <w:r>
              <w:rPr>
                <w:lang w:eastAsia="tr-TR"/>
              </w:rPr>
              <w:t>SDDC-OPS-İZL-023</w:t>
            </w:r>
          </w:p>
        </w:tc>
        <w:tc>
          <w:tcPr>
            <w:tcW w:w="3402" w:type="dxa"/>
          </w:tcPr>
          <w:p w14:paraId="361DEEF2" w14:textId="07D0BE83" w:rsidR="00F623F9" w:rsidRDefault="00F623F9" w:rsidP="00A433A8">
            <w:pPr>
              <w:pStyle w:val="Tabloii"/>
              <w:rPr>
                <w:lang w:eastAsia="tr-TR"/>
              </w:rPr>
            </w:pPr>
            <w:r>
              <w:rPr>
                <w:lang w:eastAsia="tr-TR"/>
              </w:rPr>
              <w:t>Varsayılan kendi tarafından imzalanmış sertifikalar bir CA tarafından imzalanmış sertifikalar ile değiştirilecektir.</w:t>
            </w:r>
          </w:p>
        </w:tc>
        <w:tc>
          <w:tcPr>
            <w:tcW w:w="2410" w:type="dxa"/>
          </w:tcPr>
          <w:p w14:paraId="35648392" w14:textId="496A89CD" w:rsidR="00F623F9" w:rsidRDefault="00F623F9" w:rsidP="00A433A8">
            <w:pPr>
              <w:pStyle w:val="Tabloii"/>
              <w:rPr>
                <w:lang w:eastAsia="tr-TR"/>
              </w:rPr>
            </w:pPr>
            <w:r>
              <w:rPr>
                <w:lang w:eastAsia="tr-TR"/>
              </w:rPr>
              <w:t>Harici Web ara yüzüne olan tüm erişimler şifrelenmesi garantilenir.</w:t>
            </w:r>
          </w:p>
        </w:tc>
        <w:tc>
          <w:tcPr>
            <w:tcW w:w="1836" w:type="dxa"/>
          </w:tcPr>
          <w:p w14:paraId="6C1840B8" w14:textId="73D96FF0" w:rsidR="00F623F9" w:rsidRDefault="00F623F9" w:rsidP="00A433A8">
            <w:pPr>
              <w:pStyle w:val="Tabloii"/>
              <w:rPr>
                <w:lang w:eastAsia="tr-TR"/>
              </w:rPr>
            </w:pPr>
            <w:r>
              <w:rPr>
                <w:lang w:eastAsia="tr-TR"/>
              </w:rPr>
              <w:t>Bir sertifika otoritesi (CA) ile iletişime geçilmesi gerekir.</w:t>
            </w:r>
          </w:p>
        </w:tc>
      </w:tr>
    </w:tbl>
    <w:p w14:paraId="44C58E98" w14:textId="04431763" w:rsidR="00F623F9" w:rsidRDefault="00F623F9" w:rsidP="00F623F9">
      <w:pPr>
        <w:pStyle w:val="Balk1"/>
        <w:numPr>
          <w:ilvl w:val="3"/>
          <w:numId w:val="20"/>
        </w:numPr>
      </w:pPr>
      <w:r>
        <w:t>vRealize Operations Manager’da İzleme ve Uyarımlar</w:t>
      </w:r>
    </w:p>
    <w:p w14:paraId="1CE4D90E" w14:textId="1E2C0FCE" w:rsidR="00F623F9" w:rsidRDefault="00F623F9" w:rsidP="00F623F9">
      <w:pPr>
        <w:rPr>
          <w:lang w:eastAsia="tr-TR"/>
        </w:rPr>
      </w:pPr>
      <w:r>
        <w:rPr>
          <w:lang w:eastAsia="tr-TR"/>
        </w:rPr>
        <w:t>Kontrol panelleri (dahsboard) kullanılarak SDDC bünyesindeki SDDC yönetim bileşenlerinin durumlarını vRealize Operations Manager ile izlenir. vRealize Operations Manager aşağıdaki yönetimsel uyarıları gösterir:</w:t>
      </w:r>
    </w:p>
    <w:p w14:paraId="2E1CB3D7" w14:textId="4F43ACDF" w:rsidR="00F623F9" w:rsidRDefault="00F623F9" w:rsidP="00EC2183">
      <w:pPr>
        <w:pStyle w:val="ListParagraph"/>
        <w:numPr>
          <w:ilvl w:val="0"/>
          <w:numId w:val="66"/>
        </w:numPr>
        <w:rPr>
          <w:lang w:eastAsia="tr-TR"/>
        </w:rPr>
      </w:pPr>
      <w:r>
        <w:rPr>
          <w:lang w:eastAsia="tr-TR"/>
        </w:rPr>
        <w:t>Sistem uyarıları: vRealize Operations Manager uygulamasının bir bileşeni gayri faaldir.</w:t>
      </w:r>
    </w:p>
    <w:p w14:paraId="2DE1BEC2" w14:textId="615A2409" w:rsidR="00F623F9" w:rsidRDefault="00F623F9" w:rsidP="00EC2183">
      <w:pPr>
        <w:pStyle w:val="ListParagraph"/>
        <w:numPr>
          <w:ilvl w:val="0"/>
          <w:numId w:val="66"/>
        </w:numPr>
        <w:rPr>
          <w:lang w:eastAsia="tr-TR"/>
        </w:rPr>
      </w:pPr>
      <w:r>
        <w:rPr>
          <w:lang w:eastAsia="tr-TR"/>
        </w:rPr>
        <w:t>Ortam uyarılar: vRealize Operations Manager bir ya da daha fazla kaynaktan veri alamamaktadır. Bu tip bir alarm sistem kaynakları ya da ağ alt yapısı ile ilgili bir soruna işaret edebilir.</w:t>
      </w:r>
    </w:p>
    <w:p w14:paraId="724BCF3C" w14:textId="3832D14E" w:rsidR="00F623F9" w:rsidRDefault="00F623F9" w:rsidP="00EC2183">
      <w:pPr>
        <w:pStyle w:val="ListParagraph"/>
        <w:numPr>
          <w:ilvl w:val="0"/>
          <w:numId w:val="66"/>
        </w:numPr>
        <w:rPr>
          <w:lang w:eastAsia="tr-TR"/>
        </w:rPr>
      </w:pPr>
      <w:r>
        <w:rPr>
          <w:lang w:eastAsia="tr-TR"/>
        </w:rPr>
        <w:t>Log Insight log olayı: vRealize Operations Manager’ın üzerinde çalıştığı alt yapı ile ilgili düşük seviyede sorunlar olabilir. Kök sorunun analizi için log olayları incelenebilir.</w:t>
      </w:r>
    </w:p>
    <w:p w14:paraId="10946545" w14:textId="162DAD7B" w:rsidR="00F623F9" w:rsidRDefault="00F623F9" w:rsidP="00EC2183">
      <w:pPr>
        <w:pStyle w:val="ListParagraph"/>
        <w:numPr>
          <w:ilvl w:val="0"/>
          <w:numId w:val="66"/>
        </w:numPr>
        <w:rPr>
          <w:lang w:eastAsia="tr-TR"/>
        </w:rPr>
      </w:pPr>
      <w:r>
        <w:rPr>
          <w:lang w:eastAsia="tr-TR"/>
        </w:rPr>
        <w:t xml:space="preserve">Özelleştirilmiş kontrol paneli: vRealize Operations Manager veri merkezi izleme , kapasite eğilimleri ve tek bir panelde genel bakış </w:t>
      </w:r>
      <w:r w:rsidR="00F6322F">
        <w:rPr>
          <w:lang w:eastAsia="tr-TR"/>
        </w:rPr>
        <w:t>ile ilgili süper metrikler gösterebilir.</w:t>
      </w:r>
    </w:p>
    <w:p w14:paraId="03CB11D2" w14:textId="3CDAA481" w:rsidR="00F6322F" w:rsidRDefault="00F6322F" w:rsidP="00A433A8">
      <w:pPr>
        <w:pStyle w:val="Caption"/>
        <w:keepNext/>
        <w:outlineLvl w:val="0"/>
      </w:pPr>
      <w:r>
        <w:t xml:space="preserve">Tablo </w:t>
      </w:r>
      <w:r>
        <w:fldChar w:fldCharType="begin"/>
      </w:r>
      <w:r>
        <w:instrText xml:space="preserve"> SEQ Tablo \* ARABIC </w:instrText>
      </w:r>
      <w:r>
        <w:fldChar w:fldCharType="separate"/>
      </w:r>
      <w:r w:rsidR="00D0521F">
        <w:rPr>
          <w:noProof/>
        </w:rPr>
        <w:t>169</w:t>
      </w:r>
      <w:r>
        <w:fldChar w:fldCharType="end"/>
      </w:r>
      <w:r>
        <w:t xml:space="preserve"> - vRealize Operations Manager İzleme Tasarım Kararları</w:t>
      </w:r>
    </w:p>
    <w:tbl>
      <w:tblPr>
        <w:tblStyle w:val="TableStyle"/>
        <w:tblW w:w="0" w:type="auto"/>
        <w:tblLook w:val="04A0" w:firstRow="1" w:lastRow="0" w:firstColumn="1" w:lastColumn="0" w:noHBand="0" w:noVBand="1"/>
      </w:tblPr>
      <w:tblGrid>
        <w:gridCol w:w="1418"/>
        <w:gridCol w:w="3402"/>
        <w:gridCol w:w="2410"/>
        <w:gridCol w:w="1836"/>
      </w:tblGrid>
      <w:tr w:rsidR="00F6322F" w14:paraId="724127CF" w14:textId="77777777" w:rsidTr="00A433A8">
        <w:trPr>
          <w:cnfStyle w:val="100000000000" w:firstRow="1" w:lastRow="0" w:firstColumn="0" w:lastColumn="0" w:oddVBand="0" w:evenVBand="0" w:oddHBand="0" w:evenHBand="0" w:firstRowFirstColumn="0" w:firstRowLastColumn="0" w:lastRowFirstColumn="0" w:lastRowLastColumn="0"/>
        </w:trPr>
        <w:tc>
          <w:tcPr>
            <w:tcW w:w="1418" w:type="dxa"/>
          </w:tcPr>
          <w:p w14:paraId="576EF0A0" w14:textId="77777777" w:rsidR="00F6322F" w:rsidRDefault="00F6322F" w:rsidP="00A433A8">
            <w:pPr>
              <w:pStyle w:val="Tabloii"/>
              <w:rPr>
                <w:lang w:eastAsia="tr-TR"/>
              </w:rPr>
            </w:pPr>
            <w:r>
              <w:rPr>
                <w:lang w:eastAsia="tr-TR"/>
              </w:rPr>
              <w:t>Karar ID</w:t>
            </w:r>
          </w:p>
        </w:tc>
        <w:tc>
          <w:tcPr>
            <w:tcW w:w="3402" w:type="dxa"/>
          </w:tcPr>
          <w:p w14:paraId="5611FE32" w14:textId="77777777" w:rsidR="00F6322F" w:rsidRDefault="00F6322F" w:rsidP="00A433A8">
            <w:pPr>
              <w:pStyle w:val="Tabloii"/>
              <w:rPr>
                <w:lang w:eastAsia="tr-TR"/>
              </w:rPr>
            </w:pPr>
            <w:r>
              <w:rPr>
                <w:lang w:eastAsia="tr-TR"/>
              </w:rPr>
              <w:t>Tasarım Kararı</w:t>
            </w:r>
          </w:p>
        </w:tc>
        <w:tc>
          <w:tcPr>
            <w:tcW w:w="2410" w:type="dxa"/>
          </w:tcPr>
          <w:p w14:paraId="0B51965D" w14:textId="77777777" w:rsidR="00F6322F" w:rsidRDefault="00F6322F" w:rsidP="00A433A8">
            <w:pPr>
              <w:pStyle w:val="Tabloii"/>
              <w:rPr>
                <w:lang w:eastAsia="tr-TR"/>
              </w:rPr>
            </w:pPr>
            <w:r>
              <w:rPr>
                <w:lang w:eastAsia="tr-TR"/>
              </w:rPr>
              <w:t>Tasarım Gerekçesi</w:t>
            </w:r>
          </w:p>
        </w:tc>
        <w:tc>
          <w:tcPr>
            <w:tcW w:w="1836" w:type="dxa"/>
          </w:tcPr>
          <w:p w14:paraId="54022B3A" w14:textId="77777777" w:rsidR="00F6322F" w:rsidRDefault="00F6322F" w:rsidP="00A433A8">
            <w:pPr>
              <w:pStyle w:val="Tabloii"/>
              <w:rPr>
                <w:lang w:eastAsia="tr-TR"/>
              </w:rPr>
            </w:pPr>
            <w:r>
              <w:rPr>
                <w:lang w:eastAsia="tr-TR"/>
              </w:rPr>
              <w:t>Tasarım Sonuçları</w:t>
            </w:r>
          </w:p>
        </w:tc>
      </w:tr>
      <w:tr w:rsidR="00F6322F" w14:paraId="6FAA200D" w14:textId="77777777" w:rsidTr="00A433A8">
        <w:tc>
          <w:tcPr>
            <w:tcW w:w="1418" w:type="dxa"/>
          </w:tcPr>
          <w:p w14:paraId="3F3E2CBD" w14:textId="6C9C95B2" w:rsidR="00F6322F" w:rsidRDefault="00F6322F" w:rsidP="00A433A8">
            <w:pPr>
              <w:pStyle w:val="Tabloii"/>
              <w:rPr>
                <w:lang w:eastAsia="tr-TR"/>
              </w:rPr>
            </w:pPr>
            <w:r>
              <w:rPr>
                <w:lang w:eastAsia="tr-TR"/>
              </w:rPr>
              <w:t>SDDC-OPS-İZL-024</w:t>
            </w:r>
          </w:p>
        </w:tc>
        <w:tc>
          <w:tcPr>
            <w:tcW w:w="3402" w:type="dxa"/>
          </w:tcPr>
          <w:p w14:paraId="4F471A69" w14:textId="1B5EAFE5" w:rsidR="00F6322F" w:rsidRDefault="00F6322F" w:rsidP="00A433A8">
            <w:pPr>
              <w:pStyle w:val="Tabloii"/>
              <w:rPr>
                <w:lang w:eastAsia="tr-TR"/>
              </w:rPr>
            </w:pPr>
            <w:r>
              <w:rPr>
                <w:lang w:eastAsia="tr-TR"/>
              </w:rPr>
              <w:t>vRealize Operations Manager SMTP ile uyarılar gönderebilecek şekilde yapılandırılacaktır.</w:t>
            </w:r>
          </w:p>
        </w:tc>
        <w:tc>
          <w:tcPr>
            <w:tcW w:w="2410" w:type="dxa"/>
          </w:tcPr>
          <w:p w14:paraId="75CD207B" w14:textId="1A8EA24F" w:rsidR="00F6322F" w:rsidRDefault="00F6322F" w:rsidP="00A433A8">
            <w:pPr>
              <w:pStyle w:val="Tabloii"/>
              <w:rPr>
                <w:lang w:eastAsia="tr-TR"/>
              </w:rPr>
            </w:pPr>
            <w:r>
              <w:rPr>
                <w:lang w:eastAsia="tr-TR"/>
              </w:rPr>
              <w:t>Yöneticilerin ve operatörlerin eposta ile vRealize Operations Manager uyarılarını alabilmesini sağlar.</w:t>
            </w:r>
          </w:p>
        </w:tc>
        <w:tc>
          <w:tcPr>
            <w:tcW w:w="1836" w:type="dxa"/>
          </w:tcPr>
          <w:p w14:paraId="596415EE" w14:textId="6CF57A6D" w:rsidR="00F6322F" w:rsidRDefault="00F6322F" w:rsidP="00A433A8">
            <w:pPr>
              <w:pStyle w:val="Tabloii"/>
              <w:rPr>
                <w:lang w:eastAsia="tr-TR"/>
              </w:rPr>
            </w:pPr>
            <w:r>
              <w:rPr>
                <w:lang w:eastAsia="tr-TR"/>
              </w:rPr>
              <w:t>Harici bir SMTP sunucusuna erişim gerektirir.</w:t>
            </w:r>
          </w:p>
        </w:tc>
      </w:tr>
      <w:tr w:rsidR="00F6322F" w14:paraId="5D7046A8" w14:textId="77777777" w:rsidTr="00A433A8">
        <w:tc>
          <w:tcPr>
            <w:tcW w:w="1418" w:type="dxa"/>
          </w:tcPr>
          <w:p w14:paraId="77A0AE14" w14:textId="3753911E" w:rsidR="00F6322F" w:rsidRDefault="00F6322F" w:rsidP="00A433A8">
            <w:pPr>
              <w:pStyle w:val="Tabloii"/>
              <w:rPr>
                <w:lang w:eastAsia="tr-TR"/>
              </w:rPr>
            </w:pPr>
            <w:r>
              <w:rPr>
                <w:lang w:eastAsia="tr-TR"/>
              </w:rPr>
              <w:t>SDDC-OPS-İZL-025</w:t>
            </w:r>
          </w:p>
        </w:tc>
        <w:tc>
          <w:tcPr>
            <w:tcW w:w="3402" w:type="dxa"/>
          </w:tcPr>
          <w:p w14:paraId="6A4325E1" w14:textId="556F3CB5" w:rsidR="00F6322F" w:rsidRDefault="00F6322F" w:rsidP="00A433A8">
            <w:pPr>
              <w:pStyle w:val="Tabloii"/>
              <w:rPr>
                <w:lang w:eastAsia="tr-TR"/>
              </w:rPr>
            </w:pPr>
            <w:r>
              <w:rPr>
                <w:lang w:eastAsia="tr-TR"/>
              </w:rPr>
              <w:t xml:space="preserve">vRealize Operations Manager üzerinde özelleştirilmiş kontrol panelleri (dashboard) yapılandırılacaktır. </w:t>
            </w:r>
          </w:p>
        </w:tc>
        <w:tc>
          <w:tcPr>
            <w:tcW w:w="2410" w:type="dxa"/>
          </w:tcPr>
          <w:p w14:paraId="2D11293E" w14:textId="2778D674" w:rsidR="00F6322F" w:rsidRDefault="00F6322F" w:rsidP="00A433A8">
            <w:pPr>
              <w:pStyle w:val="Tabloii"/>
              <w:rPr>
                <w:lang w:eastAsia="tr-TR"/>
              </w:rPr>
            </w:pPr>
            <w:r>
              <w:rPr>
                <w:lang w:eastAsia="tr-TR"/>
              </w:rPr>
              <w:t>Genişletilmiş SDDC izleme, kapasite eğilimleri ve tek panelde genel bakış sağlar.</w:t>
            </w:r>
          </w:p>
        </w:tc>
        <w:tc>
          <w:tcPr>
            <w:tcW w:w="1836" w:type="dxa"/>
          </w:tcPr>
          <w:p w14:paraId="0667F6B6" w14:textId="61C7ECCA" w:rsidR="00F6322F" w:rsidRDefault="00F6322F" w:rsidP="00A433A8">
            <w:pPr>
              <w:pStyle w:val="Tabloii"/>
              <w:rPr>
                <w:lang w:eastAsia="tr-TR"/>
              </w:rPr>
            </w:pPr>
            <w:r>
              <w:rPr>
                <w:lang w:eastAsia="tr-TR"/>
              </w:rPr>
              <w:t>Kontrol panellerinin elle yapılandırılması gerekir.</w:t>
            </w:r>
          </w:p>
        </w:tc>
      </w:tr>
    </w:tbl>
    <w:p w14:paraId="6C15AA28" w14:textId="15AFFAF1" w:rsidR="00F6322F" w:rsidRDefault="00DA7F51" w:rsidP="00DA7F51">
      <w:pPr>
        <w:pStyle w:val="Balk1"/>
        <w:numPr>
          <w:ilvl w:val="3"/>
          <w:numId w:val="20"/>
        </w:numPr>
      </w:pPr>
      <w:r>
        <w:t>vRealize Operations Manager Yönetim Paketleri</w:t>
      </w:r>
    </w:p>
    <w:p w14:paraId="1B3ABE74" w14:textId="002766D2" w:rsidR="00DA7F51" w:rsidRDefault="00601DE4" w:rsidP="00DA7F51">
      <w:pPr>
        <w:rPr>
          <w:lang w:eastAsia="tr-TR"/>
        </w:rPr>
      </w:pPr>
      <w:r>
        <w:rPr>
          <w:lang w:eastAsia="tr-TR"/>
        </w:rPr>
        <w:lastRenderedPageBreak/>
        <w:t xml:space="preserve">SDDC bünyesinde ağ, veri depolama ve bulut yönetimi için VMware ürünleri </w:t>
      </w:r>
      <w:r w:rsidR="00A433A8">
        <w:rPr>
          <w:lang w:eastAsia="tr-TR"/>
        </w:rPr>
        <w:t>bulunmaktadır. Yönetim paketleri sayesinde vRealize Operations Manager tümünü izleyebilir ve sistem kontrolü yapabilir.</w:t>
      </w:r>
    </w:p>
    <w:p w14:paraId="7D1DFB5E" w14:textId="03F8FFD0" w:rsidR="00A433A8" w:rsidRDefault="00A433A8" w:rsidP="00A433A8">
      <w:pPr>
        <w:pStyle w:val="Caption"/>
        <w:keepNext/>
      </w:pPr>
      <w:r>
        <w:t xml:space="preserve">Tablo </w:t>
      </w:r>
      <w:r>
        <w:fldChar w:fldCharType="begin"/>
      </w:r>
      <w:r>
        <w:instrText xml:space="preserve"> SEQ Tablo \* ARABIC </w:instrText>
      </w:r>
      <w:r>
        <w:fldChar w:fldCharType="separate"/>
      </w:r>
      <w:r w:rsidR="00D0521F">
        <w:rPr>
          <w:noProof/>
        </w:rPr>
        <w:t>170</w:t>
      </w:r>
      <w:r>
        <w:fldChar w:fldCharType="end"/>
      </w:r>
      <w:r>
        <w:t xml:space="preserve"> - vRealize Operations Manager Yönetim Paketleri</w:t>
      </w:r>
    </w:p>
    <w:tbl>
      <w:tblPr>
        <w:tblStyle w:val="TableStyle"/>
        <w:tblW w:w="0" w:type="auto"/>
        <w:tblLook w:val="04A0" w:firstRow="1" w:lastRow="0" w:firstColumn="1" w:lastColumn="0" w:noHBand="0" w:noVBand="1"/>
      </w:tblPr>
      <w:tblGrid>
        <w:gridCol w:w="3969"/>
        <w:gridCol w:w="2552"/>
      </w:tblGrid>
      <w:tr w:rsidR="00A433A8" w14:paraId="64418EFA" w14:textId="77777777" w:rsidTr="00A433A8">
        <w:trPr>
          <w:cnfStyle w:val="100000000000" w:firstRow="1" w:lastRow="0" w:firstColumn="0" w:lastColumn="0" w:oddVBand="0" w:evenVBand="0" w:oddHBand="0" w:evenHBand="0" w:firstRowFirstColumn="0" w:firstRowLastColumn="0" w:lastRowFirstColumn="0" w:lastRowLastColumn="0"/>
        </w:trPr>
        <w:tc>
          <w:tcPr>
            <w:tcW w:w="3969" w:type="dxa"/>
          </w:tcPr>
          <w:p w14:paraId="6244081F" w14:textId="0A19D4EE" w:rsidR="00A433A8" w:rsidRDefault="00A433A8" w:rsidP="00DA7F51">
            <w:pPr>
              <w:rPr>
                <w:lang w:eastAsia="tr-TR"/>
              </w:rPr>
            </w:pPr>
            <w:r>
              <w:rPr>
                <w:lang w:eastAsia="tr-TR"/>
              </w:rPr>
              <w:t>Yönetim Paketi</w:t>
            </w:r>
          </w:p>
        </w:tc>
        <w:tc>
          <w:tcPr>
            <w:tcW w:w="2552" w:type="dxa"/>
          </w:tcPr>
          <w:p w14:paraId="66F87230" w14:textId="1C0A556D" w:rsidR="00A433A8" w:rsidRDefault="00A433A8" w:rsidP="00DA7F51">
            <w:pPr>
              <w:rPr>
                <w:lang w:eastAsia="tr-TR"/>
              </w:rPr>
            </w:pPr>
            <w:r>
              <w:rPr>
                <w:lang w:eastAsia="tr-TR"/>
              </w:rPr>
              <w:t>Varsayılanda Kurulu mu ?</w:t>
            </w:r>
          </w:p>
        </w:tc>
      </w:tr>
      <w:tr w:rsidR="00A433A8" w14:paraId="57D87389" w14:textId="77777777" w:rsidTr="00A433A8">
        <w:tc>
          <w:tcPr>
            <w:tcW w:w="3969" w:type="dxa"/>
          </w:tcPr>
          <w:p w14:paraId="4216EA1B" w14:textId="59B51843" w:rsidR="00A433A8" w:rsidRDefault="00A433A8" w:rsidP="00DA7F51">
            <w:pPr>
              <w:rPr>
                <w:lang w:eastAsia="tr-TR"/>
              </w:rPr>
            </w:pPr>
            <w:r>
              <w:rPr>
                <w:lang w:eastAsia="tr-TR"/>
              </w:rPr>
              <w:t xml:space="preserve">VMware vCenter Server için Yönetim Paketi </w:t>
            </w:r>
          </w:p>
        </w:tc>
        <w:tc>
          <w:tcPr>
            <w:tcW w:w="2552" w:type="dxa"/>
          </w:tcPr>
          <w:p w14:paraId="041FED1F" w14:textId="1EF32DD5" w:rsidR="00A433A8" w:rsidRDefault="00A433A8" w:rsidP="00DA7F51">
            <w:pPr>
              <w:rPr>
                <w:lang w:eastAsia="tr-TR"/>
              </w:rPr>
            </w:pPr>
            <w:r>
              <w:rPr>
                <w:lang w:eastAsia="tr-TR"/>
              </w:rPr>
              <w:t>Evet</w:t>
            </w:r>
          </w:p>
        </w:tc>
      </w:tr>
      <w:tr w:rsidR="00A433A8" w14:paraId="1031A129" w14:textId="77777777" w:rsidTr="00A433A8">
        <w:tc>
          <w:tcPr>
            <w:tcW w:w="3969" w:type="dxa"/>
          </w:tcPr>
          <w:p w14:paraId="25D52E3B" w14:textId="1327771B" w:rsidR="00A433A8" w:rsidRDefault="00A433A8" w:rsidP="00DA7F51">
            <w:pPr>
              <w:rPr>
                <w:lang w:eastAsia="tr-TR"/>
              </w:rPr>
            </w:pPr>
            <w:r>
              <w:rPr>
                <w:lang w:eastAsia="tr-TR"/>
              </w:rPr>
              <w:t xml:space="preserve">NSX for vSphere için Yönetim Paketi </w:t>
            </w:r>
          </w:p>
        </w:tc>
        <w:tc>
          <w:tcPr>
            <w:tcW w:w="2552" w:type="dxa"/>
          </w:tcPr>
          <w:p w14:paraId="7E5B50A4" w14:textId="77777777" w:rsidR="00A433A8" w:rsidRDefault="00A433A8" w:rsidP="00DA7F51">
            <w:pPr>
              <w:rPr>
                <w:lang w:eastAsia="tr-TR"/>
              </w:rPr>
            </w:pPr>
          </w:p>
        </w:tc>
      </w:tr>
      <w:tr w:rsidR="00A433A8" w14:paraId="5982B769" w14:textId="77777777" w:rsidTr="00A433A8">
        <w:tc>
          <w:tcPr>
            <w:tcW w:w="3969" w:type="dxa"/>
          </w:tcPr>
          <w:p w14:paraId="5B0065DA" w14:textId="3D36FBAF" w:rsidR="00A433A8" w:rsidRDefault="00A433A8" w:rsidP="00DA7F51">
            <w:pPr>
              <w:rPr>
                <w:lang w:eastAsia="tr-TR"/>
              </w:rPr>
            </w:pPr>
            <w:r>
              <w:rPr>
                <w:lang w:eastAsia="tr-TR"/>
              </w:rPr>
              <w:t xml:space="preserve">vSAN için Yönetim Paketi </w:t>
            </w:r>
          </w:p>
        </w:tc>
        <w:tc>
          <w:tcPr>
            <w:tcW w:w="2552" w:type="dxa"/>
          </w:tcPr>
          <w:p w14:paraId="395052BC" w14:textId="72320903" w:rsidR="00A433A8" w:rsidRDefault="00A433A8" w:rsidP="00DA7F51">
            <w:pPr>
              <w:rPr>
                <w:lang w:eastAsia="tr-TR"/>
              </w:rPr>
            </w:pPr>
            <w:r>
              <w:rPr>
                <w:lang w:eastAsia="tr-TR"/>
              </w:rPr>
              <w:t>Evet</w:t>
            </w:r>
          </w:p>
        </w:tc>
      </w:tr>
      <w:tr w:rsidR="00A433A8" w14:paraId="38D0415F" w14:textId="77777777" w:rsidTr="00A433A8">
        <w:tc>
          <w:tcPr>
            <w:tcW w:w="3969" w:type="dxa"/>
          </w:tcPr>
          <w:p w14:paraId="06C30B11" w14:textId="539BF553" w:rsidR="00A433A8" w:rsidRDefault="00A433A8" w:rsidP="00DA7F51">
            <w:pPr>
              <w:rPr>
                <w:lang w:eastAsia="tr-TR"/>
              </w:rPr>
            </w:pPr>
            <w:r>
              <w:rPr>
                <w:lang w:eastAsia="tr-TR"/>
              </w:rPr>
              <w:t>Depolama Cihazları için Yönetim Paketi</w:t>
            </w:r>
          </w:p>
        </w:tc>
        <w:tc>
          <w:tcPr>
            <w:tcW w:w="2552" w:type="dxa"/>
          </w:tcPr>
          <w:p w14:paraId="038C4F71" w14:textId="77777777" w:rsidR="00A433A8" w:rsidRDefault="00A433A8" w:rsidP="00DA7F51">
            <w:pPr>
              <w:rPr>
                <w:lang w:eastAsia="tr-TR"/>
              </w:rPr>
            </w:pPr>
          </w:p>
        </w:tc>
      </w:tr>
      <w:tr w:rsidR="00A433A8" w14:paraId="102518B2" w14:textId="77777777" w:rsidTr="00A433A8">
        <w:tc>
          <w:tcPr>
            <w:tcW w:w="3969" w:type="dxa"/>
          </w:tcPr>
          <w:p w14:paraId="2868B081" w14:textId="4D94F13B" w:rsidR="00A433A8" w:rsidRDefault="00A433A8" w:rsidP="00DA7F51">
            <w:pPr>
              <w:rPr>
                <w:lang w:eastAsia="tr-TR"/>
              </w:rPr>
            </w:pPr>
            <w:r>
              <w:rPr>
                <w:lang w:eastAsia="tr-TR"/>
              </w:rPr>
              <w:t>vRealize Log Insight için Yönetim Paketi</w:t>
            </w:r>
          </w:p>
        </w:tc>
        <w:tc>
          <w:tcPr>
            <w:tcW w:w="2552" w:type="dxa"/>
          </w:tcPr>
          <w:p w14:paraId="53481A48" w14:textId="0490A09E" w:rsidR="00A433A8" w:rsidRDefault="00A433A8" w:rsidP="00DA7F51">
            <w:pPr>
              <w:rPr>
                <w:lang w:eastAsia="tr-TR"/>
              </w:rPr>
            </w:pPr>
            <w:r>
              <w:rPr>
                <w:lang w:eastAsia="tr-TR"/>
              </w:rPr>
              <w:t>Evet</w:t>
            </w:r>
          </w:p>
        </w:tc>
      </w:tr>
      <w:tr w:rsidR="00A433A8" w14:paraId="2BFE28F5" w14:textId="77777777" w:rsidTr="00A433A8">
        <w:tc>
          <w:tcPr>
            <w:tcW w:w="3969" w:type="dxa"/>
          </w:tcPr>
          <w:p w14:paraId="7A3124A6" w14:textId="65F734AE" w:rsidR="00A433A8" w:rsidRDefault="00A433A8" w:rsidP="00DA7F51">
            <w:pPr>
              <w:rPr>
                <w:lang w:eastAsia="tr-TR"/>
              </w:rPr>
            </w:pPr>
            <w:r>
              <w:rPr>
                <w:lang w:eastAsia="tr-TR"/>
              </w:rPr>
              <w:t>vRealize Automation için Yönetim Paketi</w:t>
            </w:r>
          </w:p>
        </w:tc>
        <w:tc>
          <w:tcPr>
            <w:tcW w:w="2552" w:type="dxa"/>
          </w:tcPr>
          <w:p w14:paraId="4A57F927" w14:textId="3B6E8FDC" w:rsidR="00A433A8" w:rsidRDefault="00A433A8" w:rsidP="00DA7F51">
            <w:pPr>
              <w:rPr>
                <w:lang w:eastAsia="tr-TR"/>
              </w:rPr>
            </w:pPr>
            <w:r>
              <w:rPr>
                <w:lang w:eastAsia="tr-TR"/>
              </w:rPr>
              <w:t>Evet</w:t>
            </w:r>
          </w:p>
        </w:tc>
      </w:tr>
      <w:tr w:rsidR="00A433A8" w14:paraId="5503B3E9" w14:textId="77777777" w:rsidTr="00A433A8">
        <w:tc>
          <w:tcPr>
            <w:tcW w:w="3969" w:type="dxa"/>
          </w:tcPr>
          <w:p w14:paraId="50760609" w14:textId="57ACE5A7" w:rsidR="00A433A8" w:rsidRDefault="00A433A8" w:rsidP="00DA7F51">
            <w:pPr>
              <w:rPr>
                <w:lang w:eastAsia="tr-TR"/>
              </w:rPr>
            </w:pPr>
            <w:r>
              <w:rPr>
                <w:lang w:eastAsia="tr-TR"/>
              </w:rPr>
              <w:t>vRealize Business for Cloud için Yönetim Paketi</w:t>
            </w:r>
          </w:p>
        </w:tc>
        <w:tc>
          <w:tcPr>
            <w:tcW w:w="2552" w:type="dxa"/>
          </w:tcPr>
          <w:p w14:paraId="5AD2689A" w14:textId="1B91C92F" w:rsidR="00A433A8" w:rsidRDefault="00A433A8" w:rsidP="00DA7F51">
            <w:pPr>
              <w:rPr>
                <w:lang w:eastAsia="tr-TR"/>
              </w:rPr>
            </w:pPr>
            <w:r>
              <w:rPr>
                <w:lang w:eastAsia="tr-TR"/>
              </w:rPr>
              <w:t>Evet</w:t>
            </w:r>
          </w:p>
        </w:tc>
      </w:tr>
    </w:tbl>
    <w:p w14:paraId="7BB6A4C4" w14:textId="20E413A4" w:rsidR="00ED0D0F" w:rsidRDefault="00ED0D0F" w:rsidP="00ED0D0F">
      <w:pPr>
        <w:pStyle w:val="Caption"/>
        <w:keepNext/>
      </w:pPr>
      <w:r>
        <w:t xml:space="preserve">Tablo </w:t>
      </w:r>
      <w:r>
        <w:fldChar w:fldCharType="begin"/>
      </w:r>
      <w:r>
        <w:instrText xml:space="preserve"> SEQ Tablo \* ARABIC </w:instrText>
      </w:r>
      <w:r>
        <w:fldChar w:fldCharType="separate"/>
      </w:r>
      <w:r w:rsidR="00D0521F">
        <w:rPr>
          <w:noProof/>
        </w:rPr>
        <w:t>171</w:t>
      </w:r>
      <w:r>
        <w:fldChar w:fldCharType="end"/>
      </w:r>
      <w:r>
        <w:t xml:space="preserve"> - vRealize Operations Manager Yönetim Paketleri Tasarım Kararları</w:t>
      </w:r>
    </w:p>
    <w:tbl>
      <w:tblPr>
        <w:tblStyle w:val="TableStyle"/>
        <w:tblW w:w="0" w:type="auto"/>
        <w:tblLook w:val="04A0" w:firstRow="1" w:lastRow="0" w:firstColumn="1" w:lastColumn="0" w:noHBand="0" w:noVBand="1"/>
      </w:tblPr>
      <w:tblGrid>
        <w:gridCol w:w="1418"/>
        <w:gridCol w:w="2693"/>
        <w:gridCol w:w="2977"/>
        <w:gridCol w:w="1978"/>
      </w:tblGrid>
      <w:tr w:rsidR="00A433A8" w14:paraId="198E6879" w14:textId="77777777" w:rsidTr="00ED0D0F">
        <w:trPr>
          <w:cnfStyle w:val="100000000000" w:firstRow="1" w:lastRow="0" w:firstColumn="0" w:lastColumn="0" w:oddVBand="0" w:evenVBand="0" w:oddHBand="0" w:evenHBand="0" w:firstRowFirstColumn="0" w:firstRowLastColumn="0" w:lastRowFirstColumn="0" w:lastRowLastColumn="0"/>
        </w:trPr>
        <w:tc>
          <w:tcPr>
            <w:tcW w:w="1418" w:type="dxa"/>
          </w:tcPr>
          <w:p w14:paraId="1B2641AF" w14:textId="77777777" w:rsidR="00A433A8" w:rsidRDefault="00A433A8" w:rsidP="00A433A8">
            <w:pPr>
              <w:pStyle w:val="Tabloii"/>
              <w:rPr>
                <w:lang w:eastAsia="tr-TR"/>
              </w:rPr>
            </w:pPr>
            <w:r>
              <w:rPr>
                <w:lang w:eastAsia="tr-TR"/>
              </w:rPr>
              <w:t>Karar ID</w:t>
            </w:r>
          </w:p>
        </w:tc>
        <w:tc>
          <w:tcPr>
            <w:tcW w:w="2693" w:type="dxa"/>
          </w:tcPr>
          <w:p w14:paraId="25B2851B" w14:textId="77777777" w:rsidR="00A433A8" w:rsidRDefault="00A433A8" w:rsidP="00A433A8">
            <w:pPr>
              <w:pStyle w:val="Tabloii"/>
              <w:rPr>
                <w:lang w:eastAsia="tr-TR"/>
              </w:rPr>
            </w:pPr>
            <w:r>
              <w:rPr>
                <w:lang w:eastAsia="tr-TR"/>
              </w:rPr>
              <w:t>Tasarım Kararı</w:t>
            </w:r>
          </w:p>
        </w:tc>
        <w:tc>
          <w:tcPr>
            <w:tcW w:w="2977" w:type="dxa"/>
          </w:tcPr>
          <w:p w14:paraId="4CA92EEE" w14:textId="77777777" w:rsidR="00A433A8" w:rsidRDefault="00A433A8" w:rsidP="00A433A8">
            <w:pPr>
              <w:pStyle w:val="Tabloii"/>
              <w:rPr>
                <w:lang w:eastAsia="tr-TR"/>
              </w:rPr>
            </w:pPr>
            <w:r>
              <w:rPr>
                <w:lang w:eastAsia="tr-TR"/>
              </w:rPr>
              <w:t>Tasarım Gerekçesi</w:t>
            </w:r>
          </w:p>
        </w:tc>
        <w:tc>
          <w:tcPr>
            <w:tcW w:w="1978" w:type="dxa"/>
          </w:tcPr>
          <w:p w14:paraId="117A3D4D" w14:textId="77777777" w:rsidR="00A433A8" w:rsidRDefault="00A433A8" w:rsidP="00A433A8">
            <w:pPr>
              <w:pStyle w:val="Tabloii"/>
              <w:rPr>
                <w:lang w:eastAsia="tr-TR"/>
              </w:rPr>
            </w:pPr>
            <w:r>
              <w:rPr>
                <w:lang w:eastAsia="tr-TR"/>
              </w:rPr>
              <w:t>Tasarım Sonuçları</w:t>
            </w:r>
          </w:p>
        </w:tc>
      </w:tr>
      <w:tr w:rsidR="00A433A8" w14:paraId="55DA33D0" w14:textId="77777777" w:rsidTr="00ED0D0F">
        <w:tc>
          <w:tcPr>
            <w:tcW w:w="1418" w:type="dxa"/>
          </w:tcPr>
          <w:p w14:paraId="11604FF2" w14:textId="2F029BEA" w:rsidR="00A433A8" w:rsidRDefault="00A433A8" w:rsidP="00A433A8">
            <w:pPr>
              <w:pStyle w:val="Tabloii"/>
              <w:rPr>
                <w:lang w:eastAsia="tr-TR"/>
              </w:rPr>
            </w:pPr>
            <w:r>
              <w:rPr>
                <w:lang w:eastAsia="tr-TR"/>
              </w:rPr>
              <w:t>SDDC-OPS-İZL-026</w:t>
            </w:r>
          </w:p>
        </w:tc>
        <w:tc>
          <w:tcPr>
            <w:tcW w:w="2693" w:type="dxa"/>
          </w:tcPr>
          <w:p w14:paraId="36E7BDA6" w14:textId="12242253" w:rsidR="00A433A8" w:rsidRDefault="00A433A8" w:rsidP="00A433A8">
            <w:pPr>
              <w:pStyle w:val="Tabloii"/>
              <w:rPr>
                <w:lang w:eastAsia="tr-TR"/>
              </w:rPr>
            </w:pPr>
            <w:r>
              <w:rPr>
                <w:lang w:eastAsia="tr-TR"/>
              </w:rPr>
              <w:t>NSX ve depolama cihazları yönetim paketleri kurulacaktır.</w:t>
            </w:r>
          </w:p>
        </w:tc>
        <w:tc>
          <w:tcPr>
            <w:tcW w:w="2977" w:type="dxa"/>
          </w:tcPr>
          <w:p w14:paraId="73634EC3" w14:textId="60768E04" w:rsidR="00A433A8" w:rsidRDefault="00A433A8" w:rsidP="00A433A8">
            <w:pPr>
              <w:pStyle w:val="Tabloii"/>
              <w:rPr>
                <w:lang w:eastAsia="tr-TR"/>
              </w:rPr>
            </w:pPr>
            <w:r>
              <w:rPr>
                <w:lang w:eastAsia="tr-TR"/>
              </w:rPr>
              <w:t>Tüm sanal alt yapı ve bulut yönetim uygulamaları için ek granüler izleme imkânı sağlar. vCenter Server, Log Insight, vSAN, vRealize Automation ve vRealize Business için yönetim paketleri varsayılanda kurulu haldedir.</w:t>
            </w:r>
          </w:p>
        </w:tc>
        <w:tc>
          <w:tcPr>
            <w:tcW w:w="1978" w:type="dxa"/>
          </w:tcPr>
          <w:p w14:paraId="43D1774A" w14:textId="3F3321B8" w:rsidR="00A433A8" w:rsidRDefault="00A433A8" w:rsidP="00A433A8">
            <w:pPr>
              <w:pStyle w:val="Tabloii"/>
              <w:rPr>
                <w:lang w:eastAsia="tr-TR"/>
              </w:rPr>
            </w:pPr>
            <w:r>
              <w:rPr>
                <w:lang w:eastAsia="tr-TR"/>
              </w:rPr>
              <w:t>Ek yönetim paketlerinin elle kurulması ve yapılandırılması gerekir.</w:t>
            </w:r>
          </w:p>
        </w:tc>
      </w:tr>
      <w:tr w:rsidR="00A433A8" w14:paraId="23BA5D77" w14:textId="77777777" w:rsidTr="00ED0D0F">
        <w:tc>
          <w:tcPr>
            <w:tcW w:w="1418" w:type="dxa"/>
          </w:tcPr>
          <w:p w14:paraId="68A796AD" w14:textId="1A26D27B" w:rsidR="00A433A8" w:rsidRDefault="00A433A8" w:rsidP="00A433A8">
            <w:pPr>
              <w:pStyle w:val="Tabloii"/>
              <w:rPr>
                <w:lang w:eastAsia="tr-TR"/>
              </w:rPr>
            </w:pPr>
            <w:r>
              <w:rPr>
                <w:lang w:eastAsia="tr-TR"/>
              </w:rPr>
              <w:t>SDDC-OPS-İZL-027</w:t>
            </w:r>
          </w:p>
        </w:tc>
        <w:tc>
          <w:tcPr>
            <w:tcW w:w="2693" w:type="dxa"/>
          </w:tcPr>
          <w:p w14:paraId="004C66B5" w14:textId="1FE4A452" w:rsidR="00A433A8" w:rsidRDefault="00ED0D0F" w:rsidP="00A433A8">
            <w:pPr>
              <w:pStyle w:val="Tabloii"/>
              <w:rPr>
                <w:lang w:eastAsia="tr-TR"/>
              </w:rPr>
            </w:pPr>
            <w:r>
              <w:rPr>
                <w:lang w:eastAsia="tr-TR"/>
              </w:rPr>
              <w:t>vRealize Automation ve vRealize Business için yönetim paketleri adaptör oluşumları varsayılan kollektör grubu için yapılandırılacaktır.</w:t>
            </w:r>
          </w:p>
        </w:tc>
        <w:tc>
          <w:tcPr>
            <w:tcW w:w="2977" w:type="dxa"/>
          </w:tcPr>
          <w:p w14:paraId="0E0CEAE6" w14:textId="2180A8B8" w:rsidR="00A433A8" w:rsidRDefault="00ED0D0F" w:rsidP="00A433A8">
            <w:pPr>
              <w:pStyle w:val="Tabloii"/>
              <w:rPr>
                <w:lang w:eastAsia="tr-TR"/>
              </w:rPr>
            </w:pPr>
            <w:r>
              <w:rPr>
                <w:lang w:eastAsia="tr-TR"/>
              </w:rPr>
              <w:t>Yük devri esnasında bileşenlerin izlenmesini sağlar.</w:t>
            </w:r>
          </w:p>
        </w:tc>
        <w:tc>
          <w:tcPr>
            <w:tcW w:w="1978" w:type="dxa"/>
          </w:tcPr>
          <w:p w14:paraId="209C356D" w14:textId="5FD566E5" w:rsidR="00A433A8" w:rsidRDefault="00ED0D0F" w:rsidP="00A433A8">
            <w:pPr>
              <w:pStyle w:val="Tabloii"/>
              <w:rPr>
                <w:lang w:eastAsia="tr-TR"/>
              </w:rPr>
            </w:pPr>
            <w:r>
              <w:rPr>
                <w:lang w:eastAsia="tr-TR"/>
              </w:rPr>
              <w:t>Analitik kümesine minimal ek yük getirir.</w:t>
            </w:r>
          </w:p>
        </w:tc>
      </w:tr>
      <w:tr w:rsidR="00ED0D0F" w14:paraId="750B1604" w14:textId="77777777" w:rsidTr="00ED0D0F">
        <w:tc>
          <w:tcPr>
            <w:tcW w:w="1418" w:type="dxa"/>
          </w:tcPr>
          <w:p w14:paraId="0C1B684F" w14:textId="45588D64" w:rsidR="00ED0D0F" w:rsidRDefault="00ED0D0F" w:rsidP="00A433A8">
            <w:pPr>
              <w:pStyle w:val="Tabloii"/>
              <w:rPr>
                <w:lang w:eastAsia="tr-TR"/>
              </w:rPr>
            </w:pPr>
            <w:r>
              <w:rPr>
                <w:lang w:eastAsia="tr-TR"/>
              </w:rPr>
              <w:t>SDDC-OPS-İZL-028</w:t>
            </w:r>
          </w:p>
        </w:tc>
        <w:tc>
          <w:tcPr>
            <w:tcW w:w="2693" w:type="dxa"/>
          </w:tcPr>
          <w:p w14:paraId="127D60CA" w14:textId="71350B91" w:rsidR="00ED0D0F" w:rsidRDefault="00ED0D0F" w:rsidP="00A433A8">
            <w:pPr>
              <w:pStyle w:val="Tabloii"/>
              <w:rPr>
                <w:lang w:eastAsia="tr-TR"/>
              </w:rPr>
            </w:pPr>
            <w:r>
              <w:rPr>
                <w:lang w:eastAsia="tr-TR"/>
              </w:rPr>
              <w:t>vCenter Server, NSX, ağ cihazları, depolama cihazları, vSAN, Log Insight için yönetim paketleri adaptör oluşumları uzak kollektör grubu için yapılandırılacaktır.</w:t>
            </w:r>
          </w:p>
        </w:tc>
        <w:tc>
          <w:tcPr>
            <w:tcW w:w="2977" w:type="dxa"/>
          </w:tcPr>
          <w:p w14:paraId="6EF6E0CC" w14:textId="1B09BC81" w:rsidR="00ED0D0F" w:rsidRDefault="00ED0D0F" w:rsidP="00A433A8">
            <w:pPr>
              <w:pStyle w:val="Tabloii"/>
              <w:rPr>
                <w:lang w:eastAsia="tr-TR"/>
              </w:rPr>
            </w:pPr>
            <w:r>
              <w:rPr>
                <w:lang w:eastAsia="tr-TR"/>
              </w:rPr>
              <w:t>Yerel yönetim bileşenlerinin hakkında veri toplanması işi analitik kümesinden alınmış olur.</w:t>
            </w:r>
          </w:p>
        </w:tc>
        <w:tc>
          <w:tcPr>
            <w:tcW w:w="1978" w:type="dxa"/>
          </w:tcPr>
          <w:p w14:paraId="101AF3E3" w14:textId="5F915A08" w:rsidR="00ED0D0F" w:rsidRDefault="00ED0D0F" w:rsidP="00A433A8">
            <w:pPr>
              <w:pStyle w:val="Tabloii"/>
              <w:rPr>
                <w:lang w:eastAsia="tr-TR"/>
              </w:rPr>
            </w:pPr>
            <w:r>
              <w:rPr>
                <w:lang w:eastAsia="tr-TR"/>
              </w:rPr>
              <w:t>Yoktur.</w:t>
            </w:r>
          </w:p>
        </w:tc>
      </w:tr>
    </w:tbl>
    <w:p w14:paraId="67F773E7" w14:textId="05DCBDF2" w:rsidR="00A433A8" w:rsidRDefault="00ED0D0F" w:rsidP="00ED0D0F">
      <w:pPr>
        <w:pStyle w:val="Balk1"/>
        <w:numPr>
          <w:ilvl w:val="3"/>
          <w:numId w:val="20"/>
        </w:numPr>
      </w:pPr>
      <w:r>
        <w:t>vRealize Operations Manager Felaket Kurtarılması</w:t>
      </w:r>
    </w:p>
    <w:p w14:paraId="006FB2C0" w14:textId="3EE2A69A" w:rsidR="00ED0D0F" w:rsidRDefault="00ED0D0F" w:rsidP="00ED0D0F">
      <w:pPr>
        <w:rPr>
          <w:lang w:eastAsia="tr-TR"/>
        </w:rPr>
      </w:pPr>
      <w:r>
        <w:rPr>
          <w:lang w:eastAsia="tr-TR"/>
        </w:rPr>
        <w:lastRenderedPageBreak/>
        <w:t>Bir felaket durumunda izleme fonksiyonlarının devam edebilmesi için vRealize Operations Manager tasarımı bölgeler arasında bileşenlerin bir alt kümesinin yük devredebilmesini desteklemektedir. Felaket kurtarma ana, replika ve veri birimlerini içeren analitik kümesi için geçerlidir. Bölge spesifik uzak kollektör birimler etkilenen bölge içinde kalırlar.</w:t>
      </w:r>
    </w:p>
    <w:p w14:paraId="5D2465F4" w14:textId="1A00DFFE" w:rsidR="00ED0D0F" w:rsidRPr="00ED0D0F" w:rsidRDefault="00ED0D0F" w:rsidP="00ED0D0F">
      <w:pPr>
        <w:rPr>
          <w:lang w:eastAsia="tr-TR"/>
        </w:rPr>
      </w:pPr>
      <w:r>
        <w:rPr>
          <w:lang w:eastAsia="tr-TR"/>
        </w:rPr>
        <w:t>Felaket durumunda analitik kümesinin koordine edilmiş kurtarımı için Site Recovery Manager ve vSphere Replication kullanılır.</w:t>
      </w:r>
      <w:r w:rsidR="004A1793">
        <w:rPr>
          <w:lang w:eastAsia="tr-TR"/>
        </w:rPr>
        <w:t xml:space="preserve"> Uzak kollektör birimleri kurtarılmaz. Uzak kollektörler, kendileri de kurtarılmayan vCenter Server ve NSX Manager gibi yerel bileşenlerden veri toplarlar.</w:t>
      </w:r>
    </w:p>
    <w:p w14:paraId="1F65AAA2" w14:textId="1A4FBAE8" w:rsidR="00CE7024" w:rsidRDefault="00CE7024" w:rsidP="0015507C">
      <w:pPr>
        <w:pStyle w:val="Balk1"/>
        <w:numPr>
          <w:ilvl w:val="2"/>
          <w:numId w:val="20"/>
        </w:numPr>
      </w:pPr>
      <w:r>
        <w:t>vRealize Log Insight Tasarımı</w:t>
      </w:r>
    </w:p>
    <w:p w14:paraId="3C07F873" w14:textId="473AD62E" w:rsidR="00672DA1" w:rsidRDefault="00672DA1" w:rsidP="00672DA1">
      <w:pPr>
        <w:rPr>
          <w:lang w:eastAsia="tr-TR"/>
        </w:rPr>
      </w:pPr>
      <w:r>
        <w:rPr>
          <w:lang w:eastAsia="tr-TR"/>
        </w:rPr>
        <w:t>vRealize Log Insight tasarımı iki bölgeye yayılmış bir SDDC için olan yönetim kabiliyetlerini oluşturan bileşenlerden gerçek zamanlı log toplanması görevini gerçekleştirir.</w:t>
      </w:r>
    </w:p>
    <w:p w14:paraId="373788D7" w14:textId="688969AF" w:rsidR="00672DA1" w:rsidRDefault="00672DA1" w:rsidP="00672DA1">
      <w:pPr>
        <w:pStyle w:val="Balk1"/>
        <w:numPr>
          <w:ilvl w:val="3"/>
          <w:numId w:val="20"/>
        </w:numPr>
      </w:pPr>
      <w:r>
        <w:t>vRealize Log Insight Mantıksal Tasarımı ve Veri Kaynakları</w:t>
      </w:r>
    </w:p>
    <w:p w14:paraId="7AA846A5" w14:textId="5539DC86" w:rsidR="00672DA1" w:rsidRDefault="00672DA1" w:rsidP="00672DA1">
      <w:pPr>
        <w:rPr>
          <w:lang w:eastAsia="tr-TR"/>
        </w:rPr>
      </w:pPr>
      <w:r>
        <w:rPr>
          <w:lang w:eastAsia="tr-TR"/>
        </w:rPr>
        <w:t>vRealize Log Insight SDDC’nin her iki bölgesindeki yönetim bileşenlerinden log olaylarını toplar. Çoklu bölge SDDC de her biri 3 birimden oluşan vRealize Log Insight kümeleri her bir bölgede ayrı ayrı kurulur. Bu tasarım sürekli erişim ve artırılmış log alınımına müsaade eder.</w:t>
      </w:r>
    </w:p>
    <w:p w14:paraId="75777B9D" w14:textId="4E91161B" w:rsidR="00672DA1" w:rsidRDefault="00BA25B8" w:rsidP="00672DA1">
      <w:pPr>
        <w:keepNext/>
      </w:pPr>
      <w:r>
        <w:object w:dxaOrig="7981" w:dyaOrig="7906" w14:anchorId="0FDA8E48">
          <v:shape id="_x0000_i1032" type="#_x0000_t75" style="width:399pt;height:395.25pt" o:ole="">
            <v:imagedata r:id="rId55" o:title=""/>
          </v:shape>
          <o:OLEObject Type="Embed" ProgID="Visio.Drawing.15" ShapeID="_x0000_i1032" DrawAspect="Content" ObjectID="_1590973470" r:id="rId56"/>
        </w:object>
      </w:r>
    </w:p>
    <w:p w14:paraId="093F1CA0" w14:textId="409AD633" w:rsidR="00672DA1" w:rsidRDefault="00672DA1" w:rsidP="00672DA1">
      <w:pPr>
        <w:pStyle w:val="Caption"/>
      </w:pPr>
      <w:r>
        <w:t xml:space="preserve">Şekil </w:t>
      </w:r>
      <w:r>
        <w:fldChar w:fldCharType="begin"/>
      </w:r>
      <w:r>
        <w:instrText xml:space="preserve"> SEQ Şekil \* ARABIC </w:instrText>
      </w:r>
      <w:r>
        <w:fldChar w:fldCharType="separate"/>
      </w:r>
      <w:r w:rsidR="003D28F4">
        <w:rPr>
          <w:noProof/>
        </w:rPr>
        <w:t>41</w:t>
      </w:r>
      <w:r>
        <w:fldChar w:fldCharType="end"/>
      </w:r>
      <w:r>
        <w:t xml:space="preserve"> - vRealize Log Insight Mantıksal Tasarımı</w:t>
      </w:r>
    </w:p>
    <w:p w14:paraId="30C6DAF3" w14:textId="0BF17C48" w:rsidR="00672DA1" w:rsidRDefault="00672DA1" w:rsidP="00672DA1">
      <w:pPr>
        <w:rPr>
          <w:lang w:eastAsia="tr-TR"/>
        </w:rPr>
      </w:pPr>
      <w:r>
        <w:rPr>
          <w:lang w:eastAsia="tr-TR"/>
        </w:rPr>
        <w:t>vRealize Log Insight merkezi bir lokasyondan log toplayarak SDDC hakkında izleme bilgisi sağlar. vRealize Log Insight aşağıdaki sanal alt yapı ve bulut yönetim bileşenlerinden log toplar:</w:t>
      </w:r>
    </w:p>
    <w:p w14:paraId="57CA6E2C" w14:textId="7BEFE4BE" w:rsidR="00672DA1" w:rsidRDefault="00672DA1" w:rsidP="00EC2183">
      <w:pPr>
        <w:pStyle w:val="ListParagraph"/>
        <w:numPr>
          <w:ilvl w:val="0"/>
          <w:numId w:val="67"/>
        </w:numPr>
        <w:rPr>
          <w:lang w:eastAsia="tr-TR"/>
        </w:rPr>
      </w:pPr>
      <w:r>
        <w:rPr>
          <w:lang w:eastAsia="tr-TR"/>
        </w:rPr>
        <w:t>Yönetim podu</w:t>
      </w:r>
    </w:p>
    <w:p w14:paraId="4B399AAE" w14:textId="2571B6EC" w:rsidR="00672DA1" w:rsidRDefault="00672DA1" w:rsidP="00EC2183">
      <w:pPr>
        <w:pStyle w:val="ListParagraph"/>
        <w:numPr>
          <w:ilvl w:val="1"/>
          <w:numId w:val="67"/>
        </w:numPr>
        <w:rPr>
          <w:lang w:eastAsia="tr-TR"/>
        </w:rPr>
      </w:pPr>
      <w:r>
        <w:rPr>
          <w:lang w:eastAsia="tr-TR"/>
        </w:rPr>
        <w:t>Platform Servisleri Kontrolcüsü</w:t>
      </w:r>
    </w:p>
    <w:p w14:paraId="3D273D91" w14:textId="46546723" w:rsidR="00672DA1" w:rsidRDefault="00672DA1" w:rsidP="00EC2183">
      <w:pPr>
        <w:pStyle w:val="ListParagraph"/>
        <w:numPr>
          <w:ilvl w:val="1"/>
          <w:numId w:val="67"/>
        </w:numPr>
        <w:rPr>
          <w:lang w:eastAsia="tr-TR"/>
        </w:rPr>
      </w:pPr>
      <w:r>
        <w:rPr>
          <w:lang w:eastAsia="tr-TR"/>
        </w:rPr>
        <w:t>vCenter Server</w:t>
      </w:r>
    </w:p>
    <w:p w14:paraId="16834E02" w14:textId="00A61AFF" w:rsidR="00672DA1" w:rsidRDefault="00672DA1" w:rsidP="00EC2183">
      <w:pPr>
        <w:pStyle w:val="ListParagraph"/>
        <w:numPr>
          <w:ilvl w:val="1"/>
          <w:numId w:val="67"/>
        </w:numPr>
        <w:rPr>
          <w:lang w:eastAsia="tr-TR"/>
        </w:rPr>
      </w:pPr>
      <w:r>
        <w:rPr>
          <w:lang w:eastAsia="tr-TR"/>
        </w:rPr>
        <w:t>ESXi Sanallaştırma sunucuları</w:t>
      </w:r>
    </w:p>
    <w:p w14:paraId="2F057D56" w14:textId="145BBC8C" w:rsidR="00672DA1" w:rsidRDefault="00672DA1" w:rsidP="00EC2183">
      <w:pPr>
        <w:pStyle w:val="ListParagraph"/>
        <w:numPr>
          <w:ilvl w:val="0"/>
          <w:numId w:val="67"/>
        </w:numPr>
        <w:rPr>
          <w:lang w:eastAsia="tr-TR"/>
        </w:rPr>
      </w:pPr>
      <w:r>
        <w:rPr>
          <w:lang w:eastAsia="tr-TR"/>
        </w:rPr>
        <w:t>Paylaşımlı Kenar ve İşlem Podu</w:t>
      </w:r>
    </w:p>
    <w:p w14:paraId="7F665870" w14:textId="732CE22F" w:rsidR="00672DA1" w:rsidRDefault="00672DA1" w:rsidP="00EC2183">
      <w:pPr>
        <w:pStyle w:val="ListParagraph"/>
        <w:numPr>
          <w:ilvl w:val="1"/>
          <w:numId w:val="67"/>
        </w:numPr>
        <w:rPr>
          <w:lang w:eastAsia="tr-TR"/>
        </w:rPr>
      </w:pPr>
      <w:r>
        <w:rPr>
          <w:lang w:eastAsia="tr-TR"/>
        </w:rPr>
        <w:t>Platform Servisleri Kontrolcüsü</w:t>
      </w:r>
    </w:p>
    <w:p w14:paraId="1E5D0F9E" w14:textId="171C48F1" w:rsidR="00672DA1" w:rsidRDefault="00672DA1" w:rsidP="00EC2183">
      <w:pPr>
        <w:pStyle w:val="ListParagraph"/>
        <w:numPr>
          <w:ilvl w:val="1"/>
          <w:numId w:val="67"/>
        </w:numPr>
        <w:rPr>
          <w:lang w:eastAsia="tr-TR"/>
        </w:rPr>
      </w:pPr>
      <w:r>
        <w:rPr>
          <w:lang w:eastAsia="tr-TR"/>
        </w:rPr>
        <w:t>vCenter Server</w:t>
      </w:r>
    </w:p>
    <w:p w14:paraId="1BEE1159" w14:textId="7D7381F0" w:rsidR="00672DA1" w:rsidRDefault="00672DA1" w:rsidP="00EC2183">
      <w:pPr>
        <w:pStyle w:val="ListParagraph"/>
        <w:numPr>
          <w:ilvl w:val="1"/>
          <w:numId w:val="67"/>
        </w:numPr>
        <w:rPr>
          <w:lang w:eastAsia="tr-TR"/>
        </w:rPr>
      </w:pPr>
      <w:r>
        <w:rPr>
          <w:lang w:eastAsia="tr-TR"/>
        </w:rPr>
        <w:t>ESXi Sanallaştırma sunucuları</w:t>
      </w:r>
    </w:p>
    <w:p w14:paraId="33271593" w14:textId="45D5EE24" w:rsidR="00672DA1" w:rsidRDefault="00672DA1" w:rsidP="00EC2183">
      <w:pPr>
        <w:pStyle w:val="ListParagraph"/>
        <w:numPr>
          <w:ilvl w:val="0"/>
          <w:numId w:val="67"/>
        </w:numPr>
        <w:rPr>
          <w:lang w:eastAsia="tr-TR"/>
        </w:rPr>
      </w:pPr>
      <w:r>
        <w:rPr>
          <w:lang w:eastAsia="tr-TR"/>
        </w:rPr>
        <w:t>Paylaşımlı Kenar ve İşlem Kümesi ve Yönetim Kümesi için NSX</w:t>
      </w:r>
    </w:p>
    <w:p w14:paraId="534CD6B6" w14:textId="3B28D0B0" w:rsidR="00672DA1" w:rsidRDefault="00672DA1" w:rsidP="00EC2183">
      <w:pPr>
        <w:pStyle w:val="ListParagraph"/>
        <w:numPr>
          <w:ilvl w:val="1"/>
          <w:numId w:val="67"/>
        </w:numPr>
        <w:rPr>
          <w:lang w:eastAsia="tr-TR"/>
        </w:rPr>
      </w:pPr>
      <w:r>
        <w:rPr>
          <w:lang w:eastAsia="tr-TR"/>
        </w:rPr>
        <w:lastRenderedPageBreak/>
        <w:t>NSX Manager’lar</w:t>
      </w:r>
    </w:p>
    <w:p w14:paraId="7911CE6B" w14:textId="0EFD2EA9" w:rsidR="00672DA1" w:rsidRDefault="00672DA1" w:rsidP="00EC2183">
      <w:pPr>
        <w:pStyle w:val="ListParagraph"/>
        <w:numPr>
          <w:ilvl w:val="1"/>
          <w:numId w:val="67"/>
        </w:numPr>
        <w:rPr>
          <w:lang w:eastAsia="tr-TR"/>
        </w:rPr>
      </w:pPr>
      <w:r>
        <w:rPr>
          <w:lang w:eastAsia="tr-TR"/>
        </w:rPr>
        <w:t>NSX kontrolcü oluşumları</w:t>
      </w:r>
    </w:p>
    <w:p w14:paraId="27DAC67B" w14:textId="1CFDDB91" w:rsidR="00672DA1" w:rsidRDefault="00672DA1" w:rsidP="00EC2183">
      <w:pPr>
        <w:pStyle w:val="ListParagraph"/>
        <w:numPr>
          <w:ilvl w:val="1"/>
          <w:numId w:val="67"/>
        </w:numPr>
        <w:rPr>
          <w:lang w:eastAsia="tr-TR"/>
        </w:rPr>
      </w:pPr>
      <w:r>
        <w:rPr>
          <w:lang w:eastAsia="tr-TR"/>
        </w:rPr>
        <w:t>NSX Kenar Hizmet geçit oluşumları</w:t>
      </w:r>
    </w:p>
    <w:p w14:paraId="21F3B1EF" w14:textId="29C5665A" w:rsidR="00672DA1" w:rsidRDefault="00672DA1" w:rsidP="00EC2183">
      <w:pPr>
        <w:pStyle w:val="ListParagraph"/>
        <w:numPr>
          <w:ilvl w:val="1"/>
          <w:numId w:val="67"/>
        </w:numPr>
        <w:rPr>
          <w:lang w:eastAsia="tr-TR"/>
        </w:rPr>
      </w:pPr>
      <w:r>
        <w:rPr>
          <w:lang w:eastAsia="tr-TR"/>
        </w:rPr>
        <w:t>NSX Dağıtık Mantıksal Yönlendirici oluşumları</w:t>
      </w:r>
    </w:p>
    <w:p w14:paraId="51DD16ED" w14:textId="7EF56B1C" w:rsidR="00672DA1" w:rsidRDefault="00672DA1" w:rsidP="00EC2183">
      <w:pPr>
        <w:pStyle w:val="ListParagraph"/>
        <w:numPr>
          <w:ilvl w:val="1"/>
          <w:numId w:val="67"/>
        </w:numPr>
        <w:rPr>
          <w:lang w:eastAsia="tr-TR"/>
        </w:rPr>
      </w:pPr>
      <w:r>
        <w:rPr>
          <w:lang w:eastAsia="tr-TR"/>
        </w:rPr>
        <w:t>NSX Evrensel Dağıtık Mantıksal Yönlendirici oluşumları</w:t>
      </w:r>
    </w:p>
    <w:p w14:paraId="14F465E3" w14:textId="281B1379" w:rsidR="00672DA1" w:rsidRDefault="00672DA1" w:rsidP="00EC2183">
      <w:pPr>
        <w:pStyle w:val="ListParagraph"/>
        <w:numPr>
          <w:ilvl w:val="1"/>
          <w:numId w:val="67"/>
        </w:numPr>
        <w:rPr>
          <w:lang w:eastAsia="tr-TR"/>
        </w:rPr>
      </w:pPr>
      <w:r>
        <w:rPr>
          <w:lang w:eastAsia="tr-TR"/>
        </w:rPr>
        <w:t>NSX Dağıtık Güvenlik Duvarı ESXi çekirdek modülü</w:t>
      </w:r>
    </w:p>
    <w:p w14:paraId="78C13B2C" w14:textId="537C370D" w:rsidR="00766553" w:rsidRDefault="00766553" w:rsidP="00EC2183">
      <w:pPr>
        <w:pStyle w:val="ListParagraph"/>
        <w:numPr>
          <w:ilvl w:val="0"/>
          <w:numId w:val="67"/>
        </w:numPr>
        <w:rPr>
          <w:lang w:eastAsia="tr-TR"/>
        </w:rPr>
      </w:pPr>
      <w:r>
        <w:rPr>
          <w:lang w:eastAsia="tr-TR"/>
        </w:rPr>
        <w:t>vRealize Automation</w:t>
      </w:r>
    </w:p>
    <w:p w14:paraId="2807EF83" w14:textId="6C96495A" w:rsidR="00766553" w:rsidRDefault="00766553" w:rsidP="00EC2183">
      <w:pPr>
        <w:pStyle w:val="ListParagraph"/>
        <w:numPr>
          <w:ilvl w:val="1"/>
          <w:numId w:val="67"/>
        </w:numPr>
        <w:rPr>
          <w:lang w:eastAsia="tr-TR"/>
        </w:rPr>
      </w:pPr>
      <w:r>
        <w:rPr>
          <w:lang w:eastAsia="tr-TR"/>
        </w:rPr>
        <w:t>vRealize Automation Cihazı</w:t>
      </w:r>
    </w:p>
    <w:p w14:paraId="5F58CBFB" w14:textId="0D181D61" w:rsidR="00766553" w:rsidRDefault="00766553" w:rsidP="00EC2183">
      <w:pPr>
        <w:pStyle w:val="ListParagraph"/>
        <w:numPr>
          <w:ilvl w:val="1"/>
          <w:numId w:val="67"/>
        </w:numPr>
        <w:rPr>
          <w:lang w:eastAsia="tr-TR"/>
        </w:rPr>
      </w:pPr>
      <w:r>
        <w:rPr>
          <w:lang w:eastAsia="tr-TR"/>
        </w:rPr>
        <w:t>vRealize IaaS Web Sunucusu</w:t>
      </w:r>
    </w:p>
    <w:p w14:paraId="5C88F47C" w14:textId="388BE0CC" w:rsidR="00766553" w:rsidRDefault="00766553" w:rsidP="00EC2183">
      <w:pPr>
        <w:pStyle w:val="ListParagraph"/>
        <w:numPr>
          <w:ilvl w:val="1"/>
          <w:numId w:val="67"/>
        </w:numPr>
        <w:rPr>
          <w:lang w:eastAsia="tr-TR"/>
        </w:rPr>
      </w:pPr>
      <w:r>
        <w:rPr>
          <w:lang w:eastAsia="tr-TR"/>
        </w:rPr>
        <w:t>vRealize IaaS Yönetim Sunucusu</w:t>
      </w:r>
    </w:p>
    <w:p w14:paraId="712BCE07" w14:textId="366DB68E" w:rsidR="00766553" w:rsidRDefault="00766553" w:rsidP="00EC2183">
      <w:pPr>
        <w:pStyle w:val="ListParagraph"/>
        <w:numPr>
          <w:ilvl w:val="1"/>
          <w:numId w:val="67"/>
        </w:numPr>
        <w:rPr>
          <w:lang w:eastAsia="tr-TR"/>
        </w:rPr>
      </w:pPr>
      <w:r>
        <w:rPr>
          <w:lang w:eastAsia="tr-TR"/>
        </w:rPr>
        <w:t>vRealize IaaS DEM</w:t>
      </w:r>
    </w:p>
    <w:p w14:paraId="693BCE7E" w14:textId="0919B63E" w:rsidR="00766553" w:rsidRDefault="00766553" w:rsidP="00EC2183">
      <w:pPr>
        <w:pStyle w:val="ListParagraph"/>
        <w:numPr>
          <w:ilvl w:val="1"/>
          <w:numId w:val="67"/>
        </w:numPr>
        <w:rPr>
          <w:lang w:eastAsia="tr-TR"/>
        </w:rPr>
      </w:pPr>
      <w:r>
        <w:rPr>
          <w:lang w:eastAsia="tr-TR"/>
        </w:rPr>
        <w:t>vRealize Ajan sunucuları</w:t>
      </w:r>
    </w:p>
    <w:p w14:paraId="2A0125F3" w14:textId="233D1BCA" w:rsidR="00766553" w:rsidRDefault="00766553" w:rsidP="00EC2183">
      <w:pPr>
        <w:pStyle w:val="ListParagraph"/>
        <w:numPr>
          <w:ilvl w:val="1"/>
          <w:numId w:val="67"/>
        </w:numPr>
        <w:rPr>
          <w:lang w:eastAsia="tr-TR"/>
        </w:rPr>
      </w:pPr>
      <w:r>
        <w:rPr>
          <w:lang w:eastAsia="tr-TR"/>
        </w:rPr>
        <w:t>vRealize Orchestrator (gömülü)</w:t>
      </w:r>
    </w:p>
    <w:p w14:paraId="3A712FA2" w14:textId="4C5CDCB9" w:rsidR="00766553" w:rsidRDefault="00766553" w:rsidP="00EC2183">
      <w:pPr>
        <w:pStyle w:val="ListParagraph"/>
        <w:numPr>
          <w:ilvl w:val="1"/>
          <w:numId w:val="67"/>
        </w:numPr>
        <w:rPr>
          <w:lang w:eastAsia="tr-TR"/>
        </w:rPr>
      </w:pPr>
      <w:r>
        <w:rPr>
          <w:lang w:eastAsia="tr-TR"/>
        </w:rPr>
        <w:t>Microsoft SQL Server</w:t>
      </w:r>
    </w:p>
    <w:p w14:paraId="7A5FE839" w14:textId="57B8CB0C" w:rsidR="00766553" w:rsidRDefault="00766553" w:rsidP="00EC2183">
      <w:pPr>
        <w:pStyle w:val="ListParagraph"/>
        <w:numPr>
          <w:ilvl w:val="0"/>
          <w:numId w:val="67"/>
        </w:numPr>
        <w:rPr>
          <w:lang w:eastAsia="tr-TR"/>
        </w:rPr>
      </w:pPr>
      <w:r>
        <w:rPr>
          <w:lang w:eastAsia="tr-TR"/>
        </w:rPr>
        <w:t>vRealize Business</w:t>
      </w:r>
    </w:p>
    <w:p w14:paraId="57223E31" w14:textId="5E09F252" w:rsidR="00766553" w:rsidRDefault="00766553" w:rsidP="00EC2183">
      <w:pPr>
        <w:pStyle w:val="ListParagraph"/>
        <w:numPr>
          <w:ilvl w:val="1"/>
          <w:numId w:val="67"/>
        </w:numPr>
        <w:rPr>
          <w:lang w:eastAsia="tr-TR"/>
        </w:rPr>
      </w:pPr>
      <w:r>
        <w:rPr>
          <w:lang w:eastAsia="tr-TR"/>
        </w:rPr>
        <w:t>vRealize Business sunucusu</w:t>
      </w:r>
    </w:p>
    <w:p w14:paraId="67525EC1" w14:textId="6B3F1C28" w:rsidR="00766553" w:rsidRDefault="00766553" w:rsidP="00EC2183">
      <w:pPr>
        <w:pStyle w:val="ListParagraph"/>
        <w:numPr>
          <w:ilvl w:val="1"/>
          <w:numId w:val="67"/>
        </w:numPr>
        <w:rPr>
          <w:lang w:eastAsia="tr-TR"/>
        </w:rPr>
      </w:pPr>
      <w:r>
        <w:rPr>
          <w:lang w:eastAsia="tr-TR"/>
        </w:rPr>
        <w:t>vRealize Business veri kollektörleri</w:t>
      </w:r>
    </w:p>
    <w:p w14:paraId="3EA21652" w14:textId="70449F56" w:rsidR="00766553" w:rsidRDefault="00766553" w:rsidP="00EC2183">
      <w:pPr>
        <w:pStyle w:val="ListParagraph"/>
        <w:numPr>
          <w:ilvl w:val="0"/>
          <w:numId w:val="67"/>
        </w:numPr>
        <w:rPr>
          <w:lang w:eastAsia="tr-TR"/>
        </w:rPr>
      </w:pPr>
      <w:r>
        <w:rPr>
          <w:lang w:eastAsia="tr-TR"/>
        </w:rPr>
        <w:t>vRealize Operations Manager</w:t>
      </w:r>
    </w:p>
    <w:p w14:paraId="6F281899" w14:textId="3C726A0A" w:rsidR="00766553" w:rsidRDefault="00766553" w:rsidP="00EC2183">
      <w:pPr>
        <w:pStyle w:val="ListParagraph"/>
        <w:numPr>
          <w:ilvl w:val="1"/>
          <w:numId w:val="67"/>
        </w:numPr>
        <w:rPr>
          <w:lang w:eastAsia="tr-TR"/>
        </w:rPr>
      </w:pPr>
      <w:r>
        <w:rPr>
          <w:lang w:eastAsia="tr-TR"/>
        </w:rPr>
        <w:t>Analitik Küme Birimleri</w:t>
      </w:r>
    </w:p>
    <w:p w14:paraId="13A1ACE4" w14:textId="143DE729" w:rsidR="00766553" w:rsidRDefault="00766553" w:rsidP="00EC2183">
      <w:pPr>
        <w:pStyle w:val="ListParagraph"/>
        <w:numPr>
          <w:ilvl w:val="1"/>
          <w:numId w:val="67"/>
        </w:numPr>
        <w:rPr>
          <w:lang w:eastAsia="tr-TR"/>
        </w:rPr>
      </w:pPr>
      <w:r>
        <w:rPr>
          <w:lang w:eastAsia="tr-TR"/>
        </w:rPr>
        <w:t>Uzak Kollektörler</w:t>
      </w:r>
    </w:p>
    <w:p w14:paraId="0C5AD8DA" w14:textId="2CB615DE" w:rsidR="00766553" w:rsidRDefault="00766553" w:rsidP="00EC2183">
      <w:pPr>
        <w:pStyle w:val="ListParagraph"/>
        <w:numPr>
          <w:ilvl w:val="0"/>
          <w:numId w:val="67"/>
        </w:numPr>
        <w:rPr>
          <w:lang w:eastAsia="tr-TR"/>
        </w:rPr>
      </w:pPr>
      <w:r>
        <w:rPr>
          <w:lang w:eastAsia="tr-TR"/>
        </w:rPr>
        <w:t>Olay yönlendirmesi durumunda diğer bölgedeki vRealize Log Insight oluşumları</w:t>
      </w:r>
    </w:p>
    <w:p w14:paraId="25D9B9B5" w14:textId="7708F89A" w:rsidR="00766553" w:rsidRDefault="00766553" w:rsidP="00766553">
      <w:pPr>
        <w:pStyle w:val="Balk1"/>
        <w:numPr>
          <w:ilvl w:val="3"/>
          <w:numId w:val="20"/>
        </w:numPr>
      </w:pPr>
      <w:r>
        <w:t>vRealize Log Insight Birim Yapılandırmaları</w:t>
      </w:r>
    </w:p>
    <w:p w14:paraId="7EB59F47" w14:textId="0160B906" w:rsidR="00766553" w:rsidRDefault="00766553" w:rsidP="00766553">
      <w:pPr>
        <w:rPr>
          <w:lang w:eastAsia="tr-TR"/>
        </w:rPr>
      </w:pPr>
      <w:r>
        <w:rPr>
          <w:lang w:eastAsia="tr-TR"/>
        </w:rPr>
        <w:t>Bir vRealize Log Insight kümesi bir ana birimden ve yük dengeleyici arkasında bulunan iki işçi biriminden oluşur. 3 birimli kümede entegre yük dengeleyicisini (EYD) etkinleştirilerek tüm log kaynaklarının kümeye EYD ile erişmesi sağlanır. EYD kullanılması sayesinde gelecekte eklenebilecek işçi birimleri için tüm log kaynaklarının tek tek yapılandırılmasının önüne geçilmektedir. Bunun yanı sıra EYD kullanılması vRealize Log Insight’In tüm gelen log trafiğini alımını garantiler.</w:t>
      </w:r>
    </w:p>
    <w:p w14:paraId="4B29103C" w14:textId="68F08968" w:rsidR="00766553" w:rsidRDefault="00766553" w:rsidP="00766553">
      <w:pPr>
        <w:rPr>
          <w:lang w:eastAsia="tr-TR"/>
        </w:rPr>
      </w:pPr>
      <w:r>
        <w:rPr>
          <w:lang w:eastAsia="tr-TR"/>
        </w:rPr>
        <w:t>Tüm vRealize Log Insight kullanıcıları (ister web ara yü</w:t>
      </w:r>
      <w:r w:rsidR="00C15353">
        <w:rPr>
          <w:lang w:eastAsia="tr-TR"/>
        </w:rPr>
        <w:t>zü ile ister API ile) ve istemciler</w:t>
      </w:r>
      <w:r>
        <w:rPr>
          <w:lang w:eastAsia="tr-TR"/>
        </w:rPr>
        <w:t xml:space="preserve"> </w:t>
      </w:r>
      <w:r w:rsidR="00C15353">
        <w:rPr>
          <w:lang w:eastAsia="tr-TR"/>
        </w:rPr>
        <w:t>(ister syslog ister alınım API’si ile) EYD adresi ile Log Insight’a erişirler. Bir vRealize Log Insight kümesi birisi ana, on biri işçi olmak üzere toplamda on iki birime kadar genişler.</w:t>
      </w:r>
    </w:p>
    <w:p w14:paraId="5B87F680" w14:textId="6892151E" w:rsidR="00C15353" w:rsidRDefault="00C15353" w:rsidP="00C15353">
      <w:pPr>
        <w:pStyle w:val="Caption"/>
        <w:keepNext/>
      </w:pPr>
      <w:r>
        <w:lastRenderedPageBreak/>
        <w:t xml:space="preserve">Tablo </w:t>
      </w:r>
      <w:r>
        <w:fldChar w:fldCharType="begin"/>
      </w:r>
      <w:r>
        <w:instrText xml:space="preserve"> SEQ Tablo \* ARABIC </w:instrText>
      </w:r>
      <w:r>
        <w:fldChar w:fldCharType="separate"/>
      </w:r>
      <w:r w:rsidR="00D0521F">
        <w:rPr>
          <w:noProof/>
        </w:rPr>
        <w:t>172</w:t>
      </w:r>
      <w:r>
        <w:fldChar w:fldCharType="end"/>
      </w:r>
      <w:r>
        <w:t xml:space="preserve"> - vRealize Log Insight Birim Yapılandırması Tasarım Kararları</w:t>
      </w:r>
    </w:p>
    <w:tbl>
      <w:tblPr>
        <w:tblStyle w:val="TableStyle"/>
        <w:tblW w:w="0" w:type="auto"/>
        <w:tblLook w:val="04A0" w:firstRow="1" w:lastRow="0" w:firstColumn="1" w:lastColumn="0" w:noHBand="0" w:noVBand="1"/>
      </w:tblPr>
      <w:tblGrid>
        <w:gridCol w:w="1418"/>
        <w:gridCol w:w="2410"/>
        <w:gridCol w:w="2551"/>
        <w:gridCol w:w="2687"/>
      </w:tblGrid>
      <w:tr w:rsidR="00C15353" w14:paraId="7905F07A" w14:textId="77777777" w:rsidTr="00C15353">
        <w:trPr>
          <w:cnfStyle w:val="100000000000" w:firstRow="1" w:lastRow="0" w:firstColumn="0" w:lastColumn="0" w:oddVBand="0" w:evenVBand="0" w:oddHBand="0" w:evenHBand="0" w:firstRowFirstColumn="0" w:firstRowLastColumn="0" w:lastRowFirstColumn="0" w:lastRowLastColumn="0"/>
        </w:trPr>
        <w:tc>
          <w:tcPr>
            <w:tcW w:w="1418" w:type="dxa"/>
          </w:tcPr>
          <w:p w14:paraId="6ED43810" w14:textId="77777777" w:rsidR="00C15353" w:rsidRDefault="00C15353" w:rsidP="00967356">
            <w:pPr>
              <w:pStyle w:val="Tabloii"/>
              <w:rPr>
                <w:lang w:eastAsia="tr-TR"/>
              </w:rPr>
            </w:pPr>
            <w:r>
              <w:rPr>
                <w:lang w:eastAsia="tr-TR"/>
              </w:rPr>
              <w:t>Karar ID</w:t>
            </w:r>
          </w:p>
        </w:tc>
        <w:tc>
          <w:tcPr>
            <w:tcW w:w="2410" w:type="dxa"/>
          </w:tcPr>
          <w:p w14:paraId="5E77C37C" w14:textId="77777777" w:rsidR="00C15353" w:rsidRDefault="00C15353" w:rsidP="00967356">
            <w:pPr>
              <w:pStyle w:val="Tabloii"/>
              <w:rPr>
                <w:lang w:eastAsia="tr-TR"/>
              </w:rPr>
            </w:pPr>
            <w:r>
              <w:rPr>
                <w:lang w:eastAsia="tr-TR"/>
              </w:rPr>
              <w:t>Tasarım Kararı</w:t>
            </w:r>
          </w:p>
        </w:tc>
        <w:tc>
          <w:tcPr>
            <w:tcW w:w="2551" w:type="dxa"/>
          </w:tcPr>
          <w:p w14:paraId="339347AF" w14:textId="77777777" w:rsidR="00C15353" w:rsidRDefault="00C15353" w:rsidP="00967356">
            <w:pPr>
              <w:pStyle w:val="Tabloii"/>
              <w:rPr>
                <w:lang w:eastAsia="tr-TR"/>
              </w:rPr>
            </w:pPr>
            <w:r>
              <w:rPr>
                <w:lang w:eastAsia="tr-TR"/>
              </w:rPr>
              <w:t>Tasarım Gerekçesi</w:t>
            </w:r>
          </w:p>
        </w:tc>
        <w:tc>
          <w:tcPr>
            <w:tcW w:w="2687" w:type="dxa"/>
          </w:tcPr>
          <w:p w14:paraId="3431E409" w14:textId="77777777" w:rsidR="00C15353" w:rsidRDefault="00C15353" w:rsidP="00967356">
            <w:pPr>
              <w:pStyle w:val="Tabloii"/>
              <w:rPr>
                <w:lang w:eastAsia="tr-TR"/>
              </w:rPr>
            </w:pPr>
            <w:r>
              <w:rPr>
                <w:lang w:eastAsia="tr-TR"/>
              </w:rPr>
              <w:t>Tasarım Sonuçları</w:t>
            </w:r>
          </w:p>
        </w:tc>
      </w:tr>
      <w:tr w:rsidR="00C15353" w14:paraId="6745F5ED" w14:textId="77777777" w:rsidTr="00C15353">
        <w:tc>
          <w:tcPr>
            <w:tcW w:w="1418" w:type="dxa"/>
          </w:tcPr>
          <w:p w14:paraId="4BD49612" w14:textId="01F87665" w:rsidR="00C15353" w:rsidRDefault="00C15353" w:rsidP="00967356">
            <w:pPr>
              <w:pStyle w:val="Tabloii"/>
              <w:rPr>
                <w:lang w:eastAsia="tr-TR"/>
              </w:rPr>
            </w:pPr>
            <w:r>
              <w:rPr>
                <w:lang w:eastAsia="tr-TR"/>
              </w:rPr>
              <w:t>SDDC-OPS-LOG-001</w:t>
            </w:r>
          </w:p>
        </w:tc>
        <w:tc>
          <w:tcPr>
            <w:tcW w:w="2410" w:type="dxa"/>
          </w:tcPr>
          <w:p w14:paraId="358E1B8A" w14:textId="33E2A662" w:rsidR="00C15353" w:rsidRDefault="00C15353" w:rsidP="00967356">
            <w:pPr>
              <w:pStyle w:val="Tabloii"/>
              <w:rPr>
                <w:lang w:eastAsia="tr-TR"/>
              </w:rPr>
            </w:pPr>
            <w:r>
              <w:rPr>
                <w:lang w:eastAsia="tr-TR"/>
              </w:rPr>
              <w:t>vRealize Log Insight entegre yük dengeleyici etkin 3 birimden oluşan bir küme olarak konumlandırılacaktır.</w:t>
            </w:r>
          </w:p>
        </w:tc>
        <w:tc>
          <w:tcPr>
            <w:tcW w:w="2551" w:type="dxa"/>
          </w:tcPr>
          <w:p w14:paraId="27C33F4C" w14:textId="509CE36A" w:rsidR="00C15353" w:rsidRDefault="00C15353" w:rsidP="00967356">
            <w:pPr>
              <w:pStyle w:val="Tabloii"/>
              <w:rPr>
                <w:lang w:eastAsia="tr-TR"/>
              </w:rPr>
            </w:pPr>
            <w:r>
              <w:rPr>
                <w:lang w:eastAsia="tr-TR"/>
              </w:rPr>
              <w:t>Yüksek erişilebilirlik sağlanır. Entegre yük dengeleyicisi tek noktadan kaynaklanacak hataları engeller ve kurulum ve gerçekleşebilecek eklemeleri kolaylaştırır.</w:t>
            </w:r>
          </w:p>
        </w:tc>
        <w:tc>
          <w:tcPr>
            <w:tcW w:w="2687" w:type="dxa"/>
          </w:tcPr>
          <w:p w14:paraId="08600900" w14:textId="2DCD4C26" w:rsidR="00C15353" w:rsidRDefault="00C15353" w:rsidP="00967356">
            <w:pPr>
              <w:pStyle w:val="Tabloii"/>
              <w:rPr>
                <w:lang w:eastAsia="tr-TR"/>
              </w:rPr>
            </w:pPr>
            <w:r>
              <w:rPr>
                <w:lang w:eastAsia="tr-TR"/>
              </w:rPr>
              <w:t>En az 3 orta boy birim konumlandırmak gerekir. Her bir birim eş boyda olmalıdır. Kapasite gereksinimi artarda her bir birim eş miktarda artırılmalıdır.</w:t>
            </w:r>
          </w:p>
        </w:tc>
      </w:tr>
      <w:tr w:rsidR="00C15353" w14:paraId="0FF7E37A" w14:textId="77777777" w:rsidTr="00C15353">
        <w:tc>
          <w:tcPr>
            <w:tcW w:w="1418" w:type="dxa"/>
          </w:tcPr>
          <w:p w14:paraId="11C33C4E" w14:textId="33DE8A66" w:rsidR="00C15353" w:rsidRDefault="00C15353" w:rsidP="00967356">
            <w:pPr>
              <w:pStyle w:val="Tabloii"/>
              <w:rPr>
                <w:lang w:eastAsia="tr-TR"/>
              </w:rPr>
            </w:pPr>
            <w:r>
              <w:rPr>
                <w:lang w:eastAsia="tr-TR"/>
              </w:rPr>
              <w:t>SDDC-OPS-LOG-002</w:t>
            </w:r>
          </w:p>
        </w:tc>
        <w:tc>
          <w:tcPr>
            <w:tcW w:w="2410" w:type="dxa"/>
          </w:tcPr>
          <w:p w14:paraId="09ED38F5" w14:textId="7B70450A" w:rsidR="00C15353" w:rsidRDefault="00C15353" w:rsidP="00967356">
            <w:pPr>
              <w:pStyle w:val="Tabloii"/>
              <w:rPr>
                <w:lang w:eastAsia="tr-TR"/>
              </w:rPr>
            </w:pPr>
            <w:r>
              <w:rPr>
                <w:lang w:eastAsia="tr-TR"/>
              </w:rPr>
              <w:t>vRealize Log Insight küme bileşenleri için vSphere DRS anti affinity kuralı tanımlanacaktır.</w:t>
            </w:r>
          </w:p>
        </w:tc>
        <w:tc>
          <w:tcPr>
            <w:tcW w:w="2551" w:type="dxa"/>
          </w:tcPr>
          <w:p w14:paraId="6CAEC074" w14:textId="1D15969B" w:rsidR="00C15353" w:rsidRDefault="00C15353" w:rsidP="00967356">
            <w:pPr>
              <w:pStyle w:val="Tabloii"/>
              <w:rPr>
                <w:lang w:eastAsia="tr-TR"/>
              </w:rPr>
            </w:pPr>
            <w:r>
              <w:rPr>
                <w:lang w:eastAsia="tr-TR"/>
              </w:rPr>
              <w:t>DRS kullanarak vRealize Log Insight birimlerinin aynı ESXi sunucusunda çalışması engellenir.</w:t>
            </w:r>
          </w:p>
        </w:tc>
        <w:tc>
          <w:tcPr>
            <w:tcW w:w="2687" w:type="dxa"/>
          </w:tcPr>
          <w:p w14:paraId="071A1DDA" w14:textId="603F8974" w:rsidR="00C15353" w:rsidRDefault="00C15353" w:rsidP="00967356">
            <w:pPr>
              <w:pStyle w:val="Tabloii"/>
              <w:rPr>
                <w:lang w:eastAsia="tr-TR"/>
              </w:rPr>
            </w:pPr>
            <w:r>
              <w:rPr>
                <w:lang w:eastAsia="tr-TR"/>
              </w:rPr>
              <w:t>Anti affinity kuralı için ek yapılandırma gerekir. Yönetim küme ESXi sunucuları teker teker bakıma alınabilir.</w:t>
            </w:r>
          </w:p>
        </w:tc>
      </w:tr>
    </w:tbl>
    <w:p w14:paraId="354D1377" w14:textId="714503F4" w:rsidR="00C15353" w:rsidRDefault="00C15353" w:rsidP="00C15353">
      <w:pPr>
        <w:pStyle w:val="Balk1"/>
        <w:numPr>
          <w:ilvl w:val="3"/>
          <w:numId w:val="20"/>
        </w:numPr>
      </w:pPr>
      <w:r>
        <w:t>vRealize Log Insight için İşlemci ve Depolama Boyutlandırması</w:t>
      </w:r>
    </w:p>
    <w:p w14:paraId="7FB59D0D" w14:textId="15E63B78" w:rsidR="00C15353" w:rsidRDefault="00462BF8" w:rsidP="00C15353">
      <w:pPr>
        <w:rPr>
          <w:lang w:eastAsia="tr-TR"/>
        </w:rPr>
      </w:pPr>
      <w:r>
        <w:rPr>
          <w:lang w:eastAsia="tr-TR"/>
        </w:rPr>
        <w:t xml:space="preserve">SDDC içindeki tüm log verilerini taşıyabilmek için Log Insight birimlerinin işlemci ve depolama ihtiyaçlarının doğru hesaplanması gereklidir. Varsayılanda vRealize Log Insight sanal cihazı </w:t>
      </w:r>
      <w:r w:rsidR="00E81915">
        <w:rPr>
          <w:lang w:eastAsia="tr-TR"/>
        </w:rPr>
        <w:t>4 vCPU, 8 GB hafıza ve 530 GB disk alanı (küçük yapılandırma) ile provizyonlanır. vRealize Log Insight disk alanının 100 GB’ını ham veri, indeks, metadata ve diğer bilgileri saklamak için kullanır.</w:t>
      </w:r>
    </w:p>
    <w:p w14:paraId="4B4AF6AE" w14:textId="338B09D3" w:rsidR="00E81915" w:rsidRDefault="00E81915" w:rsidP="00C15353">
      <w:pPr>
        <w:rPr>
          <w:lang w:eastAsia="tr-TR"/>
        </w:rPr>
      </w:pPr>
      <w:r>
        <w:rPr>
          <w:lang w:eastAsia="tr-TR"/>
        </w:rPr>
        <w:t>Bu tasarımım hedeflerine uygun olan kiraci iş yükleri ve SDDC yönetim bileşenlerinden gelecek log verisini toplamak ve saklamak için uygun Log Insight boyutu seçilmelidir.</w:t>
      </w:r>
    </w:p>
    <w:p w14:paraId="3620C0FD" w14:textId="455F1553" w:rsidR="00E81915" w:rsidRDefault="00E81915" w:rsidP="00E81915">
      <w:pPr>
        <w:pStyle w:val="Caption"/>
        <w:keepNext/>
      </w:pPr>
      <w:r>
        <w:t xml:space="preserve">Tablo </w:t>
      </w:r>
      <w:r>
        <w:fldChar w:fldCharType="begin"/>
      </w:r>
      <w:r>
        <w:instrText xml:space="preserve"> SEQ Tablo \* ARABIC </w:instrText>
      </w:r>
      <w:r>
        <w:fldChar w:fldCharType="separate"/>
      </w:r>
      <w:r w:rsidR="00D0521F">
        <w:rPr>
          <w:noProof/>
        </w:rPr>
        <w:t>173</w:t>
      </w:r>
      <w:r>
        <w:fldChar w:fldCharType="end"/>
      </w:r>
      <w:r>
        <w:t xml:space="preserve"> - Orta Boyutlu vRealize Log Insight için İşlem Kaynakları</w:t>
      </w:r>
    </w:p>
    <w:tbl>
      <w:tblPr>
        <w:tblStyle w:val="TableStyle"/>
        <w:tblW w:w="0" w:type="auto"/>
        <w:tblLook w:val="04A0" w:firstRow="1" w:lastRow="0" w:firstColumn="1" w:lastColumn="0" w:noHBand="0" w:noVBand="1"/>
      </w:tblPr>
      <w:tblGrid>
        <w:gridCol w:w="3119"/>
        <w:gridCol w:w="3402"/>
      </w:tblGrid>
      <w:tr w:rsidR="00E81915" w14:paraId="4407425C" w14:textId="77777777" w:rsidTr="00E81915">
        <w:trPr>
          <w:cnfStyle w:val="100000000000" w:firstRow="1" w:lastRow="0" w:firstColumn="0" w:lastColumn="0" w:oddVBand="0" w:evenVBand="0" w:oddHBand="0" w:evenHBand="0" w:firstRowFirstColumn="0" w:firstRowLastColumn="0" w:lastRowFirstColumn="0" w:lastRowLastColumn="0"/>
        </w:trPr>
        <w:tc>
          <w:tcPr>
            <w:tcW w:w="3119" w:type="dxa"/>
          </w:tcPr>
          <w:p w14:paraId="3F6C9F93" w14:textId="1FE650D6" w:rsidR="00E81915" w:rsidRDefault="00E81915" w:rsidP="00C15353">
            <w:pPr>
              <w:rPr>
                <w:lang w:eastAsia="tr-TR"/>
              </w:rPr>
            </w:pPr>
            <w:r>
              <w:rPr>
                <w:lang w:eastAsia="tr-TR"/>
              </w:rPr>
              <w:t>Özellik</w:t>
            </w:r>
          </w:p>
        </w:tc>
        <w:tc>
          <w:tcPr>
            <w:tcW w:w="3402" w:type="dxa"/>
          </w:tcPr>
          <w:p w14:paraId="4532AC42" w14:textId="61B7F62F" w:rsidR="00E81915" w:rsidRDefault="00E81915" w:rsidP="00C15353">
            <w:pPr>
              <w:rPr>
                <w:lang w:eastAsia="tr-TR"/>
              </w:rPr>
            </w:pPr>
            <w:r>
              <w:rPr>
                <w:lang w:eastAsia="tr-TR"/>
              </w:rPr>
              <w:t>Değer</w:t>
            </w:r>
          </w:p>
        </w:tc>
      </w:tr>
      <w:tr w:rsidR="00E81915" w14:paraId="3ABB5BCC" w14:textId="77777777" w:rsidTr="00E81915">
        <w:tc>
          <w:tcPr>
            <w:tcW w:w="3119" w:type="dxa"/>
          </w:tcPr>
          <w:p w14:paraId="658989DA" w14:textId="45A513C6" w:rsidR="00E81915" w:rsidRDefault="00E81915" w:rsidP="00C15353">
            <w:pPr>
              <w:rPr>
                <w:lang w:eastAsia="tr-TR"/>
              </w:rPr>
            </w:pPr>
            <w:r>
              <w:rPr>
                <w:lang w:eastAsia="tr-TR"/>
              </w:rPr>
              <w:t>Cihaz Boyutu</w:t>
            </w:r>
          </w:p>
        </w:tc>
        <w:tc>
          <w:tcPr>
            <w:tcW w:w="3402" w:type="dxa"/>
          </w:tcPr>
          <w:p w14:paraId="687A6681" w14:textId="68F478AE" w:rsidR="00E81915" w:rsidRDefault="00E81915" w:rsidP="00C15353">
            <w:pPr>
              <w:rPr>
                <w:lang w:eastAsia="tr-TR"/>
              </w:rPr>
            </w:pPr>
            <w:r>
              <w:rPr>
                <w:lang w:eastAsia="tr-TR"/>
              </w:rPr>
              <w:t>Orta</w:t>
            </w:r>
          </w:p>
        </w:tc>
      </w:tr>
      <w:tr w:rsidR="00E81915" w14:paraId="14540F44" w14:textId="77777777" w:rsidTr="00E81915">
        <w:tc>
          <w:tcPr>
            <w:tcW w:w="3119" w:type="dxa"/>
          </w:tcPr>
          <w:p w14:paraId="40BD8164" w14:textId="05C69EAE" w:rsidR="00E81915" w:rsidRDefault="00E81915" w:rsidP="00C15353">
            <w:pPr>
              <w:rPr>
                <w:lang w:eastAsia="tr-TR"/>
              </w:rPr>
            </w:pPr>
            <w:r>
              <w:rPr>
                <w:lang w:eastAsia="tr-TR"/>
              </w:rPr>
              <w:t>vCPU adedi</w:t>
            </w:r>
          </w:p>
        </w:tc>
        <w:tc>
          <w:tcPr>
            <w:tcW w:w="3402" w:type="dxa"/>
          </w:tcPr>
          <w:p w14:paraId="4119C2D4" w14:textId="2FC2292B" w:rsidR="00E81915" w:rsidRDefault="00E81915" w:rsidP="00C15353">
            <w:pPr>
              <w:rPr>
                <w:lang w:eastAsia="tr-TR"/>
              </w:rPr>
            </w:pPr>
            <w:r>
              <w:rPr>
                <w:lang w:eastAsia="tr-TR"/>
              </w:rPr>
              <w:t>8</w:t>
            </w:r>
          </w:p>
        </w:tc>
      </w:tr>
      <w:tr w:rsidR="00E81915" w14:paraId="71CA4B56" w14:textId="77777777" w:rsidTr="00E81915">
        <w:tc>
          <w:tcPr>
            <w:tcW w:w="3119" w:type="dxa"/>
          </w:tcPr>
          <w:p w14:paraId="71EEE181" w14:textId="78B91E3F" w:rsidR="00E81915" w:rsidRDefault="00E81915" w:rsidP="00C15353">
            <w:pPr>
              <w:rPr>
                <w:lang w:eastAsia="tr-TR"/>
              </w:rPr>
            </w:pPr>
            <w:r>
              <w:rPr>
                <w:lang w:eastAsia="tr-TR"/>
              </w:rPr>
              <w:t>Hafıza</w:t>
            </w:r>
          </w:p>
        </w:tc>
        <w:tc>
          <w:tcPr>
            <w:tcW w:w="3402" w:type="dxa"/>
          </w:tcPr>
          <w:p w14:paraId="744E100A" w14:textId="70CA4867" w:rsidR="00E81915" w:rsidRDefault="00E81915" w:rsidP="00C15353">
            <w:pPr>
              <w:rPr>
                <w:lang w:eastAsia="tr-TR"/>
              </w:rPr>
            </w:pPr>
            <w:r>
              <w:rPr>
                <w:lang w:eastAsia="tr-TR"/>
              </w:rPr>
              <w:t>16 GB</w:t>
            </w:r>
          </w:p>
        </w:tc>
      </w:tr>
      <w:tr w:rsidR="00E81915" w14:paraId="0995B601" w14:textId="77777777" w:rsidTr="00E81915">
        <w:tc>
          <w:tcPr>
            <w:tcW w:w="3119" w:type="dxa"/>
          </w:tcPr>
          <w:p w14:paraId="77DA6BC8" w14:textId="1B487874" w:rsidR="00E81915" w:rsidRDefault="00E81915" w:rsidP="00C15353">
            <w:pPr>
              <w:rPr>
                <w:lang w:eastAsia="tr-TR"/>
              </w:rPr>
            </w:pPr>
            <w:r>
              <w:rPr>
                <w:lang w:eastAsia="tr-TR"/>
              </w:rPr>
              <w:t>Disk Kapasitesi</w:t>
            </w:r>
          </w:p>
        </w:tc>
        <w:tc>
          <w:tcPr>
            <w:tcW w:w="3402" w:type="dxa"/>
          </w:tcPr>
          <w:p w14:paraId="1165CDD2" w14:textId="04E76736" w:rsidR="00E81915" w:rsidRDefault="00E81915" w:rsidP="00C15353">
            <w:pPr>
              <w:rPr>
                <w:lang w:eastAsia="tr-TR"/>
              </w:rPr>
            </w:pPr>
            <w:r>
              <w:rPr>
                <w:lang w:eastAsia="tr-TR"/>
              </w:rPr>
              <w:t>530 GB (490 GB’ı olay depolaması için)</w:t>
            </w:r>
          </w:p>
        </w:tc>
      </w:tr>
      <w:tr w:rsidR="00E81915" w14:paraId="62EEA210" w14:textId="77777777" w:rsidTr="00E81915">
        <w:tc>
          <w:tcPr>
            <w:tcW w:w="3119" w:type="dxa"/>
          </w:tcPr>
          <w:p w14:paraId="4F73E721" w14:textId="3C6F357E" w:rsidR="00E81915" w:rsidRDefault="00E81915" w:rsidP="00C15353">
            <w:pPr>
              <w:rPr>
                <w:lang w:eastAsia="tr-TR"/>
              </w:rPr>
            </w:pPr>
            <w:r>
              <w:rPr>
                <w:lang w:eastAsia="tr-TR"/>
              </w:rPr>
              <w:t>IOPS</w:t>
            </w:r>
          </w:p>
        </w:tc>
        <w:tc>
          <w:tcPr>
            <w:tcW w:w="3402" w:type="dxa"/>
          </w:tcPr>
          <w:p w14:paraId="2C76C19E" w14:textId="1164096E" w:rsidR="00E81915" w:rsidRDefault="00E81915" w:rsidP="00C15353">
            <w:pPr>
              <w:rPr>
                <w:lang w:eastAsia="tr-TR"/>
              </w:rPr>
            </w:pPr>
            <w:r>
              <w:rPr>
                <w:lang w:eastAsia="tr-TR"/>
              </w:rPr>
              <w:t>1000 IOPS</w:t>
            </w:r>
          </w:p>
        </w:tc>
      </w:tr>
      <w:tr w:rsidR="00E81915" w14:paraId="0FC802EA" w14:textId="77777777" w:rsidTr="00E81915">
        <w:tc>
          <w:tcPr>
            <w:tcW w:w="3119" w:type="dxa"/>
          </w:tcPr>
          <w:p w14:paraId="77CC2D94" w14:textId="45CA6E98" w:rsidR="00E81915" w:rsidRDefault="00E81915" w:rsidP="00C15353">
            <w:pPr>
              <w:rPr>
                <w:lang w:eastAsia="tr-TR"/>
              </w:rPr>
            </w:pPr>
            <w:r>
              <w:rPr>
                <w:lang w:eastAsia="tr-TR"/>
              </w:rPr>
              <w:t>Log alınımı esnasında işlenen log verisi</w:t>
            </w:r>
          </w:p>
        </w:tc>
        <w:tc>
          <w:tcPr>
            <w:tcW w:w="3402" w:type="dxa"/>
          </w:tcPr>
          <w:p w14:paraId="6EFD8AF0" w14:textId="02018873" w:rsidR="00E81915" w:rsidRDefault="00E81915" w:rsidP="00C15353">
            <w:pPr>
              <w:rPr>
                <w:lang w:eastAsia="tr-TR"/>
              </w:rPr>
            </w:pPr>
            <w:r>
              <w:rPr>
                <w:lang w:eastAsia="tr-TR"/>
              </w:rPr>
              <w:t>Birim başına günde 75 GB</w:t>
            </w:r>
          </w:p>
        </w:tc>
      </w:tr>
      <w:tr w:rsidR="00E81915" w14:paraId="2730479E" w14:textId="77777777" w:rsidTr="00E81915">
        <w:tc>
          <w:tcPr>
            <w:tcW w:w="3119" w:type="dxa"/>
          </w:tcPr>
          <w:p w14:paraId="072489E0" w14:textId="0FDC6558" w:rsidR="00E81915" w:rsidRDefault="00E81915" w:rsidP="00C15353">
            <w:pPr>
              <w:rPr>
                <w:lang w:eastAsia="tr-TR"/>
              </w:rPr>
            </w:pPr>
            <w:r>
              <w:rPr>
                <w:lang w:eastAsia="tr-TR"/>
              </w:rPr>
              <w:t>İşlenen log mesajı sayısı</w:t>
            </w:r>
          </w:p>
        </w:tc>
        <w:tc>
          <w:tcPr>
            <w:tcW w:w="3402" w:type="dxa"/>
          </w:tcPr>
          <w:p w14:paraId="1FCA1910" w14:textId="152891FA" w:rsidR="00E81915" w:rsidRDefault="00E81915" w:rsidP="00C15353">
            <w:pPr>
              <w:rPr>
                <w:lang w:eastAsia="tr-TR"/>
              </w:rPr>
            </w:pPr>
            <w:r>
              <w:rPr>
                <w:lang w:eastAsia="tr-TR"/>
              </w:rPr>
              <w:t>Birim başına saniyede 5000 olay</w:t>
            </w:r>
          </w:p>
        </w:tc>
      </w:tr>
      <w:tr w:rsidR="00E81915" w14:paraId="3807D795" w14:textId="77777777" w:rsidTr="00E81915">
        <w:tc>
          <w:tcPr>
            <w:tcW w:w="3119" w:type="dxa"/>
          </w:tcPr>
          <w:p w14:paraId="023832D9" w14:textId="5074E65B" w:rsidR="00E81915" w:rsidRDefault="00E81915" w:rsidP="00C15353">
            <w:pPr>
              <w:rPr>
                <w:lang w:eastAsia="tr-TR"/>
              </w:rPr>
            </w:pPr>
            <w:r>
              <w:rPr>
                <w:lang w:eastAsia="tr-TR"/>
              </w:rPr>
              <w:lastRenderedPageBreak/>
              <w:t>Ortam</w:t>
            </w:r>
          </w:p>
        </w:tc>
        <w:tc>
          <w:tcPr>
            <w:tcW w:w="3402" w:type="dxa"/>
          </w:tcPr>
          <w:p w14:paraId="41035605" w14:textId="2FB6164A" w:rsidR="00E81915" w:rsidRDefault="00E81915" w:rsidP="00C15353">
            <w:pPr>
              <w:rPr>
                <w:lang w:eastAsia="tr-TR"/>
              </w:rPr>
            </w:pPr>
            <w:r>
              <w:rPr>
                <w:lang w:eastAsia="tr-TR"/>
              </w:rPr>
              <w:t>Birim başına 250 syslog bağlantısına kadar</w:t>
            </w:r>
          </w:p>
        </w:tc>
      </w:tr>
    </w:tbl>
    <w:p w14:paraId="3C841E4B" w14:textId="6AAE5BF0" w:rsidR="00E81915" w:rsidRDefault="00E81915" w:rsidP="00C15353">
      <w:pPr>
        <w:rPr>
          <w:lang w:eastAsia="tr-TR"/>
        </w:rPr>
      </w:pPr>
      <w:r>
        <w:rPr>
          <w:lang w:eastAsia="tr-TR"/>
        </w:rPr>
        <w:t xml:space="preserve">Depolama boyutlandırması organizasyonun gereksinimlerine bağlıdır ama bu tasarım </w:t>
      </w:r>
      <w:r w:rsidR="00D06B10">
        <w:rPr>
          <w:lang w:eastAsia="tr-TR"/>
        </w:rPr>
        <w:t xml:space="preserve">içerisinde </w:t>
      </w:r>
      <w:r w:rsidR="00161B10">
        <w:rPr>
          <w:lang w:eastAsia="tr-TR"/>
        </w:rPr>
        <w:t>hesaplamalar tek bir bölgede uygulanacak şekilde yapılmış ve her bölgede ayrı ayrı konumlandırılmıştır.</w:t>
      </w:r>
    </w:p>
    <w:p w14:paraId="57461C22" w14:textId="04007A32" w:rsidR="00354DFC" w:rsidRDefault="00354DFC" w:rsidP="00354DFC">
      <w:pPr>
        <w:pStyle w:val="Caption"/>
        <w:keepNext/>
      </w:pPr>
      <w:r>
        <w:t xml:space="preserve">Tablo </w:t>
      </w:r>
      <w:r>
        <w:fldChar w:fldCharType="begin"/>
      </w:r>
      <w:r>
        <w:instrText xml:space="preserve"> SEQ Tablo \* ARABIC </w:instrText>
      </w:r>
      <w:r>
        <w:fldChar w:fldCharType="separate"/>
      </w:r>
      <w:r w:rsidR="00D0521F">
        <w:rPr>
          <w:noProof/>
        </w:rPr>
        <w:t>174</w:t>
      </w:r>
      <w:r>
        <w:fldChar w:fldCharType="end"/>
      </w:r>
      <w:r>
        <w:t xml:space="preserve"> - Logları vRealize Log Insight Tarafından Saklanan Yönetim Sistemleri</w:t>
      </w:r>
    </w:p>
    <w:tbl>
      <w:tblPr>
        <w:tblStyle w:val="TableStyle"/>
        <w:tblW w:w="0" w:type="auto"/>
        <w:tblLook w:val="04A0" w:firstRow="1" w:lastRow="0" w:firstColumn="1" w:lastColumn="0" w:noHBand="0" w:noVBand="1"/>
      </w:tblPr>
      <w:tblGrid>
        <w:gridCol w:w="3235"/>
        <w:gridCol w:w="4420"/>
        <w:gridCol w:w="1411"/>
      </w:tblGrid>
      <w:tr w:rsidR="00161B10" w14:paraId="1A8236BB" w14:textId="77777777" w:rsidTr="00354DFC">
        <w:trPr>
          <w:cnfStyle w:val="100000000000" w:firstRow="1" w:lastRow="0" w:firstColumn="0" w:lastColumn="0" w:oddVBand="0" w:evenVBand="0" w:oddHBand="0" w:evenHBand="0" w:firstRowFirstColumn="0" w:firstRowLastColumn="0" w:lastRowFirstColumn="0" w:lastRowLastColumn="0"/>
        </w:trPr>
        <w:tc>
          <w:tcPr>
            <w:tcW w:w="3235" w:type="dxa"/>
          </w:tcPr>
          <w:p w14:paraId="7FED8089" w14:textId="061BCC42" w:rsidR="00161B10" w:rsidRDefault="00161B10" w:rsidP="00C15353">
            <w:pPr>
              <w:rPr>
                <w:lang w:eastAsia="tr-TR"/>
              </w:rPr>
            </w:pPr>
            <w:r>
              <w:rPr>
                <w:lang w:eastAsia="tr-TR"/>
              </w:rPr>
              <w:t>Kategori</w:t>
            </w:r>
          </w:p>
        </w:tc>
        <w:tc>
          <w:tcPr>
            <w:tcW w:w="4420" w:type="dxa"/>
          </w:tcPr>
          <w:p w14:paraId="55690A4B" w14:textId="7377A118" w:rsidR="00161B10" w:rsidRDefault="00161B10" w:rsidP="00C15353">
            <w:pPr>
              <w:rPr>
                <w:lang w:eastAsia="tr-TR"/>
              </w:rPr>
            </w:pPr>
            <w:r>
              <w:rPr>
                <w:lang w:eastAsia="tr-TR"/>
              </w:rPr>
              <w:t>Log Kaynağı</w:t>
            </w:r>
          </w:p>
        </w:tc>
        <w:tc>
          <w:tcPr>
            <w:tcW w:w="1411" w:type="dxa"/>
          </w:tcPr>
          <w:p w14:paraId="39BCC945" w14:textId="4F6BFA7F" w:rsidR="00161B10" w:rsidRDefault="00161B10" w:rsidP="00C15353">
            <w:pPr>
              <w:rPr>
                <w:lang w:eastAsia="tr-TR"/>
              </w:rPr>
            </w:pPr>
            <w:r>
              <w:rPr>
                <w:lang w:eastAsia="tr-TR"/>
              </w:rPr>
              <w:t>Miktar</w:t>
            </w:r>
          </w:p>
        </w:tc>
      </w:tr>
      <w:tr w:rsidR="00161B10" w14:paraId="623BEA29" w14:textId="77777777" w:rsidTr="00354DFC">
        <w:trPr>
          <w:trHeight w:val="133"/>
        </w:trPr>
        <w:tc>
          <w:tcPr>
            <w:tcW w:w="3235" w:type="dxa"/>
            <w:vMerge w:val="restart"/>
            <w:vAlign w:val="center"/>
          </w:tcPr>
          <w:p w14:paraId="107A7589" w14:textId="7C75BFD0" w:rsidR="00161B10" w:rsidRDefault="00161B10" w:rsidP="006B440D">
            <w:pPr>
              <w:jc w:val="left"/>
              <w:rPr>
                <w:lang w:eastAsia="tr-TR"/>
              </w:rPr>
            </w:pPr>
            <w:r>
              <w:rPr>
                <w:lang w:eastAsia="tr-TR"/>
              </w:rPr>
              <w:t>Yönetim Podu</w:t>
            </w:r>
          </w:p>
        </w:tc>
        <w:tc>
          <w:tcPr>
            <w:tcW w:w="4420" w:type="dxa"/>
          </w:tcPr>
          <w:p w14:paraId="44FBB4D4" w14:textId="0BBE177A" w:rsidR="00161B10" w:rsidRDefault="00161B10" w:rsidP="00C15353">
            <w:pPr>
              <w:rPr>
                <w:lang w:eastAsia="tr-TR"/>
              </w:rPr>
            </w:pPr>
            <w:r>
              <w:rPr>
                <w:lang w:eastAsia="tr-TR"/>
              </w:rPr>
              <w:t>Platform Servisleri Kontrolcüsü</w:t>
            </w:r>
          </w:p>
        </w:tc>
        <w:tc>
          <w:tcPr>
            <w:tcW w:w="1411" w:type="dxa"/>
          </w:tcPr>
          <w:p w14:paraId="0754FB5E" w14:textId="16976B54" w:rsidR="00161B10" w:rsidRDefault="00161B10" w:rsidP="00C15353">
            <w:pPr>
              <w:rPr>
                <w:lang w:eastAsia="tr-TR"/>
              </w:rPr>
            </w:pPr>
            <w:r>
              <w:rPr>
                <w:lang w:eastAsia="tr-TR"/>
              </w:rPr>
              <w:t>1</w:t>
            </w:r>
          </w:p>
        </w:tc>
      </w:tr>
      <w:tr w:rsidR="00161B10" w14:paraId="3CCED0C4" w14:textId="77777777" w:rsidTr="00354DFC">
        <w:trPr>
          <w:trHeight w:val="133"/>
        </w:trPr>
        <w:tc>
          <w:tcPr>
            <w:tcW w:w="3235" w:type="dxa"/>
            <w:vMerge/>
          </w:tcPr>
          <w:p w14:paraId="1B5AC01A" w14:textId="77777777" w:rsidR="00161B10" w:rsidRDefault="00161B10" w:rsidP="00C15353">
            <w:pPr>
              <w:rPr>
                <w:lang w:eastAsia="tr-TR"/>
              </w:rPr>
            </w:pPr>
          </w:p>
        </w:tc>
        <w:tc>
          <w:tcPr>
            <w:tcW w:w="4420" w:type="dxa"/>
          </w:tcPr>
          <w:p w14:paraId="038876AC" w14:textId="49FD3E58" w:rsidR="00161B10" w:rsidRDefault="00161B10" w:rsidP="00C15353">
            <w:pPr>
              <w:rPr>
                <w:lang w:eastAsia="tr-TR"/>
              </w:rPr>
            </w:pPr>
            <w:r>
              <w:rPr>
                <w:lang w:eastAsia="tr-TR"/>
              </w:rPr>
              <w:t>vCenter Server</w:t>
            </w:r>
          </w:p>
        </w:tc>
        <w:tc>
          <w:tcPr>
            <w:tcW w:w="1411" w:type="dxa"/>
          </w:tcPr>
          <w:p w14:paraId="253D5411" w14:textId="134DA517" w:rsidR="00161B10" w:rsidRDefault="00161B10" w:rsidP="00C15353">
            <w:pPr>
              <w:rPr>
                <w:lang w:eastAsia="tr-TR"/>
              </w:rPr>
            </w:pPr>
            <w:r>
              <w:rPr>
                <w:lang w:eastAsia="tr-TR"/>
              </w:rPr>
              <w:t>1</w:t>
            </w:r>
          </w:p>
        </w:tc>
      </w:tr>
      <w:tr w:rsidR="00161B10" w14:paraId="6E2D749C" w14:textId="77777777" w:rsidTr="00354DFC">
        <w:trPr>
          <w:trHeight w:val="133"/>
        </w:trPr>
        <w:tc>
          <w:tcPr>
            <w:tcW w:w="3235" w:type="dxa"/>
            <w:vMerge/>
          </w:tcPr>
          <w:p w14:paraId="652BB8B5" w14:textId="77777777" w:rsidR="00161B10" w:rsidRDefault="00161B10" w:rsidP="00C15353">
            <w:pPr>
              <w:rPr>
                <w:lang w:eastAsia="tr-TR"/>
              </w:rPr>
            </w:pPr>
          </w:p>
        </w:tc>
        <w:tc>
          <w:tcPr>
            <w:tcW w:w="4420" w:type="dxa"/>
          </w:tcPr>
          <w:p w14:paraId="5959D8DC" w14:textId="24C32525" w:rsidR="00161B10" w:rsidRDefault="00161B10" w:rsidP="00C15353">
            <w:pPr>
              <w:rPr>
                <w:lang w:eastAsia="tr-TR"/>
              </w:rPr>
            </w:pPr>
            <w:r>
              <w:rPr>
                <w:lang w:eastAsia="tr-TR"/>
              </w:rPr>
              <w:t>ESXi Sanallaştırma Sunucusu</w:t>
            </w:r>
          </w:p>
        </w:tc>
        <w:tc>
          <w:tcPr>
            <w:tcW w:w="1411" w:type="dxa"/>
          </w:tcPr>
          <w:p w14:paraId="66E15958" w14:textId="6D74C259" w:rsidR="00161B10" w:rsidRDefault="00161B10" w:rsidP="00C15353">
            <w:pPr>
              <w:rPr>
                <w:lang w:eastAsia="tr-TR"/>
              </w:rPr>
            </w:pPr>
            <w:r>
              <w:rPr>
                <w:lang w:eastAsia="tr-TR"/>
              </w:rPr>
              <w:t>4</w:t>
            </w:r>
          </w:p>
        </w:tc>
      </w:tr>
      <w:tr w:rsidR="00161B10" w14:paraId="59104B1B" w14:textId="77777777" w:rsidTr="00354DFC">
        <w:trPr>
          <w:trHeight w:val="133"/>
        </w:trPr>
        <w:tc>
          <w:tcPr>
            <w:tcW w:w="3235" w:type="dxa"/>
            <w:vMerge w:val="restart"/>
            <w:vAlign w:val="center"/>
          </w:tcPr>
          <w:p w14:paraId="2F931CC2" w14:textId="3350BC3B" w:rsidR="00161B10" w:rsidRDefault="00161B10" w:rsidP="006B440D">
            <w:pPr>
              <w:jc w:val="left"/>
              <w:rPr>
                <w:lang w:eastAsia="tr-TR"/>
              </w:rPr>
            </w:pPr>
            <w:r>
              <w:rPr>
                <w:lang w:eastAsia="tr-TR"/>
              </w:rPr>
              <w:t>Paylaşımlı Kenar ve İşlem Podu</w:t>
            </w:r>
          </w:p>
        </w:tc>
        <w:tc>
          <w:tcPr>
            <w:tcW w:w="4420" w:type="dxa"/>
          </w:tcPr>
          <w:p w14:paraId="39C30D9A" w14:textId="27427274" w:rsidR="00161B10" w:rsidRDefault="00161B10" w:rsidP="00C15353">
            <w:pPr>
              <w:rPr>
                <w:lang w:eastAsia="tr-TR"/>
              </w:rPr>
            </w:pPr>
            <w:r>
              <w:rPr>
                <w:lang w:eastAsia="tr-TR"/>
              </w:rPr>
              <w:t>Platform Servisleri Kontrolcüsü</w:t>
            </w:r>
          </w:p>
        </w:tc>
        <w:tc>
          <w:tcPr>
            <w:tcW w:w="1411" w:type="dxa"/>
          </w:tcPr>
          <w:p w14:paraId="0AED9F98" w14:textId="3B2D8516" w:rsidR="00161B10" w:rsidRDefault="00161B10" w:rsidP="00C15353">
            <w:pPr>
              <w:rPr>
                <w:lang w:eastAsia="tr-TR"/>
              </w:rPr>
            </w:pPr>
            <w:r>
              <w:rPr>
                <w:lang w:eastAsia="tr-TR"/>
              </w:rPr>
              <w:t>1</w:t>
            </w:r>
          </w:p>
        </w:tc>
      </w:tr>
      <w:tr w:rsidR="00161B10" w14:paraId="3FD3817C" w14:textId="77777777" w:rsidTr="00354DFC">
        <w:trPr>
          <w:trHeight w:val="133"/>
        </w:trPr>
        <w:tc>
          <w:tcPr>
            <w:tcW w:w="3235" w:type="dxa"/>
            <w:vMerge/>
            <w:vAlign w:val="center"/>
          </w:tcPr>
          <w:p w14:paraId="3291B08C" w14:textId="77777777" w:rsidR="00161B10" w:rsidRDefault="00161B10" w:rsidP="006B440D">
            <w:pPr>
              <w:jc w:val="left"/>
              <w:rPr>
                <w:lang w:eastAsia="tr-TR"/>
              </w:rPr>
            </w:pPr>
          </w:p>
        </w:tc>
        <w:tc>
          <w:tcPr>
            <w:tcW w:w="4420" w:type="dxa"/>
          </w:tcPr>
          <w:p w14:paraId="1A2ECC32" w14:textId="5C5778A1" w:rsidR="00161B10" w:rsidRDefault="00161B10" w:rsidP="00C15353">
            <w:pPr>
              <w:rPr>
                <w:lang w:eastAsia="tr-TR"/>
              </w:rPr>
            </w:pPr>
            <w:r>
              <w:rPr>
                <w:lang w:eastAsia="tr-TR"/>
              </w:rPr>
              <w:t>vCenter Server</w:t>
            </w:r>
          </w:p>
        </w:tc>
        <w:tc>
          <w:tcPr>
            <w:tcW w:w="1411" w:type="dxa"/>
          </w:tcPr>
          <w:p w14:paraId="105C4BC5" w14:textId="22BB97F3" w:rsidR="00161B10" w:rsidRDefault="00161B10" w:rsidP="00C15353">
            <w:pPr>
              <w:rPr>
                <w:lang w:eastAsia="tr-TR"/>
              </w:rPr>
            </w:pPr>
            <w:r>
              <w:rPr>
                <w:lang w:eastAsia="tr-TR"/>
              </w:rPr>
              <w:t>1</w:t>
            </w:r>
          </w:p>
        </w:tc>
      </w:tr>
      <w:tr w:rsidR="00161B10" w14:paraId="234FBD2C" w14:textId="77777777" w:rsidTr="00354DFC">
        <w:trPr>
          <w:trHeight w:val="133"/>
        </w:trPr>
        <w:tc>
          <w:tcPr>
            <w:tcW w:w="3235" w:type="dxa"/>
            <w:vMerge/>
            <w:vAlign w:val="center"/>
          </w:tcPr>
          <w:p w14:paraId="301B3F60" w14:textId="77777777" w:rsidR="00161B10" w:rsidRDefault="00161B10" w:rsidP="006B440D">
            <w:pPr>
              <w:jc w:val="left"/>
              <w:rPr>
                <w:lang w:eastAsia="tr-TR"/>
              </w:rPr>
            </w:pPr>
          </w:p>
        </w:tc>
        <w:tc>
          <w:tcPr>
            <w:tcW w:w="4420" w:type="dxa"/>
          </w:tcPr>
          <w:p w14:paraId="205B0ABD" w14:textId="11C1087E" w:rsidR="00161B10" w:rsidRDefault="00161B10" w:rsidP="00C15353">
            <w:pPr>
              <w:rPr>
                <w:lang w:eastAsia="tr-TR"/>
              </w:rPr>
            </w:pPr>
            <w:r>
              <w:rPr>
                <w:lang w:eastAsia="tr-TR"/>
              </w:rPr>
              <w:t>ESXi Sanallaştırma Sunucusu</w:t>
            </w:r>
          </w:p>
        </w:tc>
        <w:tc>
          <w:tcPr>
            <w:tcW w:w="1411" w:type="dxa"/>
          </w:tcPr>
          <w:p w14:paraId="5FB7A55D" w14:textId="356F7AA1" w:rsidR="00161B10" w:rsidRDefault="00161B10" w:rsidP="00C15353">
            <w:pPr>
              <w:rPr>
                <w:lang w:eastAsia="tr-TR"/>
              </w:rPr>
            </w:pPr>
            <w:r>
              <w:rPr>
                <w:lang w:eastAsia="tr-TR"/>
              </w:rPr>
              <w:t>64</w:t>
            </w:r>
          </w:p>
        </w:tc>
      </w:tr>
      <w:tr w:rsidR="00161B10" w14:paraId="411FE212" w14:textId="77777777" w:rsidTr="00354DFC">
        <w:trPr>
          <w:trHeight w:val="133"/>
        </w:trPr>
        <w:tc>
          <w:tcPr>
            <w:tcW w:w="3235" w:type="dxa"/>
            <w:vMerge w:val="restart"/>
            <w:vAlign w:val="center"/>
          </w:tcPr>
          <w:p w14:paraId="611E302F" w14:textId="10C03674" w:rsidR="00161B10" w:rsidRDefault="00161B10" w:rsidP="006B440D">
            <w:pPr>
              <w:jc w:val="left"/>
              <w:rPr>
                <w:lang w:eastAsia="tr-TR"/>
              </w:rPr>
            </w:pPr>
            <w:r>
              <w:rPr>
                <w:lang w:eastAsia="tr-TR"/>
              </w:rPr>
              <w:t>Yönetim Podu için NSX</w:t>
            </w:r>
          </w:p>
        </w:tc>
        <w:tc>
          <w:tcPr>
            <w:tcW w:w="4420" w:type="dxa"/>
          </w:tcPr>
          <w:p w14:paraId="5E2B720F" w14:textId="263BA0B1" w:rsidR="00161B10" w:rsidRDefault="00161B10" w:rsidP="00C15353">
            <w:pPr>
              <w:rPr>
                <w:lang w:eastAsia="tr-TR"/>
              </w:rPr>
            </w:pPr>
            <w:r>
              <w:rPr>
                <w:lang w:eastAsia="tr-TR"/>
              </w:rPr>
              <w:t>NSX Manager</w:t>
            </w:r>
          </w:p>
        </w:tc>
        <w:tc>
          <w:tcPr>
            <w:tcW w:w="1411" w:type="dxa"/>
          </w:tcPr>
          <w:p w14:paraId="43C3945F" w14:textId="58906FE1" w:rsidR="00161B10" w:rsidRDefault="00161B10" w:rsidP="00C15353">
            <w:pPr>
              <w:rPr>
                <w:lang w:eastAsia="tr-TR"/>
              </w:rPr>
            </w:pPr>
            <w:r>
              <w:rPr>
                <w:lang w:eastAsia="tr-TR"/>
              </w:rPr>
              <w:t>1</w:t>
            </w:r>
          </w:p>
        </w:tc>
      </w:tr>
      <w:tr w:rsidR="00161B10" w14:paraId="7FA988A3" w14:textId="77777777" w:rsidTr="00354DFC">
        <w:trPr>
          <w:trHeight w:val="133"/>
        </w:trPr>
        <w:tc>
          <w:tcPr>
            <w:tcW w:w="3235" w:type="dxa"/>
            <w:vMerge/>
            <w:vAlign w:val="center"/>
          </w:tcPr>
          <w:p w14:paraId="3112C388" w14:textId="77777777" w:rsidR="00161B10" w:rsidRDefault="00161B10" w:rsidP="006B440D">
            <w:pPr>
              <w:jc w:val="left"/>
              <w:rPr>
                <w:lang w:eastAsia="tr-TR"/>
              </w:rPr>
            </w:pPr>
          </w:p>
        </w:tc>
        <w:tc>
          <w:tcPr>
            <w:tcW w:w="4420" w:type="dxa"/>
          </w:tcPr>
          <w:p w14:paraId="37E3FE2A" w14:textId="3820F2D1" w:rsidR="00161B10" w:rsidRDefault="00161B10" w:rsidP="00C15353">
            <w:pPr>
              <w:rPr>
                <w:lang w:eastAsia="tr-TR"/>
              </w:rPr>
            </w:pPr>
            <w:r>
              <w:rPr>
                <w:lang w:eastAsia="tr-TR"/>
              </w:rPr>
              <w:t>NSX Kontrolcü Oluşumları</w:t>
            </w:r>
          </w:p>
        </w:tc>
        <w:tc>
          <w:tcPr>
            <w:tcW w:w="1411" w:type="dxa"/>
          </w:tcPr>
          <w:p w14:paraId="409A6F38" w14:textId="630FFADD" w:rsidR="00161B10" w:rsidRDefault="00161B10" w:rsidP="00C15353">
            <w:pPr>
              <w:rPr>
                <w:lang w:eastAsia="tr-TR"/>
              </w:rPr>
            </w:pPr>
            <w:r>
              <w:rPr>
                <w:lang w:eastAsia="tr-TR"/>
              </w:rPr>
              <w:t>3</w:t>
            </w:r>
          </w:p>
        </w:tc>
      </w:tr>
      <w:tr w:rsidR="00161B10" w14:paraId="44EDD701" w14:textId="77777777" w:rsidTr="00354DFC">
        <w:trPr>
          <w:trHeight w:val="133"/>
        </w:trPr>
        <w:tc>
          <w:tcPr>
            <w:tcW w:w="3235" w:type="dxa"/>
            <w:vMerge/>
            <w:vAlign w:val="center"/>
          </w:tcPr>
          <w:p w14:paraId="25EBD87E" w14:textId="77777777" w:rsidR="00161B10" w:rsidRDefault="00161B10" w:rsidP="006B440D">
            <w:pPr>
              <w:jc w:val="left"/>
              <w:rPr>
                <w:lang w:eastAsia="tr-TR"/>
              </w:rPr>
            </w:pPr>
          </w:p>
        </w:tc>
        <w:tc>
          <w:tcPr>
            <w:tcW w:w="4420" w:type="dxa"/>
          </w:tcPr>
          <w:p w14:paraId="63DD163D" w14:textId="53B4F9DD" w:rsidR="00161B10" w:rsidRDefault="00161B10" w:rsidP="00C15353">
            <w:pPr>
              <w:rPr>
                <w:lang w:eastAsia="tr-TR"/>
              </w:rPr>
            </w:pPr>
            <w:r>
              <w:rPr>
                <w:lang w:eastAsia="tr-TR"/>
              </w:rPr>
              <w:t>NSX Kenar Servis Geçit oluşumları: Kuzey-Güney yönlendirme için 2 ESG, UDLR, vRealize Automation ve vRealize Operations Manager için Yük Dengeleyici, PSC için yük dengeleyici</w:t>
            </w:r>
          </w:p>
        </w:tc>
        <w:tc>
          <w:tcPr>
            <w:tcW w:w="1411" w:type="dxa"/>
          </w:tcPr>
          <w:p w14:paraId="33AB1267" w14:textId="3E7D8CD8" w:rsidR="00161B10" w:rsidRDefault="00161B10" w:rsidP="00C15353">
            <w:pPr>
              <w:rPr>
                <w:lang w:eastAsia="tr-TR"/>
              </w:rPr>
            </w:pPr>
            <w:r>
              <w:rPr>
                <w:lang w:eastAsia="tr-TR"/>
              </w:rPr>
              <w:t>5</w:t>
            </w:r>
          </w:p>
        </w:tc>
      </w:tr>
      <w:tr w:rsidR="00161B10" w14:paraId="2F266F2F" w14:textId="77777777" w:rsidTr="00354DFC">
        <w:trPr>
          <w:trHeight w:val="133"/>
        </w:trPr>
        <w:tc>
          <w:tcPr>
            <w:tcW w:w="3235" w:type="dxa"/>
            <w:vMerge w:val="restart"/>
            <w:vAlign w:val="center"/>
          </w:tcPr>
          <w:p w14:paraId="7F30930B" w14:textId="71910C4A" w:rsidR="00161B10" w:rsidRDefault="00161B10" w:rsidP="006B440D">
            <w:pPr>
              <w:jc w:val="left"/>
              <w:rPr>
                <w:lang w:eastAsia="tr-TR"/>
              </w:rPr>
            </w:pPr>
            <w:r>
              <w:rPr>
                <w:lang w:eastAsia="tr-TR"/>
              </w:rPr>
              <w:t>Paylaşımlı Kenar ve İşlem Podu için NSX</w:t>
            </w:r>
          </w:p>
        </w:tc>
        <w:tc>
          <w:tcPr>
            <w:tcW w:w="4420" w:type="dxa"/>
          </w:tcPr>
          <w:p w14:paraId="05860A48" w14:textId="2A63CFE2" w:rsidR="00161B10" w:rsidRDefault="00161B10" w:rsidP="00C15353">
            <w:pPr>
              <w:rPr>
                <w:lang w:eastAsia="tr-TR"/>
              </w:rPr>
            </w:pPr>
            <w:r>
              <w:rPr>
                <w:lang w:eastAsia="tr-TR"/>
              </w:rPr>
              <w:t>NSX Manager</w:t>
            </w:r>
          </w:p>
        </w:tc>
        <w:tc>
          <w:tcPr>
            <w:tcW w:w="1411" w:type="dxa"/>
          </w:tcPr>
          <w:p w14:paraId="0245143F" w14:textId="522AD117" w:rsidR="00161B10" w:rsidRDefault="00161B10" w:rsidP="00C15353">
            <w:pPr>
              <w:rPr>
                <w:lang w:eastAsia="tr-TR"/>
              </w:rPr>
            </w:pPr>
            <w:r>
              <w:rPr>
                <w:lang w:eastAsia="tr-TR"/>
              </w:rPr>
              <w:t>1</w:t>
            </w:r>
          </w:p>
        </w:tc>
      </w:tr>
      <w:tr w:rsidR="00161B10" w14:paraId="10846D23" w14:textId="77777777" w:rsidTr="00354DFC">
        <w:trPr>
          <w:trHeight w:val="133"/>
        </w:trPr>
        <w:tc>
          <w:tcPr>
            <w:tcW w:w="3235" w:type="dxa"/>
            <w:vMerge/>
            <w:vAlign w:val="center"/>
          </w:tcPr>
          <w:p w14:paraId="04250849" w14:textId="77777777" w:rsidR="00161B10" w:rsidRDefault="00161B10" w:rsidP="006B440D">
            <w:pPr>
              <w:jc w:val="left"/>
              <w:rPr>
                <w:lang w:eastAsia="tr-TR"/>
              </w:rPr>
            </w:pPr>
          </w:p>
        </w:tc>
        <w:tc>
          <w:tcPr>
            <w:tcW w:w="4420" w:type="dxa"/>
          </w:tcPr>
          <w:p w14:paraId="1BBB893A" w14:textId="4FA43DD7" w:rsidR="00161B10" w:rsidRDefault="00161B10" w:rsidP="00C15353">
            <w:pPr>
              <w:rPr>
                <w:lang w:eastAsia="tr-TR"/>
              </w:rPr>
            </w:pPr>
            <w:r>
              <w:rPr>
                <w:lang w:eastAsia="tr-TR"/>
              </w:rPr>
              <w:t>NSX Kontrolcü Oluşumları</w:t>
            </w:r>
          </w:p>
        </w:tc>
        <w:tc>
          <w:tcPr>
            <w:tcW w:w="1411" w:type="dxa"/>
          </w:tcPr>
          <w:p w14:paraId="048C2C19" w14:textId="6AE53CD1" w:rsidR="00161B10" w:rsidRDefault="00161B10" w:rsidP="00C15353">
            <w:pPr>
              <w:rPr>
                <w:lang w:eastAsia="tr-TR"/>
              </w:rPr>
            </w:pPr>
            <w:r>
              <w:rPr>
                <w:lang w:eastAsia="tr-TR"/>
              </w:rPr>
              <w:t>3</w:t>
            </w:r>
          </w:p>
        </w:tc>
      </w:tr>
      <w:tr w:rsidR="00161B10" w14:paraId="685E1E6E" w14:textId="77777777" w:rsidTr="00354DFC">
        <w:trPr>
          <w:trHeight w:val="133"/>
        </w:trPr>
        <w:tc>
          <w:tcPr>
            <w:tcW w:w="3235" w:type="dxa"/>
            <w:vMerge/>
            <w:vAlign w:val="center"/>
          </w:tcPr>
          <w:p w14:paraId="435B9814" w14:textId="77777777" w:rsidR="00161B10" w:rsidRDefault="00161B10" w:rsidP="006B440D">
            <w:pPr>
              <w:jc w:val="left"/>
              <w:rPr>
                <w:lang w:eastAsia="tr-TR"/>
              </w:rPr>
            </w:pPr>
          </w:p>
        </w:tc>
        <w:tc>
          <w:tcPr>
            <w:tcW w:w="4420" w:type="dxa"/>
          </w:tcPr>
          <w:p w14:paraId="2BE6123B" w14:textId="51CA9923" w:rsidR="00161B10" w:rsidRDefault="00161B10" w:rsidP="00C15353">
            <w:pPr>
              <w:rPr>
                <w:lang w:eastAsia="tr-TR"/>
              </w:rPr>
            </w:pPr>
            <w:r>
              <w:rPr>
                <w:lang w:eastAsia="tr-TR"/>
              </w:rPr>
              <w:t>NSX Kenar Servis Geçit oluşumları: UDLR, DLR, Kuzey-Güney yönlendirme için 2 ESG</w:t>
            </w:r>
          </w:p>
        </w:tc>
        <w:tc>
          <w:tcPr>
            <w:tcW w:w="1411" w:type="dxa"/>
          </w:tcPr>
          <w:p w14:paraId="3456288B" w14:textId="03A35743" w:rsidR="00161B10" w:rsidRDefault="00161B10" w:rsidP="00C15353">
            <w:pPr>
              <w:rPr>
                <w:lang w:eastAsia="tr-TR"/>
              </w:rPr>
            </w:pPr>
            <w:r>
              <w:rPr>
                <w:lang w:eastAsia="tr-TR"/>
              </w:rPr>
              <w:t>4</w:t>
            </w:r>
          </w:p>
        </w:tc>
      </w:tr>
      <w:tr w:rsidR="006B440D" w14:paraId="1E6D5882" w14:textId="77777777" w:rsidTr="00354DFC">
        <w:trPr>
          <w:trHeight w:val="69"/>
        </w:trPr>
        <w:tc>
          <w:tcPr>
            <w:tcW w:w="3235" w:type="dxa"/>
            <w:vMerge w:val="restart"/>
            <w:vAlign w:val="center"/>
          </w:tcPr>
          <w:p w14:paraId="70841DB0" w14:textId="6461AC21" w:rsidR="006B440D" w:rsidRDefault="006B440D" w:rsidP="006B440D">
            <w:pPr>
              <w:jc w:val="left"/>
              <w:rPr>
                <w:lang w:eastAsia="tr-TR"/>
              </w:rPr>
            </w:pPr>
            <w:r>
              <w:rPr>
                <w:lang w:eastAsia="tr-TR"/>
              </w:rPr>
              <w:t>vRealize Automation</w:t>
            </w:r>
          </w:p>
        </w:tc>
        <w:tc>
          <w:tcPr>
            <w:tcW w:w="4420" w:type="dxa"/>
          </w:tcPr>
          <w:p w14:paraId="1773E1F3" w14:textId="5E2AA15A" w:rsidR="006B440D" w:rsidRDefault="006B440D" w:rsidP="00C15353">
            <w:pPr>
              <w:rPr>
                <w:lang w:eastAsia="tr-TR"/>
              </w:rPr>
            </w:pPr>
            <w:r>
              <w:rPr>
                <w:lang w:eastAsia="tr-TR"/>
              </w:rPr>
              <w:t>Gömülü vRealize Orchestrator ile vRealize Automation cihazı</w:t>
            </w:r>
          </w:p>
        </w:tc>
        <w:tc>
          <w:tcPr>
            <w:tcW w:w="1411" w:type="dxa"/>
          </w:tcPr>
          <w:p w14:paraId="53AFE83D" w14:textId="247CEFB6" w:rsidR="006B440D" w:rsidRDefault="006B440D" w:rsidP="00C15353">
            <w:pPr>
              <w:rPr>
                <w:lang w:eastAsia="tr-TR"/>
              </w:rPr>
            </w:pPr>
            <w:r>
              <w:rPr>
                <w:lang w:eastAsia="tr-TR"/>
              </w:rPr>
              <w:t>2</w:t>
            </w:r>
          </w:p>
        </w:tc>
      </w:tr>
      <w:tr w:rsidR="006B440D" w14:paraId="6AF4AF74" w14:textId="77777777" w:rsidTr="00354DFC">
        <w:trPr>
          <w:trHeight w:val="66"/>
        </w:trPr>
        <w:tc>
          <w:tcPr>
            <w:tcW w:w="3235" w:type="dxa"/>
            <w:vMerge/>
            <w:vAlign w:val="center"/>
          </w:tcPr>
          <w:p w14:paraId="64B9A37F" w14:textId="77777777" w:rsidR="006B440D" w:rsidRDefault="006B440D" w:rsidP="006B440D">
            <w:pPr>
              <w:jc w:val="left"/>
              <w:rPr>
                <w:lang w:eastAsia="tr-TR"/>
              </w:rPr>
            </w:pPr>
          </w:p>
        </w:tc>
        <w:tc>
          <w:tcPr>
            <w:tcW w:w="4420" w:type="dxa"/>
          </w:tcPr>
          <w:p w14:paraId="40C22EB5" w14:textId="6804CFD0" w:rsidR="006B440D" w:rsidRDefault="006B440D" w:rsidP="00C15353">
            <w:pPr>
              <w:rPr>
                <w:lang w:eastAsia="tr-TR"/>
              </w:rPr>
            </w:pPr>
            <w:r>
              <w:rPr>
                <w:lang w:eastAsia="tr-TR"/>
              </w:rPr>
              <w:t>vRealize IaaS Web Sunucusu</w:t>
            </w:r>
          </w:p>
        </w:tc>
        <w:tc>
          <w:tcPr>
            <w:tcW w:w="1411" w:type="dxa"/>
          </w:tcPr>
          <w:p w14:paraId="74869AFC" w14:textId="1BA54F55" w:rsidR="006B440D" w:rsidRDefault="006B440D" w:rsidP="00C15353">
            <w:pPr>
              <w:rPr>
                <w:lang w:eastAsia="tr-TR"/>
              </w:rPr>
            </w:pPr>
            <w:r>
              <w:rPr>
                <w:lang w:eastAsia="tr-TR"/>
              </w:rPr>
              <w:t>2</w:t>
            </w:r>
          </w:p>
        </w:tc>
      </w:tr>
      <w:tr w:rsidR="006B440D" w14:paraId="4408FF8C" w14:textId="77777777" w:rsidTr="00354DFC">
        <w:trPr>
          <w:trHeight w:val="66"/>
        </w:trPr>
        <w:tc>
          <w:tcPr>
            <w:tcW w:w="3235" w:type="dxa"/>
            <w:vMerge/>
            <w:vAlign w:val="center"/>
          </w:tcPr>
          <w:p w14:paraId="47FBE35C" w14:textId="77777777" w:rsidR="006B440D" w:rsidRDefault="006B440D" w:rsidP="006B440D">
            <w:pPr>
              <w:jc w:val="left"/>
              <w:rPr>
                <w:lang w:eastAsia="tr-TR"/>
              </w:rPr>
            </w:pPr>
          </w:p>
        </w:tc>
        <w:tc>
          <w:tcPr>
            <w:tcW w:w="4420" w:type="dxa"/>
          </w:tcPr>
          <w:p w14:paraId="254E21C1" w14:textId="2FE13184" w:rsidR="006B440D" w:rsidRDefault="006B440D" w:rsidP="00C15353">
            <w:pPr>
              <w:rPr>
                <w:lang w:eastAsia="tr-TR"/>
              </w:rPr>
            </w:pPr>
            <w:r>
              <w:rPr>
                <w:lang w:eastAsia="tr-TR"/>
              </w:rPr>
              <w:t>vRealize IaaS Yönetim Sunucusu</w:t>
            </w:r>
          </w:p>
        </w:tc>
        <w:tc>
          <w:tcPr>
            <w:tcW w:w="1411" w:type="dxa"/>
          </w:tcPr>
          <w:p w14:paraId="4171C114" w14:textId="008A3ADB" w:rsidR="006B440D" w:rsidRDefault="006B440D" w:rsidP="00C15353">
            <w:pPr>
              <w:rPr>
                <w:lang w:eastAsia="tr-TR"/>
              </w:rPr>
            </w:pPr>
            <w:r>
              <w:rPr>
                <w:lang w:eastAsia="tr-TR"/>
              </w:rPr>
              <w:t>2</w:t>
            </w:r>
          </w:p>
        </w:tc>
      </w:tr>
      <w:tr w:rsidR="006B440D" w14:paraId="62B4183C" w14:textId="77777777" w:rsidTr="00354DFC">
        <w:trPr>
          <w:trHeight w:val="66"/>
        </w:trPr>
        <w:tc>
          <w:tcPr>
            <w:tcW w:w="3235" w:type="dxa"/>
            <w:vMerge/>
            <w:vAlign w:val="center"/>
          </w:tcPr>
          <w:p w14:paraId="28406B30" w14:textId="77777777" w:rsidR="006B440D" w:rsidRDefault="006B440D" w:rsidP="006B440D">
            <w:pPr>
              <w:jc w:val="left"/>
              <w:rPr>
                <w:lang w:eastAsia="tr-TR"/>
              </w:rPr>
            </w:pPr>
          </w:p>
        </w:tc>
        <w:tc>
          <w:tcPr>
            <w:tcW w:w="4420" w:type="dxa"/>
          </w:tcPr>
          <w:p w14:paraId="4A5CD54C" w14:textId="6D357349" w:rsidR="006B440D" w:rsidRDefault="006B440D" w:rsidP="00C15353">
            <w:pPr>
              <w:rPr>
                <w:lang w:eastAsia="tr-TR"/>
              </w:rPr>
            </w:pPr>
            <w:r>
              <w:rPr>
                <w:lang w:eastAsia="tr-TR"/>
              </w:rPr>
              <w:t>vRealize IaaS DEM</w:t>
            </w:r>
          </w:p>
        </w:tc>
        <w:tc>
          <w:tcPr>
            <w:tcW w:w="1411" w:type="dxa"/>
          </w:tcPr>
          <w:p w14:paraId="666F9BAD" w14:textId="3694ABA9" w:rsidR="006B440D" w:rsidRDefault="006B440D" w:rsidP="00C15353">
            <w:pPr>
              <w:rPr>
                <w:lang w:eastAsia="tr-TR"/>
              </w:rPr>
            </w:pPr>
            <w:r>
              <w:rPr>
                <w:lang w:eastAsia="tr-TR"/>
              </w:rPr>
              <w:t>2</w:t>
            </w:r>
          </w:p>
        </w:tc>
      </w:tr>
      <w:tr w:rsidR="006B440D" w14:paraId="19706DEF" w14:textId="77777777" w:rsidTr="00354DFC">
        <w:trPr>
          <w:trHeight w:val="66"/>
        </w:trPr>
        <w:tc>
          <w:tcPr>
            <w:tcW w:w="3235" w:type="dxa"/>
            <w:vMerge/>
            <w:vAlign w:val="center"/>
          </w:tcPr>
          <w:p w14:paraId="32128E37" w14:textId="77777777" w:rsidR="006B440D" w:rsidRDefault="006B440D" w:rsidP="006B440D">
            <w:pPr>
              <w:jc w:val="left"/>
              <w:rPr>
                <w:lang w:eastAsia="tr-TR"/>
              </w:rPr>
            </w:pPr>
          </w:p>
        </w:tc>
        <w:tc>
          <w:tcPr>
            <w:tcW w:w="4420" w:type="dxa"/>
          </w:tcPr>
          <w:p w14:paraId="0CE69459" w14:textId="52008979" w:rsidR="006B440D" w:rsidRDefault="006B440D" w:rsidP="00C15353">
            <w:pPr>
              <w:rPr>
                <w:lang w:eastAsia="tr-TR"/>
              </w:rPr>
            </w:pPr>
            <w:r>
              <w:rPr>
                <w:lang w:eastAsia="tr-TR"/>
              </w:rPr>
              <w:t>vRealize Ajan Sunucuları</w:t>
            </w:r>
          </w:p>
        </w:tc>
        <w:tc>
          <w:tcPr>
            <w:tcW w:w="1411" w:type="dxa"/>
          </w:tcPr>
          <w:p w14:paraId="04D5CEF0" w14:textId="79A6BD59" w:rsidR="006B440D" w:rsidRDefault="006B440D" w:rsidP="00C15353">
            <w:pPr>
              <w:rPr>
                <w:lang w:eastAsia="tr-TR"/>
              </w:rPr>
            </w:pPr>
            <w:r>
              <w:rPr>
                <w:lang w:eastAsia="tr-TR"/>
              </w:rPr>
              <w:t>2</w:t>
            </w:r>
          </w:p>
        </w:tc>
      </w:tr>
      <w:tr w:rsidR="006B440D" w14:paraId="0A1F6D64" w14:textId="77777777" w:rsidTr="00354DFC">
        <w:trPr>
          <w:trHeight w:val="66"/>
        </w:trPr>
        <w:tc>
          <w:tcPr>
            <w:tcW w:w="3235" w:type="dxa"/>
            <w:vMerge/>
            <w:vAlign w:val="center"/>
          </w:tcPr>
          <w:p w14:paraId="09362BC4" w14:textId="77777777" w:rsidR="006B440D" w:rsidRDefault="006B440D" w:rsidP="006B440D">
            <w:pPr>
              <w:jc w:val="left"/>
              <w:rPr>
                <w:lang w:eastAsia="tr-TR"/>
              </w:rPr>
            </w:pPr>
          </w:p>
        </w:tc>
        <w:tc>
          <w:tcPr>
            <w:tcW w:w="4420" w:type="dxa"/>
          </w:tcPr>
          <w:p w14:paraId="7E39ABAE" w14:textId="0CBAF533" w:rsidR="006B440D" w:rsidRDefault="006B440D" w:rsidP="00C15353">
            <w:pPr>
              <w:rPr>
                <w:lang w:eastAsia="tr-TR"/>
              </w:rPr>
            </w:pPr>
            <w:r>
              <w:rPr>
                <w:lang w:eastAsia="tr-TR"/>
              </w:rPr>
              <w:t>Microsoft SQL Server</w:t>
            </w:r>
          </w:p>
        </w:tc>
        <w:tc>
          <w:tcPr>
            <w:tcW w:w="1411" w:type="dxa"/>
          </w:tcPr>
          <w:p w14:paraId="057C3C3C" w14:textId="7B5D4E5C" w:rsidR="006B440D" w:rsidRDefault="006B440D" w:rsidP="00C15353">
            <w:pPr>
              <w:rPr>
                <w:lang w:eastAsia="tr-TR"/>
              </w:rPr>
            </w:pPr>
            <w:r>
              <w:rPr>
                <w:lang w:eastAsia="tr-TR"/>
              </w:rPr>
              <w:t>1</w:t>
            </w:r>
          </w:p>
        </w:tc>
      </w:tr>
      <w:tr w:rsidR="006B440D" w14:paraId="13E440D8" w14:textId="77777777" w:rsidTr="00354DFC">
        <w:trPr>
          <w:trHeight w:val="200"/>
        </w:trPr>
        <w:tc>
          <w:tcPr>
            <w:tcW w:w="3235" w:type="dxa"/>
            <w:vMerge w:val="restart"/>
            <w:vAlign w:val="center"/>
          </w:tcPr>
          <w:p w14:paraId="63E93FBA" w14:textId="45941F66" w:rsidR="006B440D" w:rsidRDefault="006B440D" w:rsidP="006B440D">
            <w:pPr>
              <w:jc w:val="left"/>
              <w:rPr>
                <w:lang w:eastAsia="tr-TR"/>
              </w:rPr>
            </w:pPr>
            <w:r>
              <w:rPr>
                <w:lang w:eastAsia="tr-TR"/>
              </w:rPr>
              <w:t>vRealize Business</w:t>
            </w:r>
          </w:p>
        </w:tc>
        <w:tc>
          <w:tcPr>
            <w:tcW w:w="4420" w:type="dxa"/>
          </w:tcPr>
          <w:p w14:paraId="063EADDF" w14:textId="0610F58D" w:rsidR="006B440D" w:rsidRDefault="006B440D" w:rsidP="00C15353">
            <w:pPr>
              <w:rPr>
                <w:lang w:eastAsia="tr-TR"/>
              </w:rPr>
            </w:pPr>
            <w:r>
              <w:rPr>
                <w:lang w:eastAsia="tr-TR"/>
              </w:rPr>
              <w:t>vRealize Business Sunucu cihazı</w:t>
            </w:r>
          </w:p>
        </w:tc>
        <w:tc>
          <w:tcPr>
            <w:tcW w:w="1411" w:type="dxa"/>
          </w:tcPr>
          <w:p w14:paraId="2DA0FBAF" w14:textId="53A8C3B7" w:rsidR="006B440D" w:rsidRDefault="006B440D" w:rsidP="00C15353">
            <w:pPr>
              <w:rPr>
                <w:lang w:eastAsia="tr-TR"/>
              </w:rPr>
            </w:pPr>
            <w:r>
              <w:rPr>
                <w:lang w:eastAsia="tr-TR"/>
              </w:rPr>
              <w:t>1</w:t>
            </w:r>
          </w:p>
        </w:tc>
      </w:tr>
      <w:tr w:rsidR="006B440D" w14:paraId="53AA1EC3" w14:textId="77777777" w:rsidTr="00354DFC">
        <w:trPr>
          <w:trHeight w:val="199"/>
        </w:trPr>
        <w:tc>
          <w:tcPr>
            <w:tcW w:w="3235" w:type="dxa"/>
            <w:vMerge/>
            <w:vAlign w:val="center"/>
          </w:tcPr>
          <w:p w14:paraId="3718FA37" w14:textId="77777777" w:rsidR="006B440D" w:rsidRDefault="006B440D" w:rsidP="006B440D">
            <w:pPr>
              <w:jc w:val="left"/>
              <w:rPr>
                <w:lang w:eastAsia="tr-TR"/>
              </w:rPr>
            </w:pPr>
          </w:p>
        </w:tc>
        <w:tc>
          <w:tcPr>
            <w:tcW w:w="4420" w:type="dxa"/>
          </w:tcPr>
          <w:p w14:paraId="5443F369" w14:textId="0C69303D" w:rsidR="006B440D" w:rsidRDefault="006B440D" w:rsidP="00C15353">
            <w:pPr>
              <w:rPr>
                <w:lang w:eastAsia="tr-TR"/>
              </w:rPr>
            </w:pPr>
            <w:r>
              <w:rPr>
                <w:lang w:eastAsia="tr-TR"/>
              </w:rPr>
              <w:t>vRealize Business veri kollektörü</w:t>
            </w:r>
          </w:p>
        </w:tc>
        <w:tc>
          <w:tcPr>
            <w:tcW w:w="1411" w:type="dxa"/>
          </w:tcPr>
          <w:p w14:paraId="4DDDDE68" w14:textId="3A6C45D7" w:rsidR="006B440D" w:rsidRDefault="006B440D" w:rsidP="00C15353">
            <w:pPr>
              <w:rPr>
                <w:lang w:eastAsia="tr-TR"/>
              </w:rPr>
            </w:pPr>
            <w:r>
              <w:rPr>
                <w:lang w:eastAsia="tr-TR"/>
              </w:rPr>
              <w:t>2</w:t>
            </w:r>
          </w:p>
        </w:tc>
      </w:tr>
      <w:tr w:rsidR="006B440D" w14:paraId="1B75827E" w14:textId="77777777" w:rsidTr="00354DFC">
        <w:trPr>
          <w:trHeight w:val="200"/>
        </w:trPr>
        <w:tc>
          <w:tcPr>
            <w:tcW w:w="3235" w:type="dxa"/>
            <w:vMerge w:val="restart"/>
            <w:vAlign w:val="center"/>
          </w:tcPr>
          <w:p w14:paraId="369850E5" w14:textId="66C00CFD" w:rsidR="006B440D" w:rsidRDefault="006B440D" w:rsidP="006B440D">
            <w:pPr>
              <w:jc w:val="left"/>
              <w:rPr>
                <w:lang w:eastAsia="tr-TR"/>
              </w:rPr>
            </w:pPr>
            <w:r>
              <w:rPr>
                <w:lang w:eastAsia="tr-TR"/>
              </w:rPr>
              <w:t>vRealize Operations Manager</w:t>
            </w:r>
          </w:p>
        </w:tc>
        <w:tc>
          <w:tcPr>
            <w:tcW w:w="4420" w:type="dxa"/>
          </w:tcPr>
          <w:p w14:paraId="0C644466" w14:textId="0CF0E068" w:rsidR="006B440D" w:rsidRDefault="006B440D" w:rsidP="00C15353">
            <w:pPr>
              <w:rPr>
                <w:lang w:eastAsia="tr-TR"/>
              </w:rPr>
            </w:pPr>
            <w:r>
              <w:rPr>
                <w:lang w:eastAsia="tr-TR"/>
              </w:rPr>
              <w:t>Analitik Birimleri</w:t>
            </w:r>
          </w:p>
        </w:tc>
        <w:tc>
          <w:tcPr>
            <w:tcW w:w="1411" w:type="dxa"/>
          </w:tcPr>
          <w:p w14:paraId="7DA0C369" w14:textId="0FDD9F98" w:rsidR="006B440D" w:rsidRDefault="006B440D" w:rsidP="00C15353">
            <w:pPr>
              <w:rPr>
                <w:lang w:eastAsia="tr-TR"/>
              </w:rPr>
            </w:pPr>
            <w:r>
              <w:rPr>
                <w:lang w:eastAsia="tr-TR"/>
              </w:rPr>
              <w:t>3</w:t>
            </w:r>
          </w:p>
        </w:tc>
      </w:tr>
      <w:tr w:rsidR="006B440D" w14:paraId="67D71F10" w14:textId="77777777" w:rsidTr="00354DFC">
        <w:trPr>
          <w:trHeight w:val="199"/>
        </w:trPr>
        <w:tc>
          <w:tcPr>
            <w:tcW w:w="3235" w:type="dxa"/>
            <w:vMerge/>
            <w:vAlign w:val="center"/>
          </w:tcPr>
          <w:p w14:paraId="4269B53A" w14:textId="77777777" w:rsidR="006B440D" w:rsidRDefault="006B440D" w:rsidP="006B440D">
            <w:pPr>
              <w:jc w:val="left"/>
              <w:rPr>
                <w:lang w:eastAsia="tr-TR"/>
              </w:rPr>
            </w:pPr>
          </w:p>
        </w:tc>
        <w:tc>
          <w:tcPr>
            <w:tcW w:w="4420" w:type="dxa"/>
          </w:tcPr>
          <w:p w14:paraId="6C5A5353" w14:textId="44404B55" w:rsidR="006B440D" w:rsidRDefault="006B440D" w:rsidP="00C15353">
            <w:pPr>
              <w:rPr>
                <w:lang w:eastAsia="tr-TR"/>
              </w:rPr>
            </w:pPr>
            <w:r>
              <w:rPr>
                <w:lang w:eastAsia="tr-TR"/>
              </w:rPr>
              <w:t>Uzak Kollektör Birimleri</w:t>
            </w:r>
          </w:p>
        </w:tc>
        <w:tc>
          <w:tcPr>
            <w:tcW w:w="1411" w:type="dxa"/>
          </w:tcPr>
          <w:p w14:paraId="603B8E83" w14:textId="7196CFCC" w:rsidR="006B440D" w:rsidRDefault="006B440D" w:rsidP="00C15353">
            <w:pPr>
              <w:rPr>
                <w:lang w:eastAsia="tr-TR"/>
              </w:rPr>
            </w:pPr>
            <w:r>
              <w:rPr>
                <w:lang w:eastAsia="tr-TR"/>
              </w:rPr>
              <w:t>2</w:t>
            </w:r>
          </w:p>
        </w:tc>
      </w:tr>
      <w:tr w:rsidR="006B440D" w14:paraId="29D3638F" w14:textId="77777777" w:rsidTr="00354DFC">
        <w:trPr>
          <w:trHeight w:val="199"/>
        </w:trPr>
        <w:tc>
          <w:tcPr>
            <w:tcW w:w="3235" w:type="dxa"/>
            <w:vAlign w:val="center"/>
          </w:tcPr>
          <w:p w14:paraId="4219C5A8" w14:textId="2D9F2324" w:rsidR="006B440D" w:rsidRDefault="006B440D" w:rsidP="006B440D">
            <w:pPr>
              <w:jc w:val="left"/>
              <w:rPr>
                <w:lang w:eastAsia="tr-TR"/>
              </w:rPr>
            </w:pPr>
            <w:r>
              <w:rPr>
                <w:lang w:eastAsia="tr-TR"/>
              </w:rPr>
              <w:t>Bölgeler arası olay yönlendirme</w:t>
            </w:r>
          </w:p>
        </w:tc>
        <w:tc>
          <w:tcPr>
            <w:tcW w:w="4420" w:type="dxa"/>
          </w:tcPr>
          <w:p w14:paraId="71C09AF1" w14:textId="77777777" w:rsidR="006B440D" w:rsidRDefault="006B440D" w:rsidP="00C15353">
            <w:pPr>
              <w:rPr>
                <w:lang w:eastAsia="tr-TR"/>
              </w:rPr>
            </w:pPr>
          </w:p>
        </w:tc>
        <w:tc>
          <w:tcPr>
            <w:tcW w:w="1411" w:type="dxa"/>
          </w:tcPr>
          <w:p w14:paraId="0504F263" w14:textId="4D13ECC7" w:rsidR="006B440D" w:rsidRDefault="006B440D" w:rsidP="00C15353">
            <w:pPr>
              <w:rPr>
                <w:lang w:eastAsia="tr-TR"/>
              </w:rPr>
            </w:pPr>
            <w:r>
              <w:rPr>
                <w:lang w:eastAsia="tr-TR"/>
              </w:rPr>
              <w:t>Toplamın 2 katı</w:t>
            </w:r>
          </w:p>
        </w:tc>
      </w:tr>
    </w:tbl>
    <w:p w14:paraId="3E09F768" w14:textId="7E6F28D9" w:rsidR="00161B10" w:rsidRDefault="00354DFC" w:rsidP="00C15353">
      <w:pPr>
        <w:rPr>
          <w:lang w:eastAsia="tr-TR"/>
        </w:rPr>
      </w:pPr>
      <w:r>
        <w:rPr>
          <w:lang w:eastAsia="tr-TR"/>
        </w:rPr>
        <w:t>Bütün bu bileşenlerin toplamı yaklaşık olarak bölge başına 108 syslog ve vRealize Log Insight ajan kaynaklarına ya da bölgeler arası yapılandırma göze alındığından 220 kaynağa karşılık gelmektedir. 7 günlük veri saklanması beklendiği varsayılırsa aşağıdaki hesap</w:t>
      </w:r>
      <w:r w:rsidR="00317588">
        <w:rPr>
          <w:lang w:eastAsia="tr-TR"/>
        </w:rPr>
        <w:t>lama gerekli alanı verir:</w:t>
      </w:r>
    </w:p>
    <w:p w14:paraId="33206FD6" w14:textId="33B70769" w:rsidR="00317588" w:rsidRDefault="00317588" w:rsidP="00C15353">
      <w:pPr>
        <w:rPr>
          <w:lang w:eastAsia="tr-TR"/>
        </w:rPr>
      </w:pPr>
      <w:r>
        <w:rPr>
          <w:lang w:eastAsia="tr-TR"/>
        </w:rPr>
        <w:t>vRealize Log Insight yaklaşık olarak gün ve kaynak başına 150 MB ila 190 MB log toplamaktadır.</w:t>
      </w:r>
    </w:p>
    <w:p w14:paraId="61BC2E94" w14:textId="7D6DDCE3" w:rsidR="00317588" w:rsidRDefault="00317588" w:rsidP="00EC2183">
      <w:pPr>
        <w:pStyle w:val="ListParagraph"/>
        <w:numPr>
          <w:ilvl w:val="0"/>
          <w:numId w:val="68"/>
        </w:numPr>
        <w:rPr>
          <w:lang w:eastAsia="tr-TR"/>
        </w:rPr>
      </w:pPr>
      <w:r>
        <w:rPr>
          <w:lang w:eastAsia="tr-TR"/>
        </w:rPr>
        <w:t>Bir günde 150 MB log miktarı, varsayılan mesaj boyutu 170 byte olan Linux kaynaklar için geçerlidir.</w:t>
      </w:r>
    </w:p>
    <w:p w14:paraId="21ECCEF6" w14:textId="31A0207A" w:rsidR="00317588" w:rsidRDefault="00317588" w:rsidP="00EC2183">
      <w:pPr>
        <w:pStyle w:val="ListParagraph"/>
        <w:numPr>
          <w:ilvl w:val="0"/>
          <w:numId w:val="68"/>
        </w:numPr>
        <w:rPr>
          <w:lang w:eastAsia="tr-TR"/>
        </w:rPr>
      </w:pPr>
      <w:r>
        <w:rPr>
          <w:lang w:eastAsia="tr-TR"/>
        </w:rPr>
        <w:t>Bir günde 190 MB log miktarı, varsayılan mesaj boyutu 220 byte olan Windows kaynaklar için geçerlidir.</w:t>
      </w:r>
    </w:p>
    <w:p w14:paraId="7ABFF828" w14:textId="04DAEA18" w:rsidR="00317588" w:rsidRPr="00874C4A" w:rsidRDefault="00874C4A" w:rsidP="00317588">
      <w:pPr>
        <w:rPr>
          <w:rFonts w:eastAsiaTheme="minorEastAsia"/>
          <w:lang w:eastAsia="tr-TR"/>
        </w:rPr>
      </w:pPr>
      <m:oMathPara>
        <m:oMath>
          <m:r>
            <w:rPr>
              <w:rFonts w:ascii="Cambria Math" w:hAnsi="Cambria Math"/>
              <w:lang w:eastAsia="tr-TR"/>
            </w:rPr>
            <m:t>Mesaj başına 170 byte*Saniyede 10 Mesaj*86400 saniye=Günde 150 MB log</m:t>
          </m:r>
        </m:oMath>
      </m:oMathPara>
    </w:p>
    <w:p w14:paraId="5D535E14" w14:textId="17A2926A" w:rsidR="00874C4A" w:rsidRPr="00874C4A" w:rsidRDefault="00874C4A" w:rsidP="00317588">
      <w:pPr>
        <w:rPr>
          <w:rFonts w:eastAsiaTheme="minorEastAsia"/>
          <w:lang w:eastAsia="tr-TR"/>
        </w:rPr>
      </w:pPr>
      <m:oMathPara>
        <m:oMath>
          <m:r>
            <w:rPr>
              <w:rFonts w:ascii="Cambria Math" w:hAnsi="Cambria Math"/>
              <w:lang w:eastAsia="tr-TR"/>
            </w:rPr>
            <m:t>Mesaj başına 220 byte*Saniyede 10 Mesaj*86400 saniye=Günde 190 MB log</m:t>
          </m:r>
        </m:oMath>
      </m:oMathPara>
    </w:p>
    <w:p w14:paraId="52D7AA06" w14:textId="141DA316" w:rsidR="00874C4A" w:rsidRDefault="00874C4A" w:rsidP="00317588">
      <w:pPr>
        <w:rPr>
          <w:rFonts w:eastAsiaTheme="minorEastAsia"/>
          <w:lang w:eastAsia="tr-TR"/>
        </w:rPr>
      </w:pPr>
      <w:r>
        <w:rPr>
          <w:rFonts w:eastAsiaTheme="minorEastAsia"/>
          <w:lang w:eastAsia="tr-TR"/>
        </w:rPr>
        <w:t>Bu tasarımda hesaplamaların kolaylaşması için tümü 220 byte büyüklüğü kullanılarak kaynak başına günde 190 MB log üretileceği var sayılmıştır.</w:t>
      </w:r>
    </w:p>
    <w:p w14:paraId="36A286E4" w14:textId="074726C5" w:rsidR="00874C4A" w:rsidRDefault="00874C4A" w:rsidP="00317588">
      <w:pPr>
        <w:rPr>
          <w:rFonts w:eastAsiaTheme="minorEastAsia"/>
          <w:lang w:eastAsia="tr-TR"/>
        </w:rPr>
      </w:pPr>
      <w:r>
        <w:rPr>
          <w:rFonts w:eastAsiaTheme="minorEastAsia"/>
          <w:lang w:eastAsia="tr-TR"/>
        </w:rPr>
        <w:t>Yaklaşık 220 log kaynağından 7 gün boyunca saklanacak her biri günde 190 MB log üretilirse aşağıdaki hesaplamada gösterildiği miktarda veri depolama alanı ihtiyacı doğar:</w:t>
      </w:r>
    </w:p>
    <w:p w14:paraId="196D0AE1" w14:textId="196DEA12" w:rsidR="00874C4A" w:rsidRPr="00967356" w:rsidRDefault="00874C4A" w:rsidP="00317588">
      <w:pPr>
        <w:rPr>
          <w:rFonts w:eastAsiaTheme="minorEastAsia"/>
          <w:lang w:eastAsia="tr-TR"/>
        </w:rPr>
      </w:pPr>
      <m:oMathPara>
        <m:oMath>
          <m:r>
            <w:rPr>
              <w:rFonts w:ascii="Cambria Math" w:hAnsi="Cambria Math"/>
              <w:lang w:eastAsia="tr-TR"/>
            </w:rPr>
            <m:t xml:space="preserve">220 Kaynak*Günde 190 Mb Log * </m:t>
          </m:r>
          <m:sSup>
            <m:sSupPr>
              <m:ctrlPr>
                <w:rPr>
                  <w:rFonts w:ascii="Cambria Math" w:hAnsi="Cambria Math"/>
                  <w:i/>
                  <w:lang w:eastAsia="tr-TR"/>
                </w:rPr>
              </m:ctrlPr>
            </m:sSupPr>
            <m:e>
              <m:r>
                <w:rPr>
                  <w:rFonts w:ascii="Cambria Math" w:hAnsi="Cambria Math"/>
                  <w:lang w:eastAsia="tr-TR"/>
                </w:rPr>
                <m:t>1</m:t>
              </m:r>
            </m:e>
            <m:sup>
              <m:r>
                <w:rPr>
                  <w:rFonts w:ascii="Cambria Math" w:hAnsi="Cambria Math"/>
                  <w:lang w:eastAsia="tr-TR"/>
                </w:rPr>
                <m:t>-9</m:t>
              </m:r>
            </m:sup>
          </m:sSup>
          <m:r>
            <w:rPr>
              <w:rFonts w:ascii="Cambria Math" w:hAnsi="Cambria Math"/>
              <w:lang w:eastAsia="tr-TR"/>
            </w:rPr>
            <m:t xml:space="preserve"> Gigabyte cinsinden=42 GB disk alanı</m:t>
          </m:r>
        </m:oMath>
      </m:oMathPara>
    </w:p>
    <w:p w14:paraId="28B97069" w14:textId="1EFC7FC5" w:rsidR="00967356" w:rsidRDefault="00967356" w:rsidP="00317588">
      <w:pPr>
        <w:rPr>
          <w:rFonts w:eastAsiaTheme="minorEastAsia"/>
          <w:lang w:eastAsia="tr-TR"/>
        </w:rPr>
      </w:pPr>
      <w:r>
        <w:rPr>
          <w:rFonts w:eastAsiaTheme="minorEastAsia"/>
          <w:lang w:eastAsia="tr-TR"/>
        </w:rPr>
        <w:t>Bir günde saklana veri miktarı ile 7 gün boyunca saklayacak 3 cihazın her birisi için gereken alan hesaplaması aşağıdaki gibidir:</w:t>
      </w:r>
    </w:p>
    <w:p w14:paraId="6D1A24A3" w14:textId="61ECFA63" w:rsidR="00967356" w:rsidRPr="00967356" w:rsidRDefault="00301C18" w:rsidP="00317588">
      <w:pPr>
        <w:rPr>
          <w:rFonts w:eastAsiaTheme="minorEastAsia"/>
          <w:lang w:eastAsia="tr-TR"/>
        </w:rPr>
      </w:pPr>
      <m:oMathPara>
        <m:oMath>
          <m:f>
            <m:fPr>
              <m:ctrlPr>
                <w:rPr>
                  <w:rFonts w:ascii="Cambria Math" w:hAnsi="Cambria Math"/>
                  <w:i/>
                  <w:lang w:eastAsia="tr-TR"/>
                </w:rPr>
              </m:ctrlPr>
            </m:fPr>
            <m:num>
              <m:d>
                <m:dPr>
                  <m:ctrlPr>
                    <w:rPr>
                      <w:rFonts w:ascii="Cambria Math" w:hAnsi="Cambria Math"/>
                      <w:i/>
                      <w:lang w:eastAsia="tr-TR"/>
                    </w:rPr>
                  </m:ctrlPr>
                </m:dPr>
                <m:e>
                  <m:r>
                    <w:rPr>
                      <w:rFonts w:ascii="Cambria Math" w:hAnsi="Cambria Math"/>
                      <w:lang w:eastAsia="tr-TR"/>
                    </w:rPr>
                    <m:t>Günde 42 GB*7 Gün</m:t>
                  </m:r>
                </m:e>
              </m:d>
            </m:num>
            <m:den>
              <m:r>
                <w:rPr>
                  <w:rFonts w:ascii="Cambria Math" w:hAnsi="Cambria Math"/>
                  <w:lang w:eastAsia="tr-TR"/>
                </w:rPr>
                <m:t>3 Cihaz</m:t>
              </m:r>
            </m:den>
          </m:f>
          <m:r>
            <w:rPr>
              <w:rFonts w:ascii="Cambria Math" w:hAnsi="Cambria Math"/>
              <w:lang w:eastAsia="tr-TR"/>
            </w:rPr>
            <m:t>=vRealize Log Insight birimi başına 10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5B4EA458" w14:textId="69A2E47F" w:rsidR="00967356" w:rsidRPr="00967356" w:rsidRDefault="00967356" w:rsidP="00317588">
      <w:pPr>
        <w:rPr>
          <w:rFonts w:eastAsiaTheme="minorEastAsia"/>
          <w:lang w:eastAsia="tr-TR"/>
        </w:rPr>
      </w:pPr>
      <m:oMathPara>
        <m:oMath>
          <m:r>
            <w:rPr>
              <w:rFonts w:ascii="Cambria Math" w:hAnsi="Cambria Math"/>
              <w:lang w:eastAsia="tr-TR"/>
            </w:rPr>
            <m:t>100 GB*1.7 indeks ek yükü=vRealize Log Insight birimi başına 170 GB</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verisi</m:t>
              </m:r>
            </m:e>
          </m:func>
        </m:oMath>
      </m:oMathPara>
    </w:p>
    <w:p w14:paraId="2924C5A3" w14:textId="32D71D32" w:rsidR="00967356" w:rsidRDefault="00967356" w:rsidP="00317588">
      <w:pPr>
        <w:rPr>
          <w:rFonts w:eastAsiaTheme="minorEastAsia"/>
          <w:lang w:eastAsia="tr-TR"/>
        </w:rPr>
      </w:pPr>
      <w:r>
        <w:rPr>
          <w:rFonts w:eastAsiaTheme="minorEastAsia"/>
          <w:lang w:eastAsia="tr-TR"/>
        </w:rPr>
        <w:t>Verilen hesaplamalara dayanarak SDDC’nin izlenmesi için orta boyutlu vRealize Log Insight sanal cihazı için ayrılan alan yeterlidir.</w:t>
      </w:r>
    </w:p>
    <w:p w14:paraId="121460ED" w14:textId="516B9C17" w:rsidR="00967356" w:rsidRDefault="00967356" w:rsidP="00317588">
      <w:pPr>
        <w:rPr>
          <w:rFonts w:eastAsiaTheme="minorEastAsia"/>
          <w:lang w:eastAsia="tr-TR"/>
        </w:rPr>
      </w:pPr>
      <w:r>
        <w:rPr>
          <w:rFonts w:eastAsiaTheme="minorEastAsia"/>
          <w:lang w:eastAsia="tr-TR"/>
        </w:rPr>
        <w:t>Log Insight kapasitesi artırılacağı zaman aşağıdakiler göz önünde bulundurulmalıdır:</w:t>
      </w:r>
    </w:p>
    <w:p w14:paraId="0187CA61" w14:textId="26377447" w:rsidR="00967356" w:rsidRDefault="00967356" w:rsidP="00EC2183">
      <w:pPr>
        <w:pStyle w:val="ListParagraph"/>
        <w:numPr>
          <w:ilvl w:val="0"/>
          <w:numId w:val="69"/>
        </w:numPr>
        <w:rPr>
          <w:lang w:eastAsia="tr-TR"/>
        </w:rPr>
      </w:pPr>
      <w:r>
        <w:rPr>
          <w:lang w:eastAsia="tr-TR"/>
        </w:rPr>
        <w:t>SDDC içerisinde 7 günden daha fazla zaman boyunca log tutulacaksa birim başına yeni sanal disk ekleyerek depolama kapasitesi artırılabilir. vRealize Log Insight 2 TB’a kadar sanal diskleri desteklemektedir. Eğer 2 TB’dan daha fazla disk alanı gerekirse yeni sanal diskler olarak eklenmelidir. Alıkoyma süresinin uzatılması isteniyorsa tüm birimler aynı miktarda depolama artırılmalıdır.</w:t>
      </w:r>
    </w:p>
    <w:p w14:paraId="462C4109" w14:textId="5D30A8A2" w:rsidR="00967356" w:rsidRDefault="00722956" w:rsidP="00EC2183">
      <w:pPr>
        <w:pStyle w:val="ListParagraph"/>
        <w:numPr>
          <w:ilvl w:val="0"/>
          <w:numId w:val="69"/>
        </w:numPr>
        <w:rPr>
          <w:lang w:eastAsia="tr-TR"/>
        </w:rPr>
      </w:pPr>
      <w:r>
        <w:rPr>
          <w:lang w:eastAsia="tr-TR"/>
        </w:rPr>
        <w:t>Log alınımı ile daha fazla sayıda bileşenden log toplanacaksa ve bu tasarımda belirtilen syslog adetleri geçilecek ve alınım limitleri aşılacaksa vRealize Log Insight birimleri orta ya da büyük kurulum boyutlarına çıkartılabilir ya da ortamın ölçeklenebilmesi için daha fazla sayıda Log Insight birimi konumlandırılabilir.</w:t>
      </w:r>
    </w:p>
    <w:p w14:paraId="732C7303" w14:textId="0BB65735" w:rsidR="0055716A" w:rsidRDefault="0055716A" w:rsidP="0055716A">
      <w:pPr>
        <w:pStyle w:val="Caption"/>
        <w:keepNext/>
      </w:pPr>
      <w:r>
        <w:t xml:space="preserve">Tablo </w:t>
      </w:r>
      <w:r>
        <w:fldChar w:fldCharType="begin"/>
      </w:r>
      <w:r>
        <w:instrText xml:space="preserve"> SEQ Tablo \* ARABIC </w:instrText>
      </w:r>
      <w:r>
        <w:fldChar w:fldCharType="separate"/>
      </w:r>
      <w:r w:rsidR="00D0521F">
        <w:rPr>
          <w:noProof/>
        </w:rPr>
        <w:t>175</w:t>
      </w:r>
      <w:r>
        <w:fldChar w:fldCharType="end"/>
      </w:r>
      <w:r>
        <w:t xml:space="preserve"> - vRealize Log Insight Birimlerinin İşlem Kaynakları Tasarım Kararları</w:t>
      </w:r>
    </w:p>
    <w:tbl>
      <w:tblPr>
        <w:tblStyle w:val="TableStyle"/>
        <w:tblW w:w="0" w:type="auto"/>
        <w:tblLook w:val="04A0" w:firstRow="1" w:lastRow="0" w:firstColumn="1" w:lastColumn="0" w:noHBand="0" w:noVBand="1"/>
      </w:tblPr>
      <w:tblGrid>
        <w:gridCol w:w="1418"/>
        <w:gridCol w:w="2410"/>
        <w:gridCol w:w="2551"/>
        <w:gridCol w:w="2687"/>
      </w:tblGrid>
      <w:tr w:rsidR="0055716A" w14:paraId="7AA2A186"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1FEA464A" w14:textId="77777777" w:rsidR="0055716A" w:rsidRDefault="0055716A" w:rsidP="00270977">
            <w:pPr>
              <w:pStyle w:val="Tabloii"/>
              <w:rPr>
                <w:lang w:eastAsia="tr-TR"/>
              </w:rPr>
            </w:pPr>
            <w:r>
              <w:rPr>
                <w:lang w:eastAsia="tr-TR"/>
              </w:rPr>
              <w:t>Karar ID</w:t>
            </w:r>
          </w:p>
        </w:tc>
        <w:tc>
          <w:tcPr>
            <w:tcW w:w="2410" w:type="dxa"/>
          </w:tcPr>
          <w:p w14:paraId="79975A73" w14:textId="77777777" w:rsidR="0055716A" w:rsidRDefault="0055716A" w:rsidP="00270977">
            <w:pPr>
              <w:pStyle w:val="Tabloii"/>
              <w:rPr>
                <w:lang w:eastAsia="tr-TR"/>
              </w:rPr>
            </w:pPr>
            <w:r>
              <w:rPr>
                <w:lang w:eastAsia="tr-TR"/>
              </w:rPr>
              <w:t>Tasarım Kararı</w:t>
            </w:r>
          </w:p>
        </w:tc>
        <w:tc>
          <w:tcPr>
            <w:tcW w:w="2551" w:type="dxa"/>
          </w:tcPr>
          <w:p w14:paraId="3E75D840" w14:textId="77777777" w:rsidR="0055716A" w:rsidRDefault="0055716A" w:rsidP="00270977">
            <w:pPr>
              <w:pStyle w:val="Tabloii"/>
              <w:rPr>
                <w:lang w:eastAsia="tr-TR"/>
              </w:rPr>
            </w:pPr>
            <w:r>
              <w:rPr>
                <w:lang w:eastAsia="tr-TR"/>
              </w:rPr>
              <w:t>Tasarım Gerekçesi</w:t>
            </w:r>
          </w:p>
        </w:tc>
        <w:tc>
          <w:tcPr>
            <w:tcW w:w="2687" w:type="dxa"/>
          </w:tcPr>
          <w:p w14:paraId="49F5ED6F" w14:textId="77777777" w:rsidR="0055716A" w:rsidRDefault="0055716A" w:rsidP="00270977">
            <w:pPr>
              <w:pStyle w:val="Tabloii"/>
              <w:rPr>
                <w:lang w:eastAsia="tr-TR"/>
              </w:rPr>
            </w:pPr>
            <w:r>
              <w:rPr>
                <w:lang w:eastAsia="tr-TR"/>
              </w:rPr>
              <w:t>Tasarım Sonuçları</w:t>
            </w:r>
          </w:p>
        </w:tc>
      </w:tr>
      <w:tr w:rsidR="0055716A" w14:paraId="221A918D" w14:textId="77777777" w:rsidTr="00270977">
        <w:tc>
          <w:tcPr>
            <w:tcW w:w="1418" w:type="dxa"/>
          </w:tcPr>
          <w:p w14:paraId="052C54A8" w14:textId="704E9ADF" w:rsidR="0055716A" w:rsidRDefault="0055716A" w:rsidP="00270977">
            <w:pPr>
              <w:pStyle w:val="Tabloii"/>
              <w:rPr>
                <w:lang w:eastAsia="tr-TR"/>
              </w:rPr>
            </w:pPr>
            <w:r>
              <w:rPr>
                <w:lang w:eastAsia="tr-TR"/>
              </w:rPr>
              <w:t>SDDC-OPS-LOG-003</w:t>
            </w:r>
          </w:p>
        </w:tc>
        <w:tc>
          <w:tcPr>
            <w:tcW w:w="2410" w:type="dxa"/>
          </w:tcPr>
          <w:p w14:paraId="10B86A34" w14:textId="12985640" w:rsidR="0055716A" w:rsidRDefault="0055716A" w:rsidP="00270977">
            <w:pPr>
              <w:pStyle w:val="Tabloii"/>
              <w:rPr>
                <w:lang w:eastAsia="tr-TR"/>
              </w:rPr>
            </w:pPr>
            <w:r>
              <w:rPr>
                <w:lang w:eastAsia="tr-TR"/>
              </w:rPr>
              <w:t>Orta boyutlu vRealize Log Insight birimleri konumlandırılacaktır.</w:t>
            </w:r>
          </w:p>
        </w:tc>
        <w:tc>
          <w:tcPr>
            <w:tcW w:w="2551" w:type="dxa"/>
          </w:tcPr>
          <w:p w14:paraId="0DCF1713" w14:textId="4BE9C721" w:rsidR="0055716A" w:rsidRDefault="0055716A" w:rsidP="00270977">
            <w:pPr>
              <w:pStyle w:val="Tabloii"/>
              <w:rPr>
                <w:lang w:eastAsia="tr-TR"/>
              </w:rPr>
            </w:pPr>
            <w:r>
              <w:rPr>
                <w:lang w:eastAsia="tr-TR"/>
              </w:rPr>
              <w:t>Beklenen syslog ve Log Insight ajan bağlantılarını karşılayabilir.</w:t>
            </w:r>
          </w:p>
        </w:tc>
        <w:tc>
          <w:tcPr>
            <w:tcW w:w="2687" w:type="dxa"/>
          </w:tcPr>
          <w:p w14:paraId="5CB4E0A2" w14:textId="628918C6" w:rsidR="0055716A" w:rsidRDefault="0055716A" w:rsidP="00270977">
            <w:pPr>
              <w:pStyle w:val="Tabloii"/>
              <w:rPr>
                <w:lang w:eastAsia="tr-TR"/>
              </w:rPr>
            </w:pPr>
            <w:r>
              <w:rPr>
                <w:lang w:eastAsia="tr-TR"/>
              </w:rPr>
              <w:t>Ek syslog kaynaklarını izlemek üzere Log Insight birimlerinin boyutları artırılabilir</w:t>
            </w:r>
          </w:p>
        </w:tc>
      </w:tr>
    </w:tbl>
    <w:p w14:paraId="1DEF79F8" w14:textId="1A319E29" w:rsidR="0055716A" w:rsidRDefault="00F33B35" w:rsidP="00F33B35">
      <w:pPr>
        <w:pStyle w:val="Balk1"/>
        <w:numPr>
          <w:ilvl w:val="3"/>
          <w:numId w:val="20"/>
        </w:numPr>
      </w:pPr>
      <w:r>
        <w:t>vRealize Log Insight için Ağ Tasarımı</w:t>
      </w:r>
    </w:p>
    <w:p w14:paraId="7C8D3A05" w14:textId="43BAB868" w:rsidR="00F33B35" w:rsidRDefault="00F33B35" w:rsidP="00F33B35">
      <w:pPr>
        <w:rPr>
          <w:lang w:eastAsia="tr-TR"/>
        </w:rPr>
      </w:pPr>
      <w:r>
        <w:rPr>
          <w:lang w:eastAsia="tr-TR"/>
        </w:rPr>
        <w:t>Her iki bölgede de vRealize Log Insight oluşumları bölge spesifik yönetim VXLAN’larına (Mgmt-Ankara01-VXLAN ve Mgmt-Konya01-VXLAN) bağlıdırlar. Her bir vRealize Log Insight oluşumu paylaşımlı yönetim uygulama izole ağında konumlandırılmıştır.</w:t>
      </w:r>
    </w:p>
    <w:p w14:paraId="74C2B303" w14:textId="17479988" w:rsidR="00F33B35" w:rsidRDefault="00334158" w:rsidP="00F33B35">
      <w:pPr>
        <w:keepNext/>
      </w:pPr>
      <w:r>
        <w:object w:dxaOrig="9270" w:dyaOrig="8731" w14:anchorId="16D47BCB">
          <v:shape id="_x0000_i1033" type="#_x0000_t75" style="width:453pt;height:426.75pt" o:ole="">
            <v:imagedata r:id="rId57" o:title=""/>
          </v:shape>
          <o:OLEObject Type="Embed" ProgID="Visio.Drawing.15" ShapeID="_x0000_i1033" DrawAspect="Content" ObjectID="_1590973471" r:id="rId58"/>
        </w:object>
      </w:r>
    </w:p>
    <w:p w14:paraId="6D415913" w14:textId="0E655ED0" w:rsidR="00F33B35" w:rsidRDefault="00F33B35" w:rsidP="00F33B35">
      <w:pPr>
        <w:pStyle w:val="Caption"/>
      </w:pPr>
      <w:r>
        <w:t xml:space="preserve">Şekil </w:t>
      </w:r>
      <w:r>
        <w:fldChar w:fldCharType="begin"/>
      </w:r>
      <w:r>
        <w:instrText xml:space="preserve"> SEQ Şekil \* ARABIC </w:instrText>
      </w:r>
      <w:r>
        <w:fldChar w:fldCharType="separate"/>
      </w:r>
      <w:r w:rsidR="003D28F4">
        <w:rPr>
          <w:noProof/>
        </w:rPr>
        <w:t>42</w:t>
      </w:r>
      <w:r>
        <w:fldChar w:fldCharType="end"/>
      </w:r>
      <w:r>
        <w:t xml:space="preserve"> - vRealize Log Insight Kurulumu için Ağ Tasarımı</w:t>
      </w:r>
    </w:p>
    <w:p w14:paraId="755E5EB8" w14:textId="148EB9DF" w:rsidR="00F33B35" w:rsidRDefault="00B80015" w:rsidP="00F33B35">
      <w:pPr>
        <w:rPr>
          <w:lang w:eastAsia="tr-TR"/>
        </w:rPr>
      </w:pPr>
      <w:r>
        <w:rPr>
          <w:lang w:eastAsia="tr-TR"/>
        </w:rPr>
        <w:t>Bu ağ tasarımı aşağıdaki özelliklere sahiptir:</w:t>
      </w:r>
    </w:p>
    <w:p w14:paraId="07745287" w14:textId="5B93EC3B" w:rsidR="00B80015" w:rsidRDefault="00B80015" w:rsidP="00EC2183">
      <w:pPr>
        <w:pStyle w:val="ListParagraph"/>
        <w:numPr>
          <w:ilvl w:val="0"/>
          <w:numId w:val="70"/>
        </w:numPr>
        <w:rPr>
          <w:lang w:eastAsia="tr-TR"/>
        </w:rPr>
      </w:pPr>
      <w:r>
        <w:rPr>
          <w:lang w:eastAsia="tr-TR"/>
        </w:rPr>
        <w:t xml:space="preserve">Tüm birimlerin asli bölge için yönetim NSX evrensel dağıtık mantıksal yönlendirici </w:t>
      </w:r>
      <w:r w:rsidR="007A3818">
        <w:rPr>
          <w:lang w:eastAsia="tr-TR"/>
        </w:rPr>
        <w:t>aracılığıyla vSphere yönetim ağına erişirler.</w:t>
      </w:r>
    </w:p>
    <w:p w14:paraId="54DA86BF" w14:textId="1DBD4262" w:rsidR="007A3818" w:rsidRDefault="007A3818" w:rsidP="00EC2183">
      <w:pPr>
        <w:pStyle w:val="ListParagraph"/>
        <w:numPr>
          <w:ilvl w:val="0"/>
          <w:numId w:val="70"/>
        </w:numPr>
        <w:rPr>
          <w:lang w:eastAsia="tr-TR"/>
        </w:rPr>
      </w:pPr>
      <w:r>
        <w:rPr>
          <w:lang w:eastAsia="tr-TR"/>
        </w:rPr>
        <w:t>vSphere yönetim ağına ve harici ağlara olan yönlendirmeler dinamiktir ve BGP protokolü temellidir.</w:t>
      </w:r>
    </w:p>
    <w:p w14:paraId="22F9E729" w14:textId="3C9B5F90"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6</w:t>
      </w:r>
      <w:r>
        <w:fldChar w:fldCharType="end"/>
      </w:r>
      <w:r>
        <w:t xml:space="preserve"> - vRealize Log Insight Ağ Tasarım Kararları</w:t>
      </w:r>
    </w:p>
    <w:tbl>
      <w:tblPr>
        <w:tblStyle w:val="TableStyle"/>
        <w:tblW w:w="0" w:type="auto"/>
        <w:tblLook w:val="04A0" w:firstRow="1" w:lastRow="0" w:firstColumn="1" w:lastColumn="0" w:noHBand="0" w:noVBand="1"/>
      </w:tblPr>
      <w:tblGrid>
        <w:gridCol w:w="1418"/>
        <w:gridCol w:w="2126"/>
        <w:gridCol w:w="2835"/>
        <w:gridCol w:w="2687"/>
      </w:tblGrid>
      <w:tr w:rsidR="005E1818" w14:paraId="09F152A9" w14:textId="77777777" w:rsidTr="005E1818">
        <w:trPr>
          <w:cnfStyle w:val="100000000000" w:firstRow="1" w:lastRow="0" w:firstColumn="0" w:lastColumn="0" w:oddVBand="0" w:evenVBand="0" w:oddHBand="0" w:evenHBand="0" w:firstRowFirstColumn="0" w:firstRowLastColumn="0" w:lastRowFirstColumn="0" w:lastRowLastColumn="0"/>
        </w:trPr>
        <w:tc>
          <w:tcPr>
            <w:tcW w:w="1418" w:type="dxa"/>
          </w:tcPr>
          <w:p w14:paraId="128791BE" w14:textId="77777777" w:rsidR="005E1818" w:rsidRDefault="005E1818" w:rsidP="00270977">
            <w:pPr>
              <w:pStyle w:val="Tabloii"/>
              <w:rPr>
                <w:lang w:eastAsia="tr-TR"/>
              </w:rPr>
            </w:pPr>
            <w:r>
              <w:rPr>
                <w:lang w:eastAsia="tr-TR"/>
              </w:rPr>
              <w:t>Karar ID</w:t>
            </w:r>
          </w:p>
        </w:tc>
        <w:tc>
          <w:tcPr>
            <w:tcW w:w="2126" w:type="dxa"/>
          </w:tcPr>
          <w:p w14:paraId="75EEEE07" w14:textId="77777777" w:rsidR="005E1818" w:rsidRDefault="005E1818" w:rsidP="00270977">
            <w:pPr>
              <w:pStyle w:val="Tabloii"/>
              <w:rPr>
                <w:lang w:eastAsia="tr-TR"/>
              </w:rPr>
            </w:pPr>
            <w:r>
              <w:rPr>
                <w:lang w:eastAsia="tr-TR"/>
              </w:rPr>
              <w:t>Tasarım Kararı</w:t>
            </w:r>
          </w:p>
        </w:tc>
        <w:tc>
          <w:tcPr>
            <w:tcW w:w="2835" w:type="dxa"/>
          </w:tcPr>
          <w:p w14:paraId="6A2E71BC" w14:textId="77777777" w:rsidR="005E1818" w:rsidRDefault="005E1818" w:rsidP="00270977">
            <w:pPr>
              <w:pStyle w:val="Tabloii"/>
              <w:rPr>
                <w:lang w:eastAsia="tr-TR"/>
              </w:rPr>
            </w:pPr>
            <w:r>
              <w:rPr>
                <w:lang w:eastAsia="tr-TR"/>
              </w:rPr>
              <w:t>Tasarım Gerekçesi</w:t>
            </w:r>
          </w:p>
        </w:tc>
        <w:tc>
          <w:tcPr>
            <w:tcW w:w="2687" w:type="dxa"/>
          </w:tcPr>
          <w:p w14:paraId="12CE286B" w14:textId="77777777" w:rsidR="005E1818" w:rsidRDefault="005E1818" w:rsidP="00270977">
            <w:pPr>
              <w:pStyle w:val="Tabloii"/>
              <w:rPr>
                <w:lang w:eastAsia="tr-TR"/>
              </w:rPr>
            </w:pPr>
            <w:r>
              <w:rPr>
                <w:lang w:eastAsia="tr-TR"/>
              </w:rPr>
              <w:t>Tasarım Sonuçları</w:t>
            </w:r>
          </w:p>
        </w:tc>
      </w:tr>
      <w:tr w:rsidR="005E1818" w14:paraId="1B56A98C" w14:textId="77777777" w:rsidTr="005E1818">
        <w:tc>
          <w:tcPr>
            <w:tcW w:w="1418" w:type="dxa"/>
          </w:tcPr>
          <w:p w14:paraId="51B382AE" w14:textId="66B32637" w:rsidR="005E1818" w:rsidRDefault="005E1818" w:rsidP="00270977">
            <w:pPr>
              <w:pStyle w:val="Tabloii"/>
              <w:rPr>
                <w:lang w:eastAsia="tr-TR"/>
              </w:rPr>
            </w:pPr>
            <w:r>
              <w:rPr>
                <w:lang w:eastAsia="tr-TR"/>
              </w:rPr>
              <w:t>SDDC-OPS-LOG-004</w:t>
            </w:r>
          </w:p>
        </w:tc>
        <w:tc>
          <w:tcPr>
            <w:tcW w:w="2126" w:type="dxa"/>
          </w:tcPr>
          <w:p w14:paraId="6EA9222D" w14:textId="01CDFB54" w:rsidR="005E1818" w:rsidRDefault="005E1818" w:rsidP="00270977">
            <w:pPr>
              <w:pStyle w:val="Tabloii"/>
              <w:rPr>
                <w:lang w:eastAsia="tr-TR"/>
              </w:rPr>
            </w:pPr>
            <w:r>
              <w:rPr>
                <w:lang w:eastAsia="tr-TR"/>
              </w:rPr>
              <w:t xml:space="preserve">vRealize Log Insight bölge spesifik uygulama </w:t>
            </w:r>
            <w:r>
              <w:rPr>
                <w:lang w:eastAsia="tr-TR"/>
              </w:rPr>
              <w:lastRenderedPageBreak/>
              <w:t>sanal ağlarında konumlandırılacaktır.</w:t>
            </w:r>
          </w:p>
        </w:tc>
        <w:tc>
          <w:tcPr>
            <w:tcW w:w="2835" w:type="dxa"/>
          </w:tcPr>
          <w:p w14:paraId="699117CC" w14:textId="377FE677" w:rsidR="005E1818" w:rsidRDefault="005E1818" w:rsidP="00270977">
            <w:pPr>
              <w:pStyle w:val="Tabloii"/>
              <w:rPr>
                <w:lang w:eastAsia="tr-TR"/>
              </w:rPr>
            </w:pPr>
            <w:r>
              <w:rPr>
                <w:lang w:eastAsia="tr-TR"/>
              </w:rPr>
              <w:lastRenderedPageBreak/>
              <w:t xml:space="preserve">Bölgeler arası bir ağ kesintisi gerçekleşirse  log verisine merkezi </w:t>
            </w:r>
            <w:r>
              <w:rPr>
                <w:lang w:eastAsia="tr-TR"/>
              </w:rPr>
              <w:lastRenderedPageBreak/>
              <w:t>erişim sağlanır. Yönetim uygulamaları ile tutarlı bir yapılandırma sağlanır. Bölge spesifik uygulama sanal ağları kullanan bölge yerel SDDC uygulamaların log koleksiyonları bir arada bulunur</w:t>
            </w:r>
          </w:p>
        </w:tc>
        <w:tc>
          <w:tcPr>
            <w:tcW w:w="2687" w:type="dxa"/>
          </w:tcPr>
          <w:p w14:paraId="7E4AEC42" w14:textId="527D48B5" w:rsidR="005E1818" w:rsidRDefault="005E1818" w:rsidP="00270977">
            <w:pPr>
              <w:pStyle w:val="Tabloii"/>
              <w:rPr>
                <w:lang w:eastAsia="tr-TR"/>
              </w:rPr>
            </w:pPr>
            <w:r>
              <w:rPr>
                <w:lang w:eastAsia="tr-TR"/>
              </w:rPr>
              <w:lastRenderedPageBreak/>
              <w:t xml:space="preserve">Bölgeler arası ağ kesintisi durumunda vRealize Log Insight </w:t>
            </w:r>
            <w:r>
              <w:rPr>
                <w:lang w:eastAsia="tr-TR"/>
              </w:rPr>
              <w:lastRenderedPageBreak/>
              <w:t>kümeleri arasında olay yönlendirme kesintiye uğrayacağından log verisinde açıklık oluşabilir. Bu ağ yapılandırması için NSX kullanılmalıdır.</w:t>
            </w:r>
          </w:p>
        </w:tc>
      </w:tr>
    </w:tbl>
    <w:p w14:paraId="00A87416" w14:textId="1CF6C522" w:rsidR="007A3818" w:rsidRDefault="005E1818" w:rsidP="007A3818">
      <w:pPr>
        <w:rPr>
          <w:lang w:eastAsia="tr-TR"/>
        </w:rPr>
      </w:pPr>
      <w:r>
        <w:rPr>
          <w:lang w:eastAsia="tr-TR"/>
        </w:rPr>
        <w:lastRenderedPageBreak/>
        <w:t>vRealize Log Insight konumlandırması için aşağıdaki subnetler kullanılabilir:</w:t>
      </w:r>
    </w:p>
    <w:p w14:paraId="01578948" w14:textId="58000B5A" w:rsidR="005E1818" w:rsidRDefault="005E1818" w:rsidP="005E1818">
      <w:pPr>
        <w:pStyle w:val="Caption"/>
        <w:keepNext/>
      </w:pPr>
      <w:r>
        <w:t xml:space="preserve">Tablo </w:t>
      </w:r>
      <w:r>
        <w:fldChar w:fldCharType="begin"/>
      </w:r>
      <w:r>
        <w:instrText xml:space="preserve"> SEQ Tablo \* ARABIC </w:instrText>
      </w:r>
      <w:r>
        <w:fldChar w:fldCharType="separate"/>
      </w:r>
      <w:r w:rsidR="00D0521F">
        <w:rPr>
          <w:noProof/>
        </w:rPr>
        <w:t>177</w:t>
      </w:r>
      <w:r>
        <w:fldChar w:fldCharType="end"/>
      </w:r>
      <w:r>
        <w:t xml:space="preserve"> - vRealize Log Insight Uygulama İzole Ağlarında IP Subnet</w:t>
      </w:r>
    </w:p>
    <w:tbl>
      <w:tblPr>
        <w:tblStyle w:val="TableStyle"/>
        <w:tblW w:w="0" w:type="auto"/>
        <w:tblLook w:val="04A0" w:firstRow="1" w:lastRow="0" w:firstColumn="1" w:lastColumn="0" w:noHBand="0" w:noVBand="1"/>
      </w:tblPr>
      <w:tblGrid>
        <w:gridCol w:w="2835"/>
        <w:gridCol w:w="1985"/>
      </w:tblGrid>
      <w:tr w:rsidR="005E1818" w14:paraId="0BE184EA" w14:textId="77777777" w:rsidTr="00FE266C">
        <w:trPr>
          <w:cnfStyle w:val="100000000000" w:firstRow="1" w:lastRow="0" w:firstColumn="0" w:lastColumn="0" w:oddVBand="0" w:evenVBand="0" w:oddHBand="0" w:evenHBand="0" w:firstRowFirstColumn="0" w:firstRowLastColumn="0" w:lastRowFirstColumn="0" w:lastRowLastColumn="0"/>
        </w:trPr>
        <w:tc>
          <w:tcPr>
            <w:tcW w:w="2835" w:type="dxa"/>
          </w:tcPr>
          <w:p w14:paraId="365A117F" w14:textId="4B447B00" w:rsidR="005E1818" w:rsidRDefault="005E1818" w:rsidP="007A3818">
            <w:pPr>
              <w:rPr>
                <w:lang w:eastAsia="tr-TR"/>
              </w:rPr>
            </w:pPr>
            <w:r>
              <w:rPr>
                <w:lang w:eastAsia="tr-TR"/>
              </w:rPr>
              <w:t>vRealize Log Insight Kümesi</w:t>
            </w:r>
          </w:p>
        </w:tc>
        <w:tc>
          <w:tcPr>
            <w:tcW w:w="1985" w:type="dxa"/>
          </w:tcPr>
          <w:p w14:paraId="385E11E6" w14:textId="1D2F925B" w:rsidR="005E1818" w:rsidRDefault="005E1818" w:rsidP="007A3818">
            <w:pPr>
              <w:rPr>
                <w:lang w:eastAsia="tr-TR"/>
              </w:rPr>
            </w:pPr>
            <w:r>
              <w:rPr>
                <w:lang w:eastAsia="tr-TR"/>
              </w:rPr>
              <w:t>IP Subnet</w:t>
            </w:r>
          </w:p>
        </w:tc>
      </w:tr>
      <w:tr w:rsidR="005E1818" w14:paraId="4481DD37" w14:textId="77777777" w:rsidTr="00FE266C">
        <w:tc>
          <w:tcPr>
            <w:tcW w:w="2835" w:type="dxa"/>
          </w:tcPr>
          <w:p w14:paraId="65B4CF1C" w14:textId="450E815A" w:rsidR="005E1818" w:rsidRDefault="005E1818" w:rsidP="007A3818">
            <w:pPr>
              <w:rPr>
                <w:lang w:eastAsia="tr-TR"/>
              </w:rPr>
            </w:pPr>
            <w:r>
              <w:rPr>
                <w:lang w:eastAsia="tr-TR"/>
              </w:rPr>
              <w:t>Ankara</w:t>
            </w:r>
          </w:p>
        </w:tc>
        <w:tc>
          <w:tcPr>
            <w:tcW w:w="1985" w:type="dxa"/>
          </w:tcPr>
          <w:p w14:paraId="647A57A9" w14:textId="0B13A98E" w:rsidR="005E1818" w:rsidRDefault="005E1818" w:rsidP="007A3818">
            <w:pPr>
              <w:rPr>
                <w:lang w:eastAsia="tr-TR"/>
              </w:rPr>
            </w:pPr>
            <w:r>
              <w:rPr>
                <w:lang w:eastAsia="tr-TR"/>
              </w:rPr>
              <w:t>192.168.31.0/24</w:t>
            </w:r>
          </w:p>
        </w:tc>
      </w:tr>
      <w:tr w:rsidR="005E1818" w14:paraId="0610BD8D" w14:textId="77777777" w:rsidTr="00FE266C">
        <w:tc>
          <w:tcPr>
            <w:tcW w:w="2835" w:type="dxa"/>
          </w:tcPr>
          <w:p w14:paraId="45105342" w14:textId="588540CC" w:rsidR="005E1818" w:rsidRDefault="005E1818" w:rsidP="007A3818">
            <w:pPr>
              <w:rPr>
                <w:lang w:eastAsia="tr-TR"/>
              </w:rPr>
            </w:pPr>
            <w:r>
              <w:rPr>
                <w:lang w:eastAsia="tr-TR"/>
              </w:rPr>
              <w:t>Konya</w:t>
            </w:r>
          </w:p>
        </w:tc>
        <w:tc>
          <w:tcPr>
            <w:tcW w:w="1985" w:type="dxa"/>
          </w:tcPr>
          <w:p w14:paraId="1E56E15F" w14:textId="0C5C5F17" w:rsidR="005E1818" w:rsidRDefault="005E1818" w:rsidP="007A3818">
            <w:pPr>
              <w:rPr>
                <w:lang w:eastAsia="tr-TR"/>
              </w:rPr>
            </w:pPr>
            <w:r>
              <w:rPr>
                <w:lang w:eastAsia="tr-TR"/>
              </w:rPr>
              <w:t>192.168.32.0/24</w:t>
            </w:r>
          </w:p>
        </w:tc>
      </w:tr>
    </w:tbl>
    <w:p w14:paraId="75DB5D59" w14:textId="77777777" w:rsidR="00FE266C" w:rsidRDefault="00FE266C" w:rsidP="007A3818">
      <w:pPr>
        <w:rPr>
          <w:lang w:eastAsia="tr-TR"/>
        </w:rPr>
      </w:pPr>
      <w:r>
        <w:rPr>
          <w:lang w:eastAsia="tr-TR"/>
        </w:rPr>
        <w:t>Yük dengeleyici sanal IP adresleri de dahil olmak üzere vRealize Log Insight birim isim çözümlemeleri bölge spesifik son ekler kullanırlar (ank01.kurum.local ya da kon01.kurum.local gibi). Her iki bölgedeki Log Insight bileşenleri aşağıdaki isimleri kullanırlar:</w:t>
      </w:r>
    </w:p>
    <w:p w14:paraId="0A5DCEEE" w14:textId="5E1005FC" w:rsidR="00FE266C" w:rsidRDefault="00FE266C" w:rsidP="00FE266C">
      <w:pPr>
        <w:pStyle w:val="Caption"/>
        <w:keepNext/>
      </w:pPr>
      <w:r>
        <w:t xml:space="preserve">Tablo </w:t>
      </w:r>
      <w:r>
        <w:fldChar w:fldCharType="begin"/>
      </w:r>
      <w:r>
        <w:instrText xml:space="preserve"> SEQ Tablo \* ARABIC </w:instrText>
      </w:r>
      <w:r>
        <w:fldChar w:fldCharType="separate"/>
      </w:r>
      <w:r w:rsidR="00D0521F">
        <w:rPr>
          <w:noProof/>
        </w:rPr>
        <w:t>178</w:t>
      </w:r>
      <w:r>
        <w:fldChar w:fldCharType="end"/>
      </w:r>
      <w:r>
        <w:t xml:space="preserve"> - vRealize Log Insight Birimleri için DNS Adları</w:t>
      </w:r>
    </w:p>
    <w:tbl>
      <w:tblPr>
        <w:tblStyle w:val="TableStyle"/>
        <w:tblW w:w="0" w:type="auto"/>
        <w:tblLook w:val="04A0" w:firstRow="1" w:lastRow="0" w:firstColumn="1" w:lastColumn="0" w:noHBand="0" w:noVBand="1"/>
      </w:tblPr>
      <w:tblGrid>
        <w:gridCol w:w="3018"/>
        <w:gridCol w:w="2511"/>
        <w:gridCol w:w="1417"/>
      </w:tblGrid>
      <w:tr w:rsidR="00FE266C" w14:paraId="085FDE8E" w14:textId="77777777" w:rsidTr="00FE266C">
        <w:trPr>
          <w:cnfStyle w:val="100000000000" w:firstRow="1" w:lastRow="0" w:firstColumn="0" w:lastColumn="0" w:oddVBand="0" w:evenVBand="0" w:oddHBand="0" w:evenHBand="0" w:firstRowFirstColumn="0" w:firstRowLastColumn="0" w:lastRowFirstColumn="0" w:lastRowLastColumn="0"/>
        </w:trPr>
        <w:tc>
          <w:tcPr>
            <w:tcW w:w="3018" w:type="dxa"/>
          </w:tcPr>
          <w:p w14:paraId="4CAC0A78" w14:textId="1962E31B" w:rsidR="00FE266C" w:rsidRDefault="00FE266C" w:rsidP="007A3818">
            <w:pPr>
              <w:rPr>
                <w:lang w:eastAsia="tr-TR"/>
              </w:rPr>
            </w:pPr>
            <w:r>
              <w:rPr>
                <w:lang w:eastAsia="tr-TR"/>
              </w:rPr>
              <w:t>DNS Adı</w:t>
            </w:r>
          </w:p>
        </w:tc>
        <w:tc>
          <w:tcPr>
            <w:tcW w:w="2511" w:type="dxa"/>
          </w:tcPr>
          <w:p w14:paraId="7F1A7302" w14:textId="01AF3397" w:rsidR="00FE266C" w:rsidRDefault="00FE266C" w:rsidP="007A3818">
            <w:pPr>
              <w:rPr>
                <w:lang w:eastAsia="tr-TR"/>
              </w:rPr>
            </w:pPr>
            <w:r>
              <w:rPr>
                <w:lang w:eastAsia="tr-TR"/>
              </w:rPr>
              <w:t>Rolü</w:t>
            </w:r>
          </w:p>
        </w:tc>
        <w:tc>
          <w:tcPr>
            <w:tcW w:w="1417" w:type="dxa"/>
          </w:tcPr>
          <w:p w14:paraId="34BB16A1" w14:textId="395AE4D9" w:rsidR="00FE266C" w:rsidRDefault="00FE266C" w:rsidP="007A3818">
            <w:pPr>
              <w:rPr>
                <w:lang w:eastAsia="tr-TR"/>
              </w:rPr>
            </w:pPr>
            <w:r>
              <w:rPr>
                <w:lang w:eastAsia="tr-TR"/>
              </w:rPr>
              <w:t>Bölge</w:t>
            </w:r>
          </w:p>
        </w:tc>
      </w:tr>
      <w:tr w:rsidR="00FE266C" w14:paraId="3FF67057" w14:textId="77777777" w:rsidTr="00FE266C">
        <w:tc>
          <w:tcPr>
            <w:tcW w:w="3018" w:type="dxa"/>
          </w:tcPr>
          <w:p w14:paraId="60E9ACAD" w14:textId="59AB2E62" w:rsidR="00FE266C" w:rsidRDefault="00FE266C" w:rsidP="007A3818">
            <w:pPr>
              <w:rPr>
                <w:lang w:eastAsia="tr-TR"/>
              </w:rPr>
            </w:pPr>
            <w:r>
              <w:rPr>
                <w:lang w:eastAsia="tr-TR"/>
              </w:rPr>
              <w:t>ank01vrli01.ank01.kurum.local</w:t>
            </w:r>
          </w:p>
        </w:tc>
        <w:tc>
          <w:tcPr>
            <w:tcW w:w="2511" w:type="dxa"/>
          </w:tcPr>
          <w:p w14:paraId="7F92406F" w14:textId="3AD0D78A" w:rsidR="00FE266C" w:rsidRDefault="00FE266C" w:rsidP="007A3818">
            <w:pPr>
              <w:rPr>
                <w:lang w:eastAsia="tr-TR"/>
              </w:rPr>
            </w:pPr>
            <w:r>
              <w:rPr>
                <w:lang w:eastAsia="tr-TR"/>
              </w:rPr>
              <w:t>Log Insight EYD VIP</w:t>
            </w:r>
          </w:p>
        </w:tc>
        <w:tc>
          <w:tcPr>
            <w:tcW w:w="1417" w:type="dxa"/>
          </w:tcPr>
          <w:p w14:paraId="28BEEF7E" w14:textId="78E99375" w:rsidR="00FE266C" w:rsidRDefault="00FE266C" w:rsidP="007A3818">
            <w:pPr>
              <w:rPr>
                <w:lang w:eastAsia="tr-TR"/>
              </w:rPr>
            </w:pPr>
            <w:r>
              <w:rPr>
                <w:lang w:eastAsia="tr-TR"/>
              </w:rPr>
              <w:t>Ankara</w:t>
            </w:r>
          </w:p>
        </w:tc>
      </w:tr>
      <w:tr w:rsidR="00FE266C" w14:paraId="704EE6AB" w14:textId="77777777" w:rsidTr="00FE266C">
        <w:tc>
          <w:tcPr>
            <w:tcW w:w="3018" w:type="dxa"/>
          </w:tcPr>
          <w:p w14:paraId="6C40A2F4" w14:textId="33CAF6E7" w:rsidR="00FE266C" w:rsidRDefault="00FE266C" w:rsidP="007A3818">
            <w:pPr>
              <w:rPr>
                <w:lang w:eastAsia="tr-TR"/>
              </w:rPr>
            </w:pPr>
            <w:r>
              <w:rPr>
                <w:lang w:eastAsia="tr-TR"/>
              </w:rPr>
              <w:t>ank01vrli01a.ank01.kurum.local</w:t>
            </w:r>
          </w:p>
        </w:tc>
        <w:tc>
          <w:tcPr>
            <w:tcW w:w="2511" w:type="dxa"/>
          </w:tcPr>
          <w:p w14:paraId="06B85352" w14:textId="0C6EB817" w:rsidR="00FE266C" w:rsidRDefault="00FE266C" w:rsidP="007A3818">
            <w:pPr>
              <w:rPr>
                <w:lang w:eastAsia="tr-TR"/>
              </w:rPr>
            </w:pPr>
            <w:r>
              <w:rPr>
                <w:lang w:eastAsia="tr-TR"/>
              </w:rPr>
              <w:t>Ana Birim</w:t>
            </w:r>
          </w:p>
        </w:tc>
        <w:tc>
          <w:tcPr>
            <w:tcW w:w="1417" w:type="dxa"/>
          </w:tcPr>
          <w:p w14:paraId="68611AD2" w14:textId="0E98F85D" w:rsidR="00FE266C" w:rsidRDefault="00FE266C" w:rsidP="007A3818">
            <w:pPr>
              <w:rPr>
                <w:lang w:eastAsia="tr-TR"/>
              </w:rPr>
            </w:pPr>
            <w:r>
              <w:rPr>
                <w:lang w:eastAsia="tr-TR"/>
              </w:rPr>
              <w:t>Ankara</w:t>
            </w:r>
          </w:p>
        </w:tc>
      </w:tr>
      <w:tr w:rsidR="00FE266C" w14:paraId="0C15F3A4" w14:textId="77777777" w:rsidTr="00FE266C">
        <w:tc>
          <w:tcPr>
            <w:tcW w:w="3018" w:type="dxa"/>
          </w:tcPr>
          <w:p w14:paraId="1DF41C0B" w14:textId="1D7CCF7E" w:rsidR="00FE266C" w:rsidRDefault="00FE266C" w:rsidP="007A3818">
            <w:pPr>
              <w:rPr>
                <w:lang w:eastAsia="tr-TR"/>
              </w:rPr>
            </w:pPr>
            <w:r>
              <w:rPr>
                <w:lang w:eastAsia="tr-TR"/>
              </w:rPr>
              <w:t>ank01vrli01b.ank01.kurum.local</w:t>
            </w:r>
          </w:p>
        </w:tc>
        <w:tc>
          <w:tcPr>
            <w:tcW w:w="2511" w:type="dxa"/>
          </w:tcPr>
          <w:p w14:paraId="38E49775" w14:textId="5830E818" w:rsidR="00FE266C" w:rsidRDefault="00FE266C" w:rsidP="007A3818">
            <w:pPr>
              <w:rPr>
                <w:lang w:eastAsia="tr-TR"/>
              </w:rPr>
            </w:pPr>
            <w:r>
              <w:rPr>
                <w:lang w:eastAsia="tr-TR"/>
              </w:rPr>
              <w:t>İşçi Birimi</w:t>
            </w:r>
          </w:p>
        </w:tc>
        <w:tc>
          <w:tcPr>
            <w:tcW w:w="1417" w:type="dxa"/>
          </w:tcPr>
          <w:p w14:paraId="34932597" w14:textId="6744B9F5" w:rsidR="00FE266C" w:rsidRDefault="00FE266C" w:rsidP="007A3818">
            <w:pPr>
              <w:rPr>
                <w:lang w:eastAsia="tr-TR"/>
              </w:rPr>
            </w:pPr>
            <w:r>
              <w:rPr>
                <w:lang w:eastAsia="tr-TR"/>
              </w:rPr>
              <w:t>Ankara</w:t>
            </w:r>
          </w:p>
        </w:tc>
      </w:tr>
      <w:tr w:rsidR="00FE266C" w14:paraId="0DE78649" w14:textId="77777777" w:rsidTr="00FE266C">
        <w:tc>
          <w:tcPr>
            <w:tcW w:w="3018" w:type="dxa"/>
          </w:tcPr>
          <w:p w14:paraId="41308FA1" w14:textId="529ED2A8" w:rsidR="00FE266C" w:rsidRDefault="00FE266C" w:rsidP="007A3818">
            <w:pPr>
              <w:rPr>
                <w:lang w:eastAsia="tr-TR"/>
              </w:rPr>
            </w:pPr>
            <w:r>
              <w:rPr>
                <w:lang w:eastAsia="tr-TR"/>
              </w:rPr>
              <w:t>ank01vrli01c.ank01.kurum.local</w:t>
            </w:r>
          </w:p>
        </w:tc>
        <w:tc>
          <w:tcPr>
            <w:tcW w:w="2511" w:type="dxa"/>
          </w:tcPr>
          <w:p w14:paraId="7F02DE0A" w14:textId="32044B07" w:rsidR="00FE266C" w:rsidRDefault="00FE266C" w:rsidP="007A3818">
            <w:pPr>
              <w:rPr>
                <w:lang w:eastAsia="tr-TR"/>
              </w:rPr>
            </w:pPr>
            <w:r>
              <w:rPr>
                <w:lang w:eastAsia="tr-TR"/>
              </w:rPr>
              <w:t>İşçi Birimi</w:t>
            </w:r>
          </w:p>
        </w:tc>
        <w:tc>
          <w:tcPr>
            <w:tcW w:w="1417" w:type="dxa"/>
          </w:tcPr>
          <w:p w14:paraId="2C0D1B92" w14:textId="69BF16C5" w:rsidR="00FE266C" w:rsidRDefault="00FE266C" w:rsidP="007A3818">
            <w:pPr>
              <w:rPr>
                <w:lang w:eastAsia="tr-TR"/>
              </w:rPr>
            </w:pPr>
            <w:r>
              <w:rPr>
                <w:lang w:eastAsia="tr-TR"/>
              </w:rPr>
              <w:t>Ankara</w:t>
            </w:r>
          </w:p>
        </w:tc>
      </w:tr>
      <w:tr w:rsidR="00FE266C" w14:paraId="294D04AE" w14:textId="77777777" w:rsidTr="00FE266C">
        <w:tc>
          <w:tcPr>
            <w:tcW w:w="3018" w:type="dxa"/>
          </w:tcPr>
          <w:p w14:paraId="0617549F" w14:textId="62D96B7D" w:rsidR="00FE266C" w:rsidRDefault="00FE266C" w:rsidP="007A3818">
            <w:pPr>
              <w:rPr>
                <w:lang w:eastAsia="tr-TR"/>
              </w:rPr>
            </w:pPr>
            <w:r>
              <w:rPr>
                <w:lang w:eastAsia="tr-TR"/>
              </w:rPr>
              <w:t>ank01vrli01x.ank01.kurum.local</w:t>
            </w:r>
          </w:p>
        </w:tc>
        <w:tc>
          <w:tcPr>
            <w:tcW w:w="2511" w:type="dxa"/>
          </w:tcPr>
          <w:p w14:paraId="481610C8" w14:textId="49FD9824" w:rsidR="00FE266C" w:rsidRDefault="00FE266C" w:rsidP="007A3818">
            <w:pPr>
              <w:rPr>
                <w:lang w:eastAsia="tr-TR"/>
              </w:rPr>
            </w:pPr>
            <w:r>
              <w:rPr>
                <w:lang w:eastAsia="tr-TR"/>
              </w:rPr>
              <w:t>Ek İşçi Birimleri (kurulmamış)</w:t>
            </w:r>
          </w:p>
        </w:tc>
        <w:tc>
          <w:tcPr>
            <w:tcW w:w="1417" w:type="dxa"/>
          </w:tcPr>
          <w:p w14:paraId="118EAB44" w14:textId="20C26EFA" w:rsidR="00FE266C" w:rsidRDefault="00FE266C" w:rsidP="007A3818">
            <w:pPr>
              <w:rPr>
                <w:lang w:eastAsia="tr-TR"/>
              </w:rPr>
            </w:pPr>
            <w:r>
              <w:rPr>
                <w:lang w:eastAsia="tr-TR"/>
              </w:rPr>
              <w:t>Ankara</w:t>
            </w:r>
          </w:p>
        </w:tc>
      </w:tr>
      <w:tr w:rsidR="00FE266C" w14:paraId="25CC3CA3" w14:textId="77777777" w:rsidTr="00FE266C">
        <w:tc>
          <w:tcPr>
            <w:tcW w:w="3018" w:type="dxa"/>
          </w:tcPr>
          <w:p w14:paraId="0AB94ACD" w14:textId="5E2834C0" w:rsidR="00FE266C" w:rsidRDefault="00FE266C" w:rsidP="007A3818">
            <w:pPr>
              <w:rPr>
                <w:lang w:eastAsia="tr-TR"/>
              </w:rPr>
            </w:pPr>
            <w:r>
              <w:rPr>
                <w:lang w:eastAsia="tr-TR"/>
              </w:rPr>
              <w:t>kon01vrli01.kon01.kurum.local</w:t>
            </w:r>
          </w:p>
        </w:tc>
        <w:tc>
          <w:tcPr>
            <w:tcW w:w="2511" w:type="dxa"/>
          </w:tcPr>
          <w:p w14:paraId="017747CF" w14:textId="477C91FA" w:rsidR="00FE266C" w:rsidRDefault="00FE266C" w:rsidP="007A3818">
            <w:pPr>
              <w:rPr>
                <w:lang w:eastAsia="tr-TR"/>
              </w:rPr>
            </w:pPr>
            <w:r>
              <w:rPr>
                <w:lang w:eastAsia="tr-TR"/>
              </w:rPr>
              <w:t>Log Insight EYD VIP</w:t>
            </w:r>
          </w:p>
        </w:tc>
        <w:tc>
          <w:tcPr>
            <w:tcW w:w="1417" w:type="dxa"/>
          </w:tcPr>
          <w:p w14:paraId="580A7F8E" w14:textId="10F8F0B3" w:rsidR="00FE266C" w:rsidRDefault="00FE266C" w:rsidP="007A3818">
            <w:pPr>
              <w:rPr>
                <w:lang w:eastAsia="tr-TR"/>
              </w:rPr>
            </w:pPr>
            <w:r>
              <w:rPr>
                <w:lang w:eastAsia="tr-TR"/>
              </w:rPr>
              <w:t>Konya</w:t>
            </w:r>
          </w:p>
        </w:tc>
      </w:tr>
      <w:tr w:rsidR="00FE266C" w14:paraId="6F047755" w14:textId="77777777" w:rsidTr="00FE266C">
        <w:tc>
          <w:tcPr>
            <w:tcW w:w="3018" w:type="dxa"/>
          </w:tcPr>
          <w:p w14:paraId="273EF42F" w14:textId="3936C471" w:rsidR="00FE266C" w:rsidRDefault="00FE266C" w:rsidP="007A3818">
            <w:pPr>
              <w:rPr>
                <w:lang w:eastAsia="tr-TR"/>
              </w:rPr>
            </w:pPr>
            <w:r>
              <w:rPr>
                <w:lang w:eastAsia="tr-TR"/>
              </w:rPr>
              <w:t>kon01vrli01a.kon01.kurum.local</w:t>
            </w:r>
          </w:p>
        </w:tc>
        <w:tc>
          <w:tcPr>
            <w:tcW w:w="2511" w:type="dxa"/>
          </w:tcPr>
          <w:p w14:paraId="352A870B" w14:textId="051AEC7C" w:rsidR="00FE266C" w:rsidRDefault="00FE266C" w:rsidP="007A3818">
            <w:pPr>
              <w:rPr>
                <w:lang w:eastAsia="tr-TR"/>
              </w:rPr>
            </w:pPr>
            <w:r>
              <w:rPr>
                <w:lang w:eastAsia="tr-TR"/>
              </w:rPr>
              <w:t>Ana Birim</w:t>
            </w:r>
          </w:p>
        </w:tc>
        <w:tc>
          <w:tcPr>
            <w:tcW w:w="1417" w:type="dxa"/>
          </w:tcPr>
          <w:p w14:paraId="3B8B6DEA" w14:textId="74EF04D2" w:rsidR="00FE266C" w:rsidRDefault="00FE266C" w:rsidP="007A3818">
            <w:pPr>
              <w:rPr>
                <w:lang w:eastAsia="tr-TR"/>
              </w:rPr>
            </w:pPr>
            <w:r>
              <w:rPr>
                <w:lang w:eastAsia="tr-TR"/>
              </w:rPr>
              <w:t>Konya</w:t>
            </w:r>
          </w:p>
        </w:tc>
      </w:tr>
      <w:tr w:rsidR="00FE266C" w14:paraId="29FC1FE8" w14:textId="77777777" w:rsidTr="00FE266C">
        <w:tc>
          <w:tcPr>
            <w:tcW w:w="3018" w:type="dxa"/>
          </w:tcPr>
          <w:p w14:paraId="1D191B5B" w14:textId="4860C433" w:rsidR="00FE266C" w:rsidRDefault="00FE266C" w:rsidP="007A3818">
            <w:pPr>
              <w:rPr>
                <w:lang w:eastAsia="tr-TR"/>
              </w:rPr>
            </w:pPr>
            <w:r>
              <w:rPr>
                <w:lang w:eastAsia="tr-TR"/>
              </w:rPr>
              <w:t>kon01vrli01b.kon01.kurum.local</w:t>
            </w:r>
          </w:p>
        </w:tc>
        <w:tc>
          <w:tcPr>
            <w:tcW w:w="2511" w:type="dxa"/>
          </w:tcPr>
          <w:p w14:paraId="673B3917" w14:textId="164C214A" w:rsidR="00FE266C" w:rsidRDefault="00FE266C" w:rsidP="007A3818">
            <w:pPr>
              <w:rPr>
                <w:lang w:eastAsia="tr-TR"/>
              </w:rPr>
            </w:pPr>
            <w:r>
              <w:rPr>
                <w:lang w:eastAsia="tr-TR"/>
              </w:rPr>
              <w:t>İşçi Birimi</w:t>
            </w:r>
          </w:p>
        </w:tc>
        <w:tc>
          <w:tcPr>
            <w:tcW w:w="1417" w:type="dxa"/>
          </w:tcPr>
          <w:p w14:paraId="660A08AF" w14:textId="7B0E876A" w:rsidR="00FE266C" w:rsidRDefault="00FE266C" w:rsidP="007A3818">
            <w:pPr>
              <w:rPr>
                <w:lang w:eastAsia="tr-TR"/>
              </w:rPr>
            </w:pPr>
            <w:r>
              <w:rPr>
                <w:lang w:eastAsia="tr-TR"/>
              </w:rPr>
              <w:t>Konya</w:t>
            </w:r>
          </w:p>
        </w:tc>
      </w:tr>
      <w:tr w:rsidR="00FE266C" w14:paraId="7BAEB67C" w14:textId="77777777" w:rsidTr="00FE266C">
        <w:tc>
          <w:tcPr>
            <w:tcW w:w="3018" w:type="dxa"/>
          </w:tcPr>
          <w:p w14:paraId="64932C4D" w14:textId="789B9C65" w:rsidR="00FE266C" w:rsidRDefault="00FE266C" w:rsidP="007A3818">
            <w:pPr>
              <w:rPr>
                <w:lang w:eastAsia="tr-TR"/>
              </w:rPr>
            </w:pPr>
            <w:r>
              <w:rPr>
                <w:lang w:eastAsia="tr-TR"/>
              </w:rPr>
              <w:t>kon01vrli01c.kon01.kurum.local</w:t>
            </w:r>
          </w:p>
        </w:tc>
        <w:tc>
          <w:tcPr>
            <w:tcW w:w="2511" w:type="dxa"/>
          </w:tcPr>
          <w:p w14:paraId="7D1783EC" w14:textId="01A5E1AA" w:rsidR="00FE266C" w:rsidRDefault="00FE266C" w:rsidP="007A3818">
            <w:pPr>
              <w:rPr>
                <w:lang w:eastAsia="tr-TR"/>
              </w:rPr>
            </w:pPr>
            <w:r>
              <w:rPr>
                <w:lang w:eastAsia="tr-TR"/>
              </w:rPr>
              <w:t>İşçi Birimi</w:t>
            </w:r>
          </w:p>
        </w:tc>
        <w:tc>
          <w:tcPr>
            <w:tcW w:w="1417" w:type="dxa"/>
          </w:tcPr>
          <w:p w14:paraId="0A2D01E7" w14:textId="53CED8B3" w:rsidR="00FE266C" w:rsidRDefault="00FE266C" w:rsidP="007A3818">
            <w:pPr>
              <w:rPr>
                <w:lang w:eastAsia="tr-TR"/>
              </w:rPr>
            </w:pPr>
            <w:r>
              <w:rPr>
                <w:lang w:eastAsia="tr-TR"/>
              </w:rPr>
              <w:t>Konya</w:t>
            </w:r>
          </w:p>
        </w:tc>
      </w:tr>
      <w:tr w:rsidR="00FE266C" w14:paraId="5388A8CA" w14:textId="77777777" w:rsidTr="00FE266C">
        <w:tc>
          <w:tcPr>
            <w:tcW w:w="3018" w:type="dxa"/>
          </w:tcPr>
          <w:p w14:paraId="2B101A9C" w14:textId="3CC01F94" w:rsidR="00FE266C" w:rsidRDefault="00FE266C" w:rsidP="007A3818">
            <w:pPr>
              <w:rPr>
                <w:lang w:eastAsia="tr-TR"/>
              </w:rPr>
            </w:pPr>
            <w:r>
              <w:rPr>
                <w:lang w:eastAsia="tr-TR"/>
              </w:rPr>
              <w:t>kon01.vrli01x.kon01.kurum.local</w:t>
            </w:r>
          </w:p>
        </w:tc>
        <w:tc>
          <w:tcPr>
            <w:tcW w:w="2511" w:type="dxa"/>
          </w:tcPr>
          <w:p w14:paraId="23D9A59F" w14:textId="31885492" w:rsidR="00FE266C" w:rsidRDefault="00FE266C" w:rsidP="007A3818">
            <w:pPr>
              <w:rPr>
                <w:lang w:eastAsia="tr-TR"/>
              </w:rPr>
            </w:pPr>
            <w:r>
              <w:rPr>
                <w:lang w:eastAsia="tr-TR"/>
              </w:rPr>
              <w:t>Ek İşçi Birimleri (kurulmamış)</w:t>
            </w:r>
          </w:p>
        </w:tc>
        <w:tc>
          <w:tcPr>
            <w:tcW w:w="1417" w:type="dxa"/>
          </w:tcPr>
          <w:p w14:paraId="6FB37B28" w14:textId="56213CC7" w:rsidR="00FE266C" w:rsidRDefault="00FE266C" w:rsidP="007A3818">
            <w:pPr>
              <w:rPr>
                <w:lang w:eastAsia="tr-TR"/>
              </w:rPr>
            </w:pPr>
            <w:r>
              <w:rPr>
                <w:lang w:eastAsia="tr-TR"/>
              </w:rPr>
              <w:t>Konya</w:t>
            </w:r>
          </w:p>
        </w:tc>
      </w:tr>
    </w:tbl>
    <w:p w14:paraId="3DEE7968" w14:textId="77777777" w:rsidR="00FE266C" w:rsidRPr="00F33B35" w:rsidRDefault="00FE266C" w:rsidP="007A3818">
      <w:pPr>
        <w:rPr>
          <w:lang w:eastAsia="tr-TR"/>
        </w:rPr>
      </w:pPr>
      <w:r>
        <w:rPr>
          <w:lang w:eastAsia="tr-TR"/>
        </w:rPr>
        <w:lastRenderedPageBreak/>
        <w:t xml:space="preserve"> </w:t>
      </w:r>
    </w:p>
    <w:p w14:paraId="6F436AFD" w14:textId="7478201B" w:rsidR="00270977" w:rsidRDefault="00270977" w:rsidP="00270977">
      <w:pPr>
        <w:pStyle w:val="Caption"/>
        <w:keepNext/>
      </w:pPr>
      <w:r>
        <w:t xml:space="preserve">Tablo </w:t>
      </w:r>
      <w:r>
        <w:fldChar w:fldCharType="begin"/>
      </w:r>
      <w:r>
        <w:instrText xml:space="preserve"> SEQ Tablo \* ARABIC </w:instrText>
      </w:r>
      <w:r>
        <w:fldChar w:fldCharType="separate"/>
      </w:r>
      <w:r w:rsidR="00D0521F">
        <w:rPr>
          <w:noProof/>
        </w:rPr>
        <w:t>179</w:t>
      </w:r>
      <w:r>
        <w:fldChar w:fldCharType="end"/>
      </w:r>
      <w:r>
        <w:t xml:space="preserve"> - vRealize Log Insight DNS Adları Tasarım Kararları</w:t>
      </w:r>
    </w:p>
    <w:tbl>
      <w:tblPr>
        <w:tblStyle w:val="TableStyle"/>
        <w:tblW w:w="0" w:type="auto"/>
        <w:tblLook w:val="04A0" w:firstRow="1" w:lastRow="0" w:firstColumn="1" w:lastColumn="0" w:noHBand="0" w:noVBand="1"/>
      </w:tblPr>
      <w:tblGrid>
        <w:gridCol w:w="1418"/>
        <w:gridCol w:w="2693"/>
        <w:gridCol w:w="1701"/>
        <w:gridCol w:w="3254"/>
      </w:tblGrid>
      <w:tr w:rsidR="00FE266C" w14:paraId="2B2233B7" w14:textId="77777777" w:rsidTr="00270977">
        <w:trPr>
          <w:cnfStyle w:val="100000000000" w:firstRow="1" w:lastRow="0" w:firstColumn="0" w:lastColumn="0" w:oddVBand="0" w:evenVBand="0" w:oddHBand="0" w:evenHBand="0" w:firstRowFirstColumn="0" w:firstRowLastColumn="0" w:lastRowFirstColumn="0" w:lastRowLastColumn="0"/>
        </w:trPr>
        <w:tc>
          <w:tcPr>
            <w:tcW w:w="1418" w:type="dxa"/>
          </w:tcPr>
          <w:p w14:paraId="00B4636D" w14:textId="77777777" w:rsidR="00FE266C" w:rsidRDefault="00FE266C" w:rsidP="00270977">
            <w:pPr>
              <w:pStyle w:val="Tabloii"/>
              <w:rPr>
                <w:lang w:eastAsia="tr-TR"/>
              </w:rPr>
            </w:pPr>
            <w:r>
              <w:rPr>
                <w:lang w:eastAsia="tr-TR"/>
              </w:rPr>
              <w:t>Karar ID</w:t>
            </w:r>
          </w:p>
        </w:tc>
        <w:tc>
          <w:tcPr>
            <w:tcW w:w="2693" w:type="dxa"/>
          </w:tcPr>
          <w:p w14:paraId="2356FB81" w14:textId="77777777" w:rsidR="00FE266C" w:rsidRDefault="00FE266C" w:rsidP="00270977">
            <w:pPr>
              <w:pStyle w:val="Tabloii"/>
              <w:rPr>
                <w:lang w:eastAsia="tr-TR"/>
              </w:rPr>
            </w:pPr>
            <w:r>
              <w:rPr>
                <w:lang w:eastAsia="tr-TR"/>
              </w:rPr>
              <w:t>Tasarım Kararı</w:t>
            </w:r>
          </w:p>
        </w:tc>
        <w:tc>
          <w:tcPr>
            <w:tcW w:w="1701" w:type="dxa"/>
          </w:tcPr>
          <w:p w14:paraId="5AFB5277" w14:textId="77777777" w:rsidR="00FE266C" w:rsidRDefault="00FE266C" w:rsidP="00270977">
            <w:pPr>
              <w:pStyle w:val="Tabloii"/>
              <w:rPr>
                <w:lang w:eastAsia="tr-TR"/>
              </w:rPr>
            </w:pPr>
            <w:r>
              <w:rPr>
                <w:lang w:eastAsia="tr-TR"/>
              </w:rPr>
              <w:t>Tasarım Gerekçesi</w:t>
            </w:r>
          </w:p>
        </w:tc>
        <w:tc>
          <w:tcPr>
            <w:tcW w:w="3254" w:type="dxa"/>
          </w:tcPr>
          <w:p w14:paraId="769772F6" w14:textId="77777777" w:rsidR="00FE266C" w:rsidRDefault="00FE266C" w:rsidP="00270977">
            <w:pPr>
              <w:pStyle w:val="Tabloii"/>
              <w:rPr>
                <w:lang w:eastAsia="tr-TR"/>
              </w:rPr>
            </w:pPr>
            <w:r>
              <w:rPr>
                <w:lang w:eastAsia="tr-TR"/>
              </w:rPr>
              <w:t>Tasarım Sonuçları</w:t>
            </w:r>
          </w:p>
        </w:tc>
      </w:tr>
      <w:tr w:rsidR="00FE266C" w14:paraId="6D55F872" w14:textId="77777777" w:rsidTr="00270977">
        <w:tc>
          <w:tcPr>
            <w:tcW w:w="1418" w:type="dxa"/>
          </w:tcPr>
          <w:p w14:paraId="4B49DBB3" w14:textId="16291BF0" w:rsidR="00FE266C" w:rsidRDefault="00FE266C" w:rsidP="00270977">
            <w:pPr>
              <w:pStyle w:val="Tabloii"/>
              <w:rPr>
                <w:lang w:eastAsia="tr-TR"/>
              </w:rPr>
            </w:pPr>
            <w:r>
              <w:rPr>
                <w:lang w:eastAsia="tr-TR"/>
              </w:rPr>
              <w:t>SDDC-OPS-LOG-005</w:t>
            </w:r>
          </w:p>
        </w:tc>
        <w:tc>
          <w:tcPr>
            <w:tcW w:w="2693" w:type="dxa"/>
          </w:tcPr>
          <w:p w14:paraId="6B7E4262" w14:textId="2F1D2A49" w:rsidR="00FE266C" w:rsidRDefault="00FE266C" w:rsidP="00270977">
            <w:pPr>
              <w:pStyle w:val="Tabloii"/>
              <w:rPr>
                <w:lang w:eastAsia="tr-TR"/>
              </w:rPr>
            </w:pPr>
            <w:r>
              <w:rPr>
                <w:lang w:eastAsia="tr-TR"/>
              </w:rPr>
              <w:t xml:space="preserve">Tüm vRealize Log Insight </w:t>
            </w:r>
            <w:r w:rsidR="00270977">
              <w:rPr>
                <w:lang w:eastAsia="tr-TR"/>
              </w:rPr>
              <w:t>birimleri ve VIP’leri için ileri ve ters DNS kayıtları yapılandırılacaktır.</w:t>
            </w:r>
          </w:p>
        </w:tc>
        <w:tc>
          <w:tcPr>
            <w:tcW w:w="1701" w:type="dxa"/>
          </w:tcPr>
          <w:p w14:paraId="65C59A11" w14:textId="695F4550" w:rsidR="00FE266C" w:rsidRDefault="00270977" w:rsidP="00270977">
            <w:pPr>
              <w:pStyle w:val="Tabloii"/>
              <w:rPr>
                <w:lang w:eastAsia="tr-TR"/>
              </w:rPr>
            </w:pPr>
            <w:r>
              <w:rPr>
                <w:lang w:eastAsia="tr-TR"/>
              </w:rPr>
              <w:t>Tüm birimleri IP’leri yerine fqdn’leri ile erişilebilirler.</w:t>
            </w:r>
          </w:p>
        </w:tc>
        <w:tc>
          <w:tcPr>
            <w:tcW w:w="3254" w:type="dxa"/>
          </w:tcPr>
          <w:p w14:paraId="68B470BD" w14:textId="6533D458" w:rsidR="00FE266C" w:rsidRDefault="00270977" w:rsidP="00270977">
            <w:pPr>
              <w:pStyle w:val="Tabloii"/>
              <w:rPr>
                <w:lang w:eastAsia="tr-TR"/>
              </w:rPr>
            </w:pPr>
            <w:r>
              <w:rPr>
                <w:lang w:eastAsia="tr-TR"/>
              </w:rPr>
              <w:t>Her bir birim ve VIP’leri için elle DNS kayıtları girilmelidir.</w:t>
            </w:r>
          </w:p>
        </w:tc>
      </w:tr>
      <w:tr w:rsidR="00270977" w14:paraId="5FE78060" w14:textId="77777777" w:rsidTr="00270977">
        <w:tc>
          <w:tcPr>
            <w:tcW w:w="1418" w:type="dxa"/>
          </w:tcPr>
          <w:p w14:paraId="3D1E65C6" w14:textId="4F34DECE" w:rsidR="00270977" w:rsidRDefault="00270977" w:rsidP="00270977">
            <w:pPr>
              <w:pStyle w:val="Tabloii"/>
              <w:rPr>
                <w:lang w:eastAsia="tr-TR"/>
              </w:rPr>
            </w:pPr>
            <w:r>
              <w:rPr>
                <w:lang w:eastAsia="tr-TR"/>
              </w:rPr>
              <w:t>SDDC-OPS-LOG-006</w:t>
            </w:r>
          </w:p>
        </w:tc>
        <w:tc>
          <w:tcPr>
            <w:tcW w:w="2693" w:type="dxa"/>
          </w:tcPr>
          <w:p w14:paraId="52334335" w14:textId="7C1C5C27" w:rsidR="00270977" w:rsidRDefault="00270977" w:rsidP="00270977">
            <w:pPr>
              <w:pStyle w:val="Tabloii"/>
              <w:rPr>
                <w:lang w:eastAsia="tr-TR"/>
              </w:rPr>
            </w:pPr>
            <w:r>
              <w:rPr>
                <w:lang w:eastAsia="tr-TR"/>
              </w:rPr>
              <w:t>Bölgelere arası yük devreden tüm uygulamalar (vRealize Automation ve vRealize Operations Manager gibi) yapılandırılırken loglama için vRealize Log Insight Ankara VIP fqdn’i kullanılacaktır.</w:t>
            </w:r>
          </w:p>
        </w:tc>
        <w:tc>
          <w:tcPr>
            <w:tcW w:w="1701" w:type="dxa"/>
          </w:tcPr>
          <w:p w14:paraId="13A62B3D" w14:textId="670841AC" w:rsidR="00270977" w:rsidRDefault="00270977" w:rsidP="00270977">
            <w:pPr>
              <w:pStyle w:val="Tabloii"/>
              <w:rPr>
                <w:lang w:eastAsia="tr-TR"/>
              </w:rPr>
            </w:pPr>
            <w:r>
              <w:rPr>
                <w:lang w:eastAsia="tr-TR"/>
              </w:rPr>
              <w:t>Tüm yönetim uygulamalarının diğer bölgeye yük devrinde loglamanın devamlılığını sağlar.</w:t>
            </w:r>
          </w:p>
        </w:tc>
        <w:tc>
          <w:tcPr>
            <w:tcW w:w="3254" w:type="dxa"/>
          </w:tcPr>
          <w:p w14:paraId="68D5749C" w14:textId="42CC46EA" w:rsidR="00270977" w:rsidRDefault="00270977" w:rsidP="00270977">
            <w:pPr>
              <w:pStyle w:val="Tabloii"/>
              <w:rPr>
                <w:lang w:eastAsia="tr-TR"/>
              </w:rPr>
            </w:pPr>
            <w:r>
              <w:rPr>
                <w:lang w:eastAsia="tr-TR"/>
              </w:rPr>
              <w:t>Eğer vRealize Automation ve vRealize Operations Manager ikinci bölgeye yük devretmişe ve ilk bölgede Log Insight kümesi erişilebilir değilse ikincil DNS sunucusunda ikinci bölge Log Insight kümesi adresi için yapılandırma gerçekleştirilmelidir.</w:t>
            </w:r>
          </w:p>
        </w:tc>
      </w:tr>
    </w:tbl>
    <w:p w14:paraId="0E924892" w14:textId="0447CE9B" w:rsidR="005E1818" w:rsidRDefault="00E77D80" w:rsidP="00E77D80">
      <w:pPr>
        <w:pStyle w:val="Balk1"/>
        <w:numPr>
          <w:ilvl w:val="3"/>
          <w:numId w:val="20"/>
        </w:numPr>
      </w:pPr>
      <w:r>
        <w:t>vRealize Log Insight Alıkoyma ve Arşivleme</w:t>
      </w:r>
    </w:p>
    <w:p w14:paraId="51CDB001" w14:textId="2EC79EA5" w:rsidR="00E77D80" w:rsidRDefault="00E77D80" w:rsidP="00E77D80">
      <w:pPr>
        <w:rPr>
          <w:lang w:eastAsia="tr-TR"/>
        </w:rPr>
      </w:pPr>
      <w:r>
        <w:rPr>
          <w:lang w:eastAsia="tr-TR"/>
        </w:rPr>
        <w:t>vRealize Log Insight arşivleme ve alıkoyma parametreleri uygunluk ve idare ile ilgili kurum politikalarına göre belirlenmelidir. vRealize Log Insight sanal cihazları varsayılanda 3 disk kullanır ve depolama için ek diskler kullanabilir.</w:t>
      </w:r>
    </w:p>
    <w:p w14:paraId="72B0E5F8" w14:textId="68ACF025" w:rsidR="00E77D80" w:rsidRDefault="00E77D80" w:rsidP="00E77D80">
      <w:pPr>
        <w:pStyle w:val="Caption"/>
        <w:keepNext/>
      </w:pPr>
      <w:r>
        <w:t xml:space="preserve">Tablo </w:t>
      </w:r>
      <w:r>
        <w:fldChar w:fldCharType="begin"/>
      </w:r>
      <w:r>
        <w:instrText xml:space="preserve"> SEQ Tablo \* ARABIC </w:instrText>
      </w:r>
      <w:r>
        <w:fldChar w:fldCharType="separate"/>
      </w:r>
      <w:r w:rsidR="00D0521F">
        <w:rPr>
          <w:noProof/>
        </w:rPr>
        <w:t>180</w:t>
      </w:r>
      <w:r>
        <w:fldChar w:fldCharType="end"/>
      </w:r>
      <w:r>
        <w:t xml:space="preserve"> - vRealize Log Insight Sanal Cihazı için Sanal Disk Yapılandırması</w:t>
      </w:r>
    </w:p>
    <w:tbl>
      <w:tblPr>
        <w:tblStyle w:val="TableStyle"/>
        <w:tblW w:w="0" w:type="auto"/>
        <w:tblLook w:val="04A0" w:firstRow="1" w:lastRow="0" w:firstColumn="1" w:lastColumn="0" w:noHBand="0" w:noVBand="1"/>
      </w:tblPr>
      <w:tblGrid>
        <w:gridCol w:w="1418"/>
        <w:gridCol w:w="2551"/>
        <w:gridCol w:w="5087"/>
      </w:tblGrid>
      <w:tr w:rsidR="00E77D80" w14:paraId="4DCF880D" w14:textId="77777777" w:rsidTr="00E77D80">
        <w:trPr>
          <w:cnfStyle w:val="100000000000" w:firstRow="1" w:lastRow="0" w:firstColumn="0" w:lastColumn="0" w:oddVBand="0" w:evenVBand="0" w:oddHBand="0" w:evenHBand="0" w:firstRowFirstColumn="0" w:firstRowLastColumn="0" w:lastRowFirstColumn="0" w:lastRowLastColumn="0"/>
        </w:trPr>
        <w:tc>
          <w:tcPr>
            <w:tcW w:w="1418" w:type="dxa"/>
          </w:tcPr>
          <w:p w14:paraId="15B58BD2" w14:textId="4ADFC0D9" w:rsidR="00E77D80" w:rsidRDefault="00E77D80" w:rsidP="00E77D80">
            <w:pPr>
              <w:rPr>
                <w:lang w:eastAsia="tr-TR"/>
              </w:rPr>
            </w:pPr>
            <w:r>
              <w:rPr>
                <w:lang w:eastAsia="tr-TR"/>
              </w:rPr>
              <w:t>Hard Disk</w:t>
            </w:r>
          </w:p>
        </w:tc>
        <w:tc>
          <w:tcPr>
            <w:tcW w:w="2551" w:type="dxa"/>
          </w:tcPr>
          <w:p w14:paraId="70C1BE8B" w14:textId="04F612C3" w:rsidR="00E77D80" w:rsidRDefault="00E77D80" w:rsidP="00E77D80">
            <w:pPr>
              <w:rPr>
                <w:lang w:eastAsia="tr-TR"/>
              </w:rPr>
            </w:pPr>
            <w:r>
              <w:rPr>
                <w:lang w:eastAsia="tr-TR"/>
              </w:rPr>
              <w:t>Boyutu</w:t>
            </w:r>
          </w:p>
        </w:tc>
        <w:tc>
          <w:tcPr>
            <w:tcW w:w="5087" w:type="dxa"/>
          </w:tcPr>
          <w:p w14:paraId="53B7D0BB" w14:textId="6F3A72B7" w:rsidR="00E77D80" w:rsidRDefault="00E77D80" w:rsidP="00E77D80">
            <w:pPr>
              <w:rPr>
                <w:lang w:eastAsia="tr-TR"/>
              </w:rPr>
            </w:pPr>
            <w:r>
              <w:rPr>
                <w:lang w:eastAsia="tr-TR"/>
              </w:rPr>
              <w:t>Kullanım Amacı</w:t>
            </w:r>
          </w:p>
        </w:tc>
      </w:tr>
      <w:tr w:rsidR="00E77D80" w14:paraId="6BF7CCE6" w14:textId="77777777" w:rsidTr="00E77D80">
        <w:tc>
          <w:tcPr>
            <w:tcW w:w="1418" w:type="dxa"/>
          </w:tcPr>
          <w:p w14:paraId="2DA326B4" w14:textId="304FD94E" w:rsidR="00E77D80" w:rsidRDefault="00E77D80" w:rsidP="00E77D80">
            <w:pPr>
              <w:rPr>
                <w:lang w:eastAsia="tr-TR"/>
              </w:rPr>
            </w:pPr>
            <w:r>
              <w:rPr>
                <w:lang w:eastAsia="tr-TR"/>
              </w:rPr>
              <w:t>Hard Disk 1</w:t>
            </w:r>
          </w:p>
        </w:tc>
        <w:tc>
          <w:tcPr>
            <w:tcW w:w="2551" w:type="dxa"/>
          </w:tcPr>
          <w:p w14:paraId="671081E8" w14:textId="025064E0" w:rsidR="00E77D80" w:rsidRDefault="00E77D80" w:rsidP="00E77D80">
            <w:pPr>
              <w:rPr>
                <w:lang w:eastAsia="tr-TR"/>
              </w:rPr>
            </w:pPr>
            <w:r>
              <w:rPr>
                <w:lang w:eastAsia="tr-TR"/>
              </w:rPr>
              <w:t>20 GB</w:t>
            </w:r>
          </w:p>
        </w:tc>
        <w:tc>
          <w:tcPr>
            <w:tcW w:w="5087" w:type="dxa"/>
          </w:tcPr>
          <w:p w14:paraId="7F549C29" w14:textId="613A8930" w:rsidR="00E77D80" w:rsidRDefault="00E77D80" w:rsidP="00E77D80">
            <w:pPr>
              <w:rPr>
                <w:lang w:eastAsia="tr-TR"/>
              </w:rPr>
            </w:pPr>
            <w:r>
              <w:rPr>
                <w:lang w:eastAsia="tr-TR"/>
              </w:rPr>
              <w:t>Kök dosya sistemi</w:t>
            </w:r>
          </w:p>
        </w:tc>
      </w:tr>
      <w:tr w:rsidR="00E77D80" w14:paraId="00CAB0B1" w14:textId="77777777" w:rsidTr="00E77D80">
        <w:tc>
          <w:tcPr>
            <w:tcW w:w="1418" w:type="dxa"/>
          </w:tcPr>
          <w:p w14:paraId="1C7C8513" w14:textId="1DADEFE7" w:rsidR="00E77D80" w:rsidRDefault="00E77D80" w:rsidP="00E77D80">
            <w:pPr>
              <w:rPr>
                <w:lang w:eastAsia="tr-TR"/>
              </w:rPr>
            </w:pPr>
            <w:r>
              <w:rPr>
                <w:lang w:eastAsia="tr-TR"/>
              </w:rPr>
              <w:t>Hard Disk 2</w:t>
            </w:r>
          </w:p>
        </w:tc>
        <w:tc>
          <w:tcPr>
            <w:tcW w:w="2551" w:type="dxa"/>
          </w:tcPr>
          <w:p w14:paraId="7009E492" w14:textId="34D925E5" w:rsidR="00E77D80" w:rsidRDefault="00E77D80" w:rsidP="00E77D80">
            <w:pPr>
              <w:rPr>
                <w:lang w:eastAsia="tr-TR"/>
              </w:rPr>
            </w:pPr>
            <w:r>
              <w:rPr>
                <w:lang w:eastAsia="tr-TR"/>
              </w:rPr>
              <w:t>Orta boyutlu kurulumda 510 GB</w:t>
            </w:r>
          </w:p>
        </w:tc>
        <w:tc>
          <w:tcPr>
            <w:tcW w:w="5087" w:type="dxa"/>
          </w:tcPr>
          <w:p w14:paraId="4692977F" w14:textId="6172EF34" w:rsidR="00E77D80" w:rsidRDefault="00E77D80" w:rsidP="00E77D80">
            <w:pPr>
              <w:rPr>
                <w:lang w:eastAsia="tr-TR"/>
              </w:rPr>
            </w:pPr>
            <w:r>
              <w:rPr>
                <w:lang w:eastAsia="tr-TR"/>
              </w:rPr>
              <w:t xml:space="preserve">İki bölümden oluşur: /storage/var sistem loğları için, /storage/core toplanan </w:t>
            </w:r>
            <w:r w:rsidR="00E2053D">
              <w:rPr>
                <w:lang w:eastAsia="tr-TR"/>
              </w:rPr>
              <w:t>log</w:t>
            </w:r>
            <w:r>
              <w:rPr>
                <w:lang w:eastAsia="tr-TR"/>
              </w:rPr>
              <w:t>lar için</w:t>
            </w:r>
          </w:p>
        </w:tc>
      </w:tr>
      <w:tr w:rsidR="00E77D80" w14:paraId="4D675DC3" w14:textId="77777777" w:rsidTr="00E77D80">
        <w:tc>
          <w:tcPr>
            <w:tcW w:w="1418" w:type="dxa"/>
          </w:tcPr>
          <w:p w14:paraId="62CD9A28" w14:textId="1184E02E" w:rsidR="00E77D80" w:rsidRDefault="00E77D80" w:rsidP="00E77D80">
            <w:pPr>
              <w:rPr>
                <w:lang w:eastAsia="tr-TR"/>
              </w:rPr>
            </w:pPr>
            <w:r>
              <w:rPr>
                <w:lang w:eastAsia="tr-TR"/>
              </w:rPr>
              <w:t xml:space="preserve">Hard Disk 3 </w:t>
            </w:r>
          </w:p>
        </w:tc>
        <w:tc>
          <w:tcPr>
            <w:tcW w:w="2551" w:type="dxa"/>
          </w:tcPr>
          <w:p w14:paraId="049FCD99" w14:textId="688670FE" w:rsidR="00E77D80" w:rsidRDefault="00E77D80" w:rsidP="00E77D80">
            <w:pPr>
              <w:rPr>
                <w:lang w:eastAsia="tr-TR"/>
              </w:rPr>
            </w:pPr>
            <w:r>
              <w:rPr>
                <w:lang w:eastAsia="tr-TR"/>
              </w:rPr>
              <w:t>512 MB</w:t>
            </w:r>
          </w:p>
        </w:tc>
        <w:tc>
          <w:tcPr>
            <w:tcW w:w="5087" w:type="dxa"/>
          </w:tcPr>
          <w:p w14:paraId="019F0AA0" w14:textId="5FC78B6F" w:rsidR="00E77D80" w:rsidRDefault="00E77D80" w:rsidP="00E77D80">
            <w:pPr>
              <w:rPr>
                <w:lang w:eastAsia="tr-TR"/>
              </w:rPr>
            </w:pPr>
            <w:r>
              <w:rPr>
                <w:lang w:eastAsia="tr-TR"/>
              </w:rPr>
              <w:t>İlk sistem ön yüklemesi için</w:t>
            </w:r>
          </w:p>
        </w:tc>
      </w:tr>
    </w:tbl>
    <w:p w14:paraId="3C4499A8" w14:textId="67D43972" w:rsidR="00E77D80" w:rsidRDefault="00E2053D" w:rsidP="00E77D80">
      <w:pPr>
        <w:rPr>
          <w:lang w:eastAsia="tr-TR"/>
        </w:rPr>
      </w:pPr>
      <w:r>
        <w:rPr>
          <w:lang w:eastAsia="tr-TR"/>
        </w:rPr>
        <w:t>Aşağıdaki denklem ile log verisi için ayrılmış depolama alanı hesaplanabilir:</w:t>
      </w:r>
    </w:p>
    <w:p w14:paraId="22531187" w14:textId="6D2237F9" w:rsidR="00E2053D" w:rsidRPr="00E2053D" w:rsidRDefault="00E2053D" w:rsidP="00E77D80">
      <w:pPr>
        <w:rPr>
          <w:rFonts w:eastAsiaTheme="minorEastAsia"/>
          <w:lang w:eastAsia="tr-TR"/>
        </w:rPr>
      </w:pPr>
      <m:oMathPara>
        <m:oMath>
          <m:r>
            <w:rPr>
              <w:rFonts w:ascii="Cambria Math" w:hAnsi="Cambria Math"/>
              <w:lang w:eastAsia="tr-TR"/>
            </w:rPr>
            <m:t>core=hard disk 2 boşluğu-sistem</m:t>
          </m:r>
          <m:func>
            <m:funcPr>
              <m:ctrlPr>
                <w:rPr>
                  <w:rFonts w:ascii="Cambria Math" w:hAnsi="Cambria Math"/>
                  <w:i/>
                  <w:lang w:eastAsia="tr-TR"/>
                </w:rPr>
              </m:ctrlPr>
            </m:funcPr>
            <m:fName>
              <m:r>
                <m:rPr>
                  <m:sty m:val="p"/>
                </m:rPr>
                <w:rPr>
                  <w:rFonts w:ascii="Cambria Math" w:hAnsi="Cambria Math"/>
                  <w:lang w:eastAsia="tr-TR"/>
                </w:rPr>
                <m:t>log</m:t>
              </m:r>
            </m:fName>
            <m:e>
              <m:r>
                <w:rPr>
                  <w:rFonts w:ascii="Cambria Math" w:hAnsi="Cambria Math"/>
                  <w:lang w:eastAsia="tr-TR"/>
                </w:rPr>
                <m:t xml:space="preserve">boşluğu </m:t>
              </m:r>
            </m:e>
          </m:func>
        </m:oMath>
      </m:oMathPara>
    </w:p>
    <w:p w14:paraId="54CA4EA8" w14:textId="6C00C95F" w:rsidR="00E2053D" w:rsidRDefault="00E2053D" w:rsidP="00E77D80">
      <w:pPr>
        <w:rPr>
          <w:rFonts w:eastAsiaTheme="minorEastAsia"/>
          <w:lang w:eastAsia="tr-TR"/>
        </w:rPr>
      </w:pPr>
      <w:r>
        <w:rPr>
          <w:rFonts w:eastAsiaTheme="minorEastAsia"/>
          <w:lang w:eastAsia="tr-TR"/>
        </w:rPr>
        <w:t>Varsayılan disk boyutu esas alındığında core bölümü  490 GB olmaktadır. Eğer core bölümü 490 GB ise vRealize Log Insight geriye kalan 475 GB alanı log verisi için kullanabilir.</w:t>
      </w:r>
    </w:p>
    <w:p w14:paraId="43BAB00D" w14:textId="2CBA82E2" w:rsidR="00E2053D" w:rsidRPr="00E2053D" w:rsidRDefault="00E2053D" w:rsidP="00E77D80">
      <w:pPr>
        <w:rPr>
          <w:rFonts w:eastAsiaTheme="minorEastAsia"/>
          <w:lang w:eastAsia="tr-TR"/>
        </w:rPr>
      </w:pPr>
      <m:oMathPara>
        <m:oMath>
          <m:r>
            <w:rPr>
              <w:rFonts w:ascii="Cambria Math" w:hAnsi="Cambria Math"/>
              <w:lang w:eastAsia="tr-TR"/>
            </w:rPr>
            <m:t>core=510 GB-20 GB=490 GB</m:t>
          </m:r>
        </m:oMath>
      </m:oMathPara>
    </w:p>
    <w:p w14:paraId="2967B80E" w14:textId="225863A8" w:rsidR="00E2053D" w:rsidRPr="00E2053D" w:rsidRDefault="00E2053D" w:rsidP="00E77D80">
      <w:pPr>
        <w:rPr>
          <w:rFonts w:eastAsiaTheme="minorEastAsia"/>
          <w:lang w:eastAsia="tr-TR"/>
        </w:rPr>
      </w:pPr>
      <m:oMathPara>
        <m:oMath>
          <m:r>
            <w:rPr>
              <w:rFonts w:ascii="Cambria Math" w:eastAsiaTheme="minorEastAsia" w:hAnsi="Cambria Math"/>
              <w:lang w:eastAsia="tr-TR"/>
            </w:rPr>
            <w:lastRenderedPageBreak/>
            <m:t>Alıkoyma=core-%3*core</m:t>
          </m:r>
        </m:oMath>
      </m:oMathPara>
    </w:p>
    <w:p w14:paraId="7A324376" w14:textId="5EAC8F7A" w:rsidR="00E2053D" w:rsidRPr="00E2053D" w:rsidRDefault="00E2053D" w:rsidP="00E77D80">
      <w:pPr>
        <w:rPr>
          <w:rFonts w:eastAsiaTheme="minorEastAsia"/>
          <w:lang w:eastAsia="tr-TR"/>
        </w:rPr>
      </w:pPr>
      <m:oMathPara>
        <m:oMath>
          <m:r>
            <w:rPr>
              <w:rFonts w:ascii="Cambria Math" w:eastAsiaTheme="minorEastAsia" w:hAnsi="Cambria Math"/>
              <w:lang w:eastAsia="tr-TR"/>
            </w:rPr>
            <m:t>Alıkoyma=490 GB-%3*490= 475 GB vRLI cihaz başına disk alanı</m:t>
          </m:r>
        </m:oMath>
      </m:oMathPara>
    </w:p>
    <w:p w14:paraId="1D0930CF" w14:textId="60AB10B8" w:rsidR="00E2053D" w:rsidRDefault="00E2053D" w:rsidP="00E77D80">
      <w:pPr>
        <w:rPr>
          <w:rFonts w:eastAsiaTheme="minorEastAsia"/>
          <w:lang w:eastAsia="tr-TR"/>
        </w:rPr>
      </w:pPr>
      <w:r>
        <w:rPr>
          <w:rFonts w:eastAsiaTheme="minorEastAsia"/>
          <w:lang w:eastAsia="tr-TR"/>
        </w:rPr>
        <w:t>Alıkoyma süresi aşağıdaki yöntemlerle hesaplanabilir:</w:t>
      </w:r>
    </w:p>
    <w:p w14:paraId="04A247D9" w14:textId="46DF103F" w:rsidR="00E2053D" w:rsidRPr="00E2053D" w:rsidRDefault="00E2053D" w:rsidP="00E77D80">
      <w:pPr>
        <w:rPr>
          <w:rFonts w:eastAsiaTheme="minorEastAsia"/>
          <w:lang w:eastAsia="tr-TR"/>
        </w:rPr>
      </w:pPr>
      <m:oMathPara>
        <m:oMath>
          <m:r>
            <w:rPr>
              <w:rFonts w:ascii="Cambria Math" w:eastAsiaTheme="minorEastAsia" w:hAnsi="Cambria Math"/>
              <w:lang w:eastAsia="tr-TR"/>
            </w:rPr>
            <m:t>Günde vRLI cihaz başına GB=</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günde harcanan GB disk alanı</m:t>
                  </m:r>
                </m:e>
              </m:d>
            </m:num>
            <m:den>
              <m:d>
                <m:dPr>
                  <m:ctrlPr>
                    <w:rPr>
                      <w:rFonts w:ascii="Cambria Math" w:eastAsiaTheme="minorEastAsia" w:hAnsi="Cambria Math"/>
                      <w:i/>
                      <w:lang w:eastAsia="tr-TR"/>
                    </w:rPr>
                  </m:ctrlPr>
                </m:dPr>
                <m:e>
                  <m:r>
                    <w:rPr>
                      <w:rFonts w:ascii="Cambria Math" w:eastAsiaTheme="minorEastAsia" w:hAnsi="Cambria Math"/>
                      <w:lang w:eastAsia="tr-TR"/>
                    </w:rPr>
                    <m:t>vRLI cihaz adedi</m:t>
                  </m:r>
                </m:e>
              </m:d>
              <m:r>
                <w:rPr>
                  <w:rFonts w:ascii="Cambria Math" w:eastAsiaTheme="minorEastAsia" w:hAnsi="Cambria Math"/>
                  <w:lang w:eastAsia="tr-TR"/>
                </w:rPr>
                <m:t>*1.7 indeks yükü</m:t>
              </m:r>
            </m:den>
          </m:f>
        </m:oMath>
      </m:oMathPara>
    </w:p>
    <w:p w14:paraId="4AA2C900" w14:textId="2E0E9063" w:rsidR="00E2053D" w:rsidRPr="00F361B3" w:rsidRDefault="00F361B3" w:rsidP="00E77D80">
      <w:pPr>
        <w:rPr>
          <w:rFonts w:eastAsiaTheme="minorEastAsia"/>
          <w:lang w:eastAsia="tr-TR"/>
        </w:rPr>
      </w:pPr>
      <m:oMathPara>
        <m:oMath>
          <m:r>
            <w:rPr>
              <w:rFonts w:ascii="Cambria Math" w:eastAsiaTheme="minorEastAsia" w:hAnsi="Cambria Math"/>
              <w:lang w:eastAsia="tr-TR"/>
            </w:rPr>
            <m:t>Gün cinsinden Alıkoyma=</m:t>
          </m:r>
          <m:f>
            <m:fPr>
              <m:ctrlPr>
                <w:rPr>
                  <w:rFonts w:ascii="Cambria Math" w:eastAsiaTheme="minorEastAsia" w:hAnsi="Cambria Math"/>
                  <w:i/>
                  <w:lang w:eastAsia="tr-TR"/>
                </w:rPr>
              </m:ctrlPr>
            </m:fPr>
            <m:num>
              <m:d>
                <m:dPr>
                  <m:ctrlPr>
                    <w:rPr>
                      <w:rFonts w:ascii="Cambria Math" w:eastAsiaTheme="minorEastAsia" w:hAnsi="Cambria Math"/>
                      <w:i/>
                      <w:lang w:eastAsia="tr-TR"/>
                    </w:rPr>
                  </m:ctrlPr>
                </m:dPr>
                <m:e>
                  <m:r>
                    <w:rPr>
                      <w:rFonts w:ascii="Cambria Math" w:eastAsiaTheme="minorEastAsia" w:hAnsi="Cambria Math"/>
                      <w:lang w:eastAsia="tr-TR"/>
                    </w:rPr>
                    <m:t>vRLI cihaz başına 475 GB</m:t>
                  </m:r>
                </m:e>
              </m:d>
            </m:num>
            <m:den>
              <m:r>
                <w:rPr>
                  <w:rFonts w:ascii="Cambria Math" w:eastAsiaTheme="minorEastAsia" w:hAnsi="Cambria Math"/>
                  <w:lang w:eastAsia="tr-TR"/>
                </w:rPr>
                <m:t>Günde vRLI cihaz başına GB</m:t>
              </m:r>
            </m:den>
          </m:f>
          <m:r>
            <w:rPr>
              <w:rFonts w:ascii="Cambria Math" w:eastAsiaTheme="minorEastAsia" w:hAnsi="Cambria Math"/>
              <w:lang w:eastAsia="tr-TR"/>
            </w:rPr>
            <m:t xml:space="preserve"> </m:t>
          </m:r>
        </m:oMath>
      </m:oMathPara>
    </w:p>
    <w:p w14:paraId="7FC5F071" w14:textId="5C2018F4" w:rsidR="00F361B3" w:rsidRPr="00F361B3" w:rsidRDefault="00301C18"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Günde 42 Gb Log verisi</m:t>
              </m:r>
            </m:num>
            <m:den>
              <m:r>
                <w:rPr>
                  <w:rFonts w:ascii="Cambria Math" w:eastAsiaTheme="minorEastAsia" w:hAnsi="Cambria Math"/>
                  <w:lang w:eastAsia="tr-TR"/>
                </w:rPr>
                <m:t>3 vRLI cihazı</m:t>
              </m:r>
            </m:den>
          </m:f>
          <m:r>
            <w:rPr>
              <w:rFonts w:ascii="Cambria Math" w:eastAsiaTheme="minorEastAsia" w:hAnsi="Cambria Math"/>
              <w:lang w:eastAsia="tr-TR"/>
            </w:rPr>
            <m:t xml:space="preserve">*1.7 indeks=Günde 24 GB vRLI başına </m:t>
          </m:r>
        </m:oMath>
      </m:oMathPara>
    </w:p>
    <w:p w14:paraId="4EDC63EB" w14:textId="4B62505F" w:rsidR="00F361B3" w:rsidRPr="00E2053D" w:rsidRDefault="00301C18"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475 GB disk alanı</m:t>
              </m:r>
            </m:num>
            <m:den>
              <m:r>
                <w:rPr>
                  <w:rFonts w:ascii="Cambria Math" w:eastAsiaTheme="minorEastAsia" w:hAnsi="Cambria Math"/>
                  <w:lang w:eastAsia="tr-TR"/>
                </w:rPr>
                <m:t>Günde vRLI cihaz başına 24 GB</m:t>
              </m:r>
            </m:den>
          </m:f>
          <m:r>
            <w:rPr>
              <w:rFonts w:ascii="Cambria Math" w:eastAsiaTheme="minorEastAsia" w:hAnsi="Cambria Math"/>
              <w:lang w:eastAsia="tr-TR"/>
            </w:rPr>
            <m:t>≈20 gün alıkoyma</m:t>
          </m:r>
        </m:oMath>
      </m:oMathPara>
    </w:p>
    <w:p w14:paraId="30E4125A" w14:textId="630170A4" w:rsidR="00F361B3" w:rsidRDefault="00F361B3" w:rsidP="00F361B3">
      <w:pPr>
        <w:pStyle w:val="Caption"/>
        <w:keepNext/>
      </w:pPr>
      <w:r>
        <w:t xml:space="preserve">Tablo </w:t>
      </w:r>
      <w:r>
        <w:fldChar w:fldCharType="begin"/>
      </w:r>
      <w:r>
        <w:instrText xml:space="preserve"> SEQ Tablo \* ARABIC </w:instrText>
      </w:r>
      <w:r>
        <w:fldChar w:fldCharType="separate"/>
      </w:r>
      <w:r w:rsidR="00D0521F">
        <w:rPr>
          <w:noProof/>
        </w:rPr>
        <w:t>181</w:t>
      </w:r>
      <w:r>
        <w:fldChar w:fldCharType="end"/>
      </w:r>
      <w:r>
        <w:t xml:space="preserve"> - vRealize Log Insight Alıkoyma Periyodları Tasarım Kararları</w:t>
      </w:r>
    </w:p>
    <w:tbl>
      <w:tblPr>
        <w:tblStyle w:val="TableStyle"/>
        <w:tblW w:w="0" w:type="auto"/>
        <w:tblLook w:val="04A0" w:firstRow="1" w:lastRow="0" w:firstColumn="1" w:lastColumn="0" w:noHBand="0" w:noVBand="1"/>
      </w:tblPr>
      <w:tblGrid>
        <w:gridCol w:w="1418"/>
        <w:gridCol w:w="2693"/>
        <w:gridCol w:w="3260"/>
        <w:gridCol w:w="1695"/>
      </w:tblGrid>
      <w:tr w:rsidR="00F361B3" w14:paraId="75278F67" w14:textId="77777777" w:rsidTr="00F361B3">
        <w:trPr>
          <w:cnfStyle w:val="100000000000" w:firstRow="1" w:lastRow="0" w:firstColumn="0" w:lastColumn="0" w:oddVBand="0" w:evenVBand="0" w:oddHBand="0" w:evenHBand="0" w:firstRowFirstColumn="0" w:firstRowLastColumn="0" w:lastRowFirstColumn="0" w:lastRowLastColumn="0"/>
        </w:trPr>
        <w:tc>
          <w:tcPr>
            <w:tcW w:w="1418" w:type="dxa"/>
          </w:tcPr>
          <w:p w14:paraId="15B22501" w14:textId="77777777" w:rsidR="00F361B3" w:rsidRDefault="00F361B3" w:rsidP="00297AE4">
            <w:pPr>
              <w:pStyle w:val="Tabloii"/>
              <w:rPr>
                <w:lang w:eastAsia="tr-TR"/>
              </w:rPr>
            </w:pPr>
            <w:r>
              <w:rPr>
                <w:lang w:eastAsia="tr-TR"/>
              </w:rPr>
              <w:t>Karar ID</w:t>
            </w:r>
          </w:p>
        </w:tc>
        <w:tc>
          <w:tcPr>
            <w:tcW w:w="2693" w:type="dxa"/>
          </w:tcPr>
          <w:p w14:paraId="6E425EB1" w14:textId="77777777" w:rsidR="00F361B3" w:rsidRDefault="00F361B3" w:rsidP="00297AE4">
            <w:pPr>
              <w:pStyle w:val="Tabloii"/>
              <w:rPr>
                <w:lang w:eastAsia="tr-TR"/>
              </w:rPr>
            </w:pPr>
            <w:r>
              <w:rPr>
                <w:lang w:eastAsia="tr-TR"/>
              </w:rPr>
              <w:t>Tasarım Kararı</w:t>
            </w:r>
          </w:p>
        </w:tc>
        <w:tc>
          <w:tcPr>
            <w:tcW w:w="3260" w:type="dxa"/>
          </w:tcPr>
          <w:p w14:paraId="0337A983" w14:textId="77777777" w:rsidR="00F361B3" w:rsidRDefault="00F361B3" w:rsidP="00297AE4">
            <w:pPr>
              <w:pStyle w:val="Tabloii"/>
              <w:rPr>
                <w:lang w:eastAsia="tr-TR"/>
              </w:rPr>
            </w:pPr>
            <w:r>
              <w:rPr>
                <w:lang w:eastAsia="tr-TR"/>
              </w:rPr>
              <w:t>Tasarım Gerekçesi</w:t>
            </w:r>
          </w:p>
        </w:tc>
        <w:tc>
          <w:tcPr>
            <w:tcW w:w="1695" w:type="dxa"/>
          </w:tcPr>
          <w:p w14:paraId="096EA7C9" w14:textId="77777777" w:rsidR="00F361B3" w:rsidRDefault="00F361B3" w:rsidP="00297AE4">
            <w:pPr>
              <w:pStyle w:val="Tabloii"/>
              <w:rPr>
                <w:lang w:eastAsia="tr-TR"/>
              </w:rPr>
            </w:pPr>
            <w:r>
              <w:rPr>
                <w:lang w:eastAsia="tr-TR"/>
              </w:rPr>
              <w:t>Tasarım Sonuçları</w:t>
            </w:r>
          </w:p>
        </w:tc>
      </w:tr>
      <w:tr w:rsidR="00F361B3" w14:paraId="58285985" w14:textId="77777777" w:rsidTr="00F361B3">
        <w:tc>
          <w:tcPr>
            <w:tcW w:w="1418" w:type="dxa"/>
          </w:tcPr>
          <w:p w14:paraId="1D490BE9" w14:textId="1EFF1B36" w:rsidR="00F361B3" w:rsidRDefault="00F361B3" w:rsidP="00297AE4">
            <w:pPr>
              <w:pStyle w:val="Tabloii"/>
              <w:rPr>
                <w:lang w:eastAsia="tr-TR"/>
              </w:rPr>
            </w:pPr>
            <w:r>
              <w:rPr>
                <w:lang w:eastAsia="tr-TR"/>
              </w:rPr>
              <w:t>SDDC-OPS-LOG-007</w:t>
            </w:r>
          </w:p>
        </w:tc>
        <w:tc>
          <w:tcPr>
            <w:tcW w:w="2693" w:type="dxa"/>
          </w:tcPr>
          <w:p w14:paraId="165AB074" w14:textId="3BC39C91" w:rsidR="00F361B3" w:rsidRDefault="00F361B3" w:rsidP="00297AE4">
            <w:pPr>
              <w:pStyle w:val="Tabloii"/>
              <w:rPr>
                <w:lang w:eastAsia="tr-TR"/>
              </w:rPr>
            </w:pPr>
            <w:r>
              <w:rPr>
                <w:lang w:eastAsia="tr-TR"/>
              </w:rPr>
              <w:t>vRealize Log Insight 7 gün log verisi alıkoyabilecek şekilde yapılandırılacaktır.</w:t>
            </w:r>
          </w:p>
        </w:tc>
        <w:tc>
          <w:tcPr>
            <w:tcW w:w="3260" w:type="dxa"/>
          </w:tcPr>
          <w:p w14:paraId="30301E92" w14:textId="765B7164" w:rsidR="00F361B3" w:rsidRDefault="00F361B3" w:rsidP="00297AE4">
            <w:pPr>
              <w:pStyle w:val="Tabloii"/>
              <w:rPr>
                <w:lang w:eastAsia="tr-TR"/>
              </w:rPr>
            </w:pPr>
            <w:r>
              <w:rPr>
                <w:lang w:eastAsia="tr-TR"/>
              </w:rPr>
              <w:t>SDDC tasarımı uyarınca 220 syslog ve Log Insight ajanından gelecek logları karşılayabilecektir.</w:t>
            </w:r>
          </w:p>
        </w:tc>
        <w:tc>
          <w:tcPr>
            <w:tcW w:w="1695" w:type="dxa"/>
          </w:tcPr>
          <w:p w14:paraId="41118501" w14:textId="2D1A136C" w:rsidR="00F361B3" w:rsidRDefault="00F361B3" w:rsidP="00297AE4">
            <w:pPr>
              <w:pStyle w:val="Tabloii"/>
              <w:rPr>
                <w:lang w:eastAsia="tr-TR"/>
              </w:rPr>
            </w:pPr>
            <w:r>
              <w:rPr>
                <w:lang w:eastAsia="tr-TR"/>
              </w:rPr>
              <w:t>Yoktur.</w:t>
            </w:r>
          </w:p>
        </w:tc>
      </w:tr>
    </w:tbl>
    <w:p w14:paraId="2185ADE8" w14:textId="326BCAE0" w:rsidR="00E2053D" w:rsidRDefault="00F361B3" w:rsidP="00E77D80">
      <w:pPr>
        <w:rPr>
          <w:rFonts w:eastAsiaTheme="minorEastAsia"/>
          <w:lang w:eastAsia="tr-TR"/>
        </w:rPr>
      </w:pPr>
      <w:r>
        <w:rPr>
          <w:rFonts w:eastAsiaTheme="minorEastAsia"/>
          <w:lang w:eastAsia="tr-TR"/>
        </w:rPr>
        <w:t xml:space="preserve">Uygunluk, denetlenebilirlik ya da </w:t>
      </w:r>
      <w:r w:rsidR="000C52FE">
        <w:rPr>
          <w:rFonts w:eastAsiaTheme="minorEastAsia"/>
          <w:lang w:eastAsia="tr-TR"/>
        </w:rPr>
        <w:t>müşteri spesifik bir sebeple loğların çok daha uzun bir süre saklanması gerekiyorsa vRealize Log Insight log verisini arşivleyecek şekilde yapılandırılabilir.</w:t>
      </w:r>
    </w:p>
    <w:tbl>
      <w:tblPr>
        <w:tblStyle w:val="TableStyle"/>
        <w:tblW w:w="0" w:type="auto"/>
        <w:tblLook w:val="04A0" w:firstRow="1" w:lastRow="0" w:firstColumn="1" w:lastColumn="0" w:noHBand="0" w:noVBand="1"/>
      </w:tblPr>
      <w:tblGrid>
        <w:gridCol w:w="2127"/>
        <w:gridCol w:w="6929"/>
      </w:tblGrid>
      <w:tr w:rsidR="000C52FE" w14:paraId="48064AD1" w14:textId="77777777" w:rsidTr="000C52FE">
        <w:trPr>
          <w:cnfStyle w:val="100000000000" w:firstRow="1" w:lastRow="0" w:firstColumn="0" w:lastColumn="0" w:oddVBand="0" w:evenVBand="0" w:oddHBand="0" w:evenHBand="0" w:firstRowFirstColumn="0" w:firstRowLastColumn="0" w:lastRowFirstColumn="0" w:lastRowLastColumn="0"/>
        </w:trPr>
        <w:tc>
          <w:tcPr>
            <w:tcW w:w="2127" w:type="dxa"/>
          </w:tcPr>
          <w:p w14:paraId="64C14255" w14:textId="5D8D13E7" w:rsidR="000C52FE" w:rsidRDefault="000C52FE" w:rsidP="00E77D80">
            <w:pPr>
              <w:rPr>
                <w:rFonts w:eastAsiaTheme="minorEastAsia"/>
                <w:lang w:eastAsia="tr-TR"/>
              </w:rPr>
            </w:pPr>
            <w:r>
              <w:rPr>
                <w:rFonts w:eastAsiaTheme="minorEastAsia"/>
                <w:lang w:eastAsia="tr-TR"/>
              </w:rPr>
              <w:t>Log Arşivleme Özelliği</w:t>
            </w:r>
          </w:p>
        </w:tc>
        <w:tc>
          <w:tcPr>
            <w:tcW w:w="6929" w:type="dxa"/>
          </w:tcPr>
          <w:p w14:paraId="651A9656" w14:textId="1DE4E4DC" w:rsidR="000C52FE" w:rsidRDefault="000C52FE" w:rsidP="00E77D80">
            <w:pPr>
              <w:rPr>
                <w:rFonts w:eastAsiaTheme="minorEastAsia"/>
                <w:lang w:eastAsia="tr-TR"/>
              </w:rPr>
            </w:pPr>
            <w:r>
              <w:rPr>
                <w:rFonts w:eastAsiaTheme="minorEastAsia"/>
                <w:lang w:eastAsia="tr-TR"/>
              </w:rPr>
              <w:t>Tanımı</w:t>
            </w:r>
          </w:p>
        </w:tc>
      </w:tr>
      <w:tr w:rsidR="000C52FE" w14:paraId="7F5D9596" w14:textId="77777777" w:rsidTr="000C52FE">
        <w:tc>
          <w:tcPr>
            <w:tcW w:w="2127" w:type="dxa"/>
          </w:tcPr>
          <w:p w14:paraId="34710B25" w14:textId="712C92BA" w:rsidR="000C52FE" w:rsidRDefault="000C52FE" w:rsidP="00E77D80">
            <w:pPr>
              <w:rPr>
                <w:rFonts w:eastAsiaTheme="minorEastAsia"/>
                <w:lang w:eastAsia="tr-TR"/>
              </w:rPr>
            </w:pPr>
            <w:r>
              <w:rPr>
                <w:rFonts w:eastAsiaTheme="minorEastAsia"/>
                <w:lang w:eastAsia="tr-TR"/>
              </w:rPr>
              <w:t>Arşivleme Periyodu</w:t>
            </w:r>
          </w:p>
        </w:tc>
        <w:tc>
          <w:tcPr>
            <w:tcW w:w="6929" w:type="dxa"/>
          </w:tcPr>
          <w:p w14:paraId="6FC54E66" w14:textId="7D04911B" w:rsidR="000C52FE" w:rsidRDefault="000C52FE" w:rsidP="00E77D80">
            <w:pPr>
              <w:rPr>
                <w:rFonts w:eastAsiaTheme="minorEastAsia"/>
                <w:lang w:eastAsia="tr-TR"/>
              </w:rPr>
            </w:pPr>
            <w:r>
              <w:rPr>
                <w:rFonts w:eastAsiaTheme="minorEastAsia"/>
                <w:lang w:eastAsia="tr-TR"/>
              </w:rPr>
              <w:t xml:space="preserve">vRealize Log Insight </w:t>
            </w:r>
            <w:r w:rsidR="00940BCB">
              <w:rPr>
                <w:rFonts w:eastAsiaTheme="minorEastAsia"/>
                <w:lang w:eastAsia="tr-TR"/>
              </w:rPr>
              <w:t>bir logu mümkün olan en kısa zamanda arşivler. Aynı zamanda logları sanal cihaz üzerindeki disk alanı neredeyse dolana kadar üzerinde barındırır. Veri hem arşivde hem de cihaz üstünde alıkoyma neredeyse alıkoyma periyodu boyunca saklanır.  Aşivleme periyodu alıkoyma periyodundan daha uzun olmalıdır.</w:t>
            </w:r>
          </w:p>
        </w:tc>
      </w:tr>
      <w:tr w:rsidR="000C52FE" w14:paraId="05EE3163" w14:textId="77777777" w:rsidTr="000C52FE">
        <w:tc>
          <w:tcPr>
            <w:tcW w:w="2127" w:type="dxa"/>
          </w:tcPr>
          <w:p w14:paraId="4440A97B" w14:textId="5605DC5C" w:rsidR="000C52FE" w:rsidRDefault="000C52FE" w:rsidP="00E77D80">
            <w:pPr>
              <w:rPr>
                <w:rFonts w:eastAsiaTheme="minorEastAsia"/>
                <w:lang w:eastAsia="tr-TR"/>
              </w:rPr>
            </w:pPr>
            <w:r>
              <w:rPr>
                <w:rFonts w:eastAsiaTheme="minorEastAsia"/>
                <w:lang w:eastAsia="tr-TR"/>
              </w:rPr>
              <w:t>Arşiv Yeri</w:t>
            </w:r>
          </w:p>
        </w:tc>
        <w:tc>
          <w:tcPr>
            <w:tcW w:w="6929" w:type="dxa"/>
          </w:tcPr>
          <w:p w14:paraId="7FB2B59C" w14:textId="333FBC4F" w:rsidR="000C52FE" w:rsidRDefault="00940BCB" w:rsidP="00E77D80">
            <w:pPr>
              <w:rPr>
                <w:rFonts w:eastAsiaTheme="minorEastAsia"/>
                <w:lang w:eastAsia="tr-TR"/>
              </w:rPr>
            </w:pPr>
            <w:r>
              <w:rPr>
                <w:rFonts w:eastAsiaTheme="minorEastAsia"/>
                <w:lang w:eastAsia="tr-TR"/>
              </w:rPr>
              <w:t>Arşiv yeri NFS sürüm 3 paylaşımlı veri depolama üstünde olmalıdır. Arşiv yeri erişilebilir ve tüm arşivleri saklayabilecek kadar yeterli kapasiteye sahip olmalıdır.</w:t>
            </w:r>
          </w:p>
        </w:tc>
      </w:tr>
    </w:tbl>
    <w:p w14:paraId="436C725A" w14:textId="2ACE1A4A" w:rsidR="000C52FE" w:rsidRDefault="00940BCB" w:rsidP="00E77D80">
      <w:pPr>
        <w:rPr>
          <w:rFonts w:eastAsiaTheme="minorEastAsia"/>
          <w:lang w:eastAsia="tr-TR"/>
        </w:rPr>
      </w:pPr>
      <w:r>
        <w:rPr>
          <w:rFonts w:eastAsiaTheme="minorEastAsia"/>
          <w:lang w:eastAsia="tr-TR"/>
        </w:rPr>
        <w:t>Orta boyutlu bir vRealize Log Insight cihazı için 90 günlük bir arşiv politikası uygulanabilir. Aşağıdaki hesaplamada da gösterildiği gibi vRealize Log Insight yaklaşık olarak 400 GB paylaşımlı veri depolama alanına ihtiyaç duyacaktır:</w:t>
      </w:r>
    </w:p>
    <w:p w14:paraId="2F27F426" w14:textId="5FD16F79" w:rsidR="00940BCB" w:rsidRPr="00940BCB" w:rsidRDefault="00301C18" w:rsidP="00E77D80">
      <w:pPr>
        <w:rPr>
          <w:rFonts w:eastAsiaTheme="minorEastAsia"/>
          <w:lang w:eastAsia="tr-TR"/>
        </w:rPr>
      </w:pPr>
      <m:oMathPara>
        <m:oMath>
          <m:f>
            <m:fPr>
              <m:ctrlPr>
                <w:rPr>
                  <w:rFonts w:ascii="Cambria Math" w:eastAsiaTheme="minorEastAsia" w:hAnsi="Cambria Math"/>
                  <w:i/>
                  <w:lang w:eastAsia="tr-TR"/>
                </w:rPr>
              </m:ctrlPr>
            </m:fPr>
            <m:num>
              <m:r>
                <w:rPr>
                  <w:rFonts w:ascii="Cambria Math" w:eastAsiaTheme="minorEastAsia" w:hAnsi="Cambria Math"/>
                  <w:lang w:eastAsia="tr-TR"/>
                </w:rPr>
                <m:t>(vRLI cihaz başına 170 GB depolama*3 vRLI cihazı)</m:t>
              </m:r>
            </m:num>
            <m:den>
              <m:r>
                <w:rPr>
                  <w:rFonts w:ascii="Cambria Math" w:eastAsiaTheme="minorEastAsia" w:hAnsi="Cambria Math"/>
                  <w:lang w:eastAsia="tr-TR"/>
                </w:rPr>
                <m:t>90 gün Arşiv periyodu*7 gün alıkoyma periyodu</m:t>
              </m:r>
            </m:den>
          </m:f>
          <m:r>
            <w:rPr>
              <w:rFonts w:ascii="Cambria Math" w:eastAsiaTheme="minorEastAsia" w:hAnsi="Cambria Math"/>
              <w:lang w:eastAsia="tr-TR"/>
            </w:rPr>
            <m:t>*%10=400 GB</m:t>
          </m:r>
        </m:oMath>
      </m:oMathPara>
    </w:p>
    <w:p w14:paraId="00AE5039" w14:textId="7800AC1F" w:rsidR="00940BCB" w:rsidRDefault="00940BCB" w:rsidP="00E77D80">
      <w:pPr>
        <w:rPr>
          <w:rFonts w:eastAsiaTheme="minorEastAsia"/>
          <w:lang w:eastAsia="tr-TR"/>
        </w:rPr>
      </w:pPr>
      <w:r>
        <w:rPr>
          <w:rFonts w:eastAsiaTheme="minorEastAsia"/>
          <w:lang w:eastAsia="tr-TR"/>
        </w:rPr>
        <w:t>Organizasyonun iş uygunluk düzenlemelerine göre bu boyutlar değişiklik gösterebilir.</w:t>
      </w:r>
    </w:p>
    <w:p w14:paraId="79B561AE" w14:textId="2B5594F1" w:rsidR="00940BCB" w:rsidRDefault="00940BCB" w:rsidP="00940BCB">
      <w:pPr>
        <w:pStyle w:val="Caption"/>
        <w:keepNext/>
      </w:pPr>
      <w:r>
        <w:t xml:space="preserve">Tablo </w:t>
      </w:r>
      <w:r>
        <w:fldChar w:fldCharType="begin"/>
      </w:r>
      <w:r>
        <w:instrText xml:space="preserve"> SEQ Tablo \* ARABIC </w:instrText>
      </w:r>
      <w:r>
        <w:fldChar w:fldCharType="separate"/>
      </w:r>
      <w:r w:rsidR="00D0521F">
        <w:rPr>
          <w:noProof/>
        </w:rPr>
        <w:t>182</w:t>
      </w:r>
      <w:r>
        <w:fldChar w:fldCharType="end"/>
      </w:r>
      <w:r>
        <w:t xml:space="preserve"> - vRealize Log Insight Log Arşivleme Tasarım Kararları</w:t>
      </w:r>
    </w:p>
    <w:tbl>
      <w:tblPr>
        <w:tblStyle w:val="TableStyle"/>
        <w:tblW w:w="0" w:type="auto"/>
        <w:tblLook w:val="04A0" w:firstRow="1" w:lastRow="0" w:firstColumn="1" w:lastColumn="0" w:noHBand="0" w:noVBand="1"/>
      </w:tblPr>
      <w:tblGrid>
        <w:gridCol w:w="1418"/>
        <w:gridCol w:w="2126"/>
        <w:gridCol w:w="1985"/>
        <w:gridCol w:w="3537"/>
      </w:tblGrid>
      <w:tr w:rsidR="00940BCB" w14:paraId="2967BAEF" w14:textId="77777777" w:rsidTr="00940BCB">
        <w:trPr>
          <w:cnfStyle w:val="100000000000" w:firstRow="1" w:lastRow="0" w:firstColumn="0" w:lastColumn="0" w:oddVBand="0" w:evenVBand="0" w:oddHBand="0" w:evenHBand="0" w:firstRowFirstColumn="0" w:firstRowLastColumn="0" w:lastRowFirstColumn="0" w:lastRowLastColumn="0"/>
        </w:trPr>
        <w:tc>
          <w:tcPr>
            <w:tcW w:w="1418" w:type="dxa"/>
          </w:tcPr>
          <w:p w14:paraId="4CD82523" w14:textId="77777777" w:rsidR="00940BCB" w:rsidRDefault="00940BCB" w:rsidP="00297AE4">
            <w:pPr>
              <w:pStyle w:val="Tabloii"/>
              <w:rPr>
                <w:lang w:eastAsia="tr-TR"/>
              </w:rPr>
            </w:pPr>
            <w:r>
              <w:rPr>
                <w:lang w:eastAsia="tr-TR"/>
              </w:rPr>
              <w:t>Karar ID</w:t>
            </w:r>
          </w:p>
        </w:tc>
        <w:tc>
          <w:tcPr>
            <w:tcW w:w="2126" w:type="dxa"/>
          </w:tcPr>
          <w:p w14:paraId="1B157D91" w14:textId="77777777" w:rsidR="00940BCB" w:rsidRDefault="00940BCB" w:rsidP="00297AE4">
            <w:pPr>
              <w:pStyle w:val="Tabloii"/>
              <w:rPr>
                <w:lang w:eastAsia="tr-TR"/>
              </w:rPr>
            </w:pPr>
            <w:r>
              <w:rPr>
                <w:lang w:eastAsia="tr-TR"/>
              </w:rPr>
              <w:t>Tasarım Kararı</w:t>
            </w:r>
          </w:p>
        </w:tc>
        <w:tc>
          <w:tcPr>
            <w:tcW w:w="1985" w:type="dxa"/>
          </w:tcPr>
          <w:p w14:paraId="227EF2F4" w14:textId="77777777" w:rsidR="00940BCB" w:rsidRDefault="00940BCB" w:rsidP="00297AE4">
            <w:pPr>
              <w:pStyle w:val="Tabloii"/>
              <w:rPr>
                <w:lang w:eastAsia="tr-TR"/>
              </w:rPr>
            </w:pPr>
            <w:r>
              <w:rPr>
                <w:lang w:eastAsia="tr-TR"/>
              </w:rPr>
              <w:t>Tasarım Gerekçesi</w:t>
            </w:r>
          </w:p>
        </w:tc>
        <w:tc>
          <w:tcPr>
            <w:tcW w:w="3537" w:type="dxa"/>
          </w:tcPr>
          <w:p w14:paraId="7B3B34DB" w14:textId="77777777" w:rsidR="00940BCB" w:rsidRDefault="00940BCB" w:rsidP="00297AE4">
            <w:pPr>
              <w:pStyle w:val="Tabloii"/>
              <w:rPr>
                <w:lang w:eastAsia="tr-TR"/>
              </w:rPr>
            </w:pPr>
            <w:r>
              <w:rPr>
                <w:lang w:eastAsia="tr-TR"/>
              </w:rPr>
              <w:t>Tasarım Sonuçları</w:t>
            </w:r>
          </w:p>
        </w:tc>
      </w:tr>
      <w:tr w:rsidR="00940BCB" w14:paraId="135A71B5" w14:textId="77777777" w:rsidTr="00940BCB">
        <w:tc>
          <w:tcPr>
            <w:tcW w:w="1418" w:type="dxa"/>
          </w:tcPr>
          <w:p w14:paraId="6CF47714" w14:textId="0FC8EE9F" w:rsidR="00940BCB" w:rsidRDefault="00940BCB" w:rsidP="00297AE4">
            <w:pPr>
              <w:pStyle w:val="Tabloii"/>
              <w:rPr>
                <w:lang w:eastAsia="tr-TR"/>
              </w:rPr>
            </w:pPr>
            <w:r>
              <w:rPr>
                <w:lang w:eastAsia="tr-TR"/>
              </w:rPr>
              <w:t>SDDC-OPS-LOG-008</w:t>
            </w:r>
          </w:p>
        </w:tc>
        <w:tc>
          <w:tcPr>
            <w:tcW w:w="2126" w:type="dxa"/>
          </w:tcPr>
          <w:p w14:paraId="798919F2" w14:textId="2A76F047" w:rsidR="00940BCB" w:rsidRDefault="00940BCB" w:rsidP="00297AE4">
            <w:pPr>
              <w:pStyle w:val="Tabloii"/>
              <w:rPr>
                <w:lang w:eastAsia="tr-TR"/>
              </w:rPr>
            </w:pPr>
            <w:r>
              <w:rPr>
                <w:lang w:eastAsia="tr-TR"/>
              </w:rPr>
              <w:t>Her bir vRealize Log Insight kümesi için 400 GB NFS sürüm 3 paylaşımlı veri depolama alanı sağlanacaktır.</w:t>
            </w:r>
          </w:p>
        </w:tc>
        <w:tc>
          <w:tcPr>
            <w:tcW w:w="1985" w:type="dxa"/>
          </w:tcPr>
          <w:p w14:paraId="1BB55778" w14:textId="7EE43838" w:rsidR="00940BCB" w:rsidRDefault="00940BCB" w:rsidP="00297AE4">
            <w:pPr>
              <w:pStyle w:val="Tabloii"/>
              <w:rPr>
                <w:lang w:eastAsia="tr-TR"/>
              </w:rPr>
            </w:pPr>
            <w:r>
              <w:rPr>
                <w:lang w:eastAsia="tr-TR"/>
              </w:rPr>
              <w:t xml:space="preserve">220 log kaynağından gelen logların 90 gün boyunca saklanmasını sağlar. </w:t>
            </w:r>
          </w:p>
        </w:tc>
        <w:tc>
          <w:tcPr>
            <w:tcW w:w="3537" w:type="dxa"/>
          </w:tcPr>
          <w:p w14:paraId="16E9687E" w14:textId="3269D980" w:rsidR="00940BCB" w:rsidRDefault="00940BCB" w:rsidP="00297AE4">
            <w:pPr>
              <w:pStyle w:val="Tabloii"/>
              <w:rPr>
                <w:lang w:eastAsia="tr-TR"/>
              </w:rPr>
            </w:pPr>
            <w:r>
              <w:rPr>
                <w:lang w:eastAsia="tr-TR"/>
              </w:rPr>
              <w:t>NFS datastore’u üzerindeki Log Insight arşiv blobları elle idame edilmelidir. Daha fazla log kaynağı eklendikçe NFS paylaşımına daha fazla yer ayırmak gerekir. Paylaşımlı depolama üzerinde politika elle yapılandırılmalıdır.</w:t>
            </w:r>
          </w:p>
        </w:tc>
      </w:tr>
    </w:tbl>
    <w:p w14:paraId="22ECF85C" w14:textId="034D7D98" w:rsidR="00940BCB" w:rsidRDefault="00940BCB" w:rsidP="00940BCB">
      <w:pPr>
        <w:pStyle w:val="Balk1"/>
        <w:numPr>
          <w:ilvl w:val="3"/>
          <w:numId w:val="20"/>
        </w:numPr>
      </w:pPr>
      <w:r>
        <w:t>vRealize Log Insight Uyarıları</w:t>
      </w:r>
      <w:r>
        <w:tab/>
      </w:r>
    </w:p>
    <w:p w14:paraId="4ED7EC16" w14:textId="6C2D2E18" w:rsidR="00940BCB" w:rsidRDefault="001F56F2" w:rsidP="00940BCB">
      <w:pPr>
        <w:rPr>
          <w:lang w:eastAsia="tr-TR"/>
        </w:rPr>
      </w:pPr>
      <w:r>
        <w:rPr>
          <w:lang w:eastAsia="tr-TR"/>
        </w:rPr>
        <w:t>vRealize Log Insight kendisi ile ilgili sağlık uyarıları gönderebilir. Disk alanının azalması ve eski log dosyalarının silinmesi veya arşivlenmesi gibi önemli sistem olayları gerçekleştiğinde uyarı gönderilir. İçerik paketleri uyarı gönderilmesi ayarlanabilen varsayılan uyarıları barındırırlar. Bu uyarılar içerik paketlerine özgüdür ve varsayılanda etkin değildirler. Son olarak yöneticiler ve kullanıcılar alınımı yapılan verilere dayanarak kendi uyarılarını tanımlayabilirler.  vRealize Log Insight iki yöntemle uyarıları ele alır: SMTP ile eposta göndererek ve vRealize Operations Manager’a göndererek.</w:t>
      </w:r>
    </w:p>
    <w:p w14:paraId="7E08A172" w14:textId="6779FB93" w:rsidR="007E4B23" w:rsidRDefault="007E4B23" w:rsidP="007E4B23">
      <w:pPr>
        <w:pStyle w:val="Caption"/>
        <w:keepNext/>
      </w:pPr>
      <w:r>
        <w:t xml:space="preserve">Tablo </w:t>
      </w:r>
      <w:r>
        <w:fldChar w:fldCharType="begin"/>
      </w:r>
      <w:r>
        <w:instrText xml:space="preserve"> SEQ Tablo \* ARABIC </w:instrText>
      </w:r>
      <w:r>
        <w:fldChar w:fldCharType="separate"/>
      </w:r>
      <w:r w:rsidR="00D0521F">
        <w:rPr>
          <w:noProof/>
        </w:rPr>
        <w:t>183</w:t>
      </w:r>
      <w:r>
        <w:fldChar w:fldCharType="end"/>
      </w:r>
      <w:r>
        <w:t xml:space="preserve"> - vRealize Log Insight için SMTP Uyarı Tasarım Kararları</w:t>
      </w:r>
    </w:p>
    <w:tbl>
      <w:tblPr>
        <w:tblStyle w:val="TableStyle"/>
        <w:tblW w:w="0" w:type="auto"/>
        <w:tblLook w:val="04A0" w:firstRow="1" w:lastRow="0" w:firstColumn="1" w:lastColumn="0" w:noHBand="0" w:noVBand="1"/>
      </w:tblPr>
      <w:tblGrid>
        <w:gridCol w:w="1418"/>
        <w:gridCol w:w="2126"/>
        <w:gridCol w:w="3260"/>
        <w:gridCol w:w="2262"/>
      </w:tblGrid>
      <w:tr w:rsidR="007E4B23" w14:paraId="5C74EB0F" w14:textId="77777777" w:rsidTr="007E4B23">
        <w:trPr>
          <w:cnfStyle w:val="100000000000" w:firstRow="1" w:lastRow="0" w:firstColumn="0" w:lastColumn="0" w:oddVBand="0" w:evenVBand="0" w:oddHBand="0" w:evenHBand="0" w:firstRowFirstColumn="0" w:firstRowLastColumn="0" w:lastRowFirstColumn="0" w:lastRowLastColumn="0"/>
        </w:trPr>
        <w:tc>
          <w:tcPr>
            <w:tcW w:w="1418" w:type="dxa"/>
          </w:tcPr>
          <w:p w14:paraId="77EE0363" w14:textId="77777777" w:rsidR="007E4B23" w:rsidRDefault="007E4B23" w:rsidP="00297AE4">
            <w:pPr>
              <w:pStyle w:val="Tabloii"/>
              <w:rPr>
                <w:lang w:eastAsia="tr-TR"/>
              </w:rPr>
            </w:pPr>
            <w:r>
              <w:rPr>
                <w:lang w:eastAsia="tr-TR"/>
              </w:rPr>
              <w:t>Karar ID</w:t>
            </w:r>
          </w:p>
        </w:tc>
        <w:tc>
          <w:tcPr>
            <w:tcW w:w="2126" w:type="dxa"/>
          </w:tcPr>
          <w:p w14:paraId="0104F6D6" w14:textId="77777777" w:rsidR="007E4B23" w:rsidRDefault="007E4B23" w:rsidP="00297AE4">
            <w:pPr>
              <w:pStyle w:val="Tabloii"/>
              <w:rPr>
                <w:lang w:eastAsia="tr-TR"/>
              </w:rPr>
            </w:pPr>
            <w:r>
              <w:rPr>
                <w:lang w:eastAsia="tr-TR"/>
              </w:rPr>
              <w:t>Tasarım Kararı</w:t>
            </w:r>
          </w:p>
        </w:tc>
        <w:tc>
          <w:tcPr>
            <w:tcW w:w="3260" w:type="dxa"/>
          </w:tcPr>
          <w:p w14:paraId="367E2B9C" w14:textId="77777777" w:rsidR="007E4B23" w:rsidRDefault="007E4B23" w:rsidP="00297AE4">
            <w:pPr>
              <w:pStyle w:val="Tabloii"/>
              <w:rPr>
                <w:lang w:eastAsia="tr-TR"/>
              </w:rPr>
            </w:pPr>
            <w:r>
              <w:rPr>
                <w:lang w:eastAsia="tr-TR"/>
              </w:rPr>
              <w:t>Tasarım Gerekçesi</w:t>
            </w:r>
          </w:p>
        </w:tc>
        <w:tc>
          <w:tcPr>
            <w:tcW w:w="2262" w:type="dxa"/>
          </w:tcPr>
          <w:p w14:paraId="215BDE89" w14:textId="77777777" w:rsidR="007E4B23" w:rsidRDefault="007E4B23" w:rsidP="00297AE4">
            <w:pPr>
              <w:pStyle w:val="Tabloii"/>
              <w:rPr>
                <w:lang w:eastAsia="tr-TR"/>
              </w:rPr>
            </w:pPr>
            <w:r>
              <w:rPr>
                <w:lang w:eastAsia="tr-TR"/>
              </w:rPr>
              <w:t>Tasarım Sonuçları</w:t>
            </w:r>
          </w:p>
        </w:tc>
      </w:tr>
      <w:tr w:rsidR="007E4B23" w14:paraId="6D090783" w14:textId="77777777" w:rsidTr="007E4B23">
        <w:tc>
          <w:tcPr>
            <w:tcW w:w="1418" w:type="dxa"/>
          </w:tcPr>
          <w:p w14:paraId="6F23DCF1" w14:textId="0E7216D7" w:rsidR="007E4B23" w:rsidRDefault="007E4B23" w:rsidP="00297AE4">
            <w:pPr>
              <w:pStyle w:val="Tabloii"/>
              <w:rPr>
                <w:lang w:eastAsia="tr-TR"/>
              </w:rPr>
            </w:pPr>
            <w:r>
              <w:rPr>
                <w:lang w:eastAsia="tr-TR"/>
              </w:rPr>
              <w:t>SDDC-OPS-LOG-009</w:t>
            </w:r>
          </w:p>
        </w:tc>
        <w:tc>
          <w:tcPr>
            <w:tcW w:w="2126" w:type="dxa"/>
          </w:tcPr>
          <w:p w14:paraId="4DDFF586" w14:textId="49E2FF76" w:rsidR="007E4B23" w:rsidRDefault="007E4B23" w:rsidP="00297AE4">
            <w:pPr>
              <w:pStyle w:val="Tabloii"/>
              <w:rPr>
                <w:lang w:eastAsia="tr-TR"/>
              </w:rPr>
            </w:pPr>
            <w:r>
              <w:rPr>
                <w:lang w:eastAsia="tr-TR"/>
              </w:rPr>
              <w:t>SMTP üzerinden uyarılar etkinleştirilecektir.</w:t>
            </w:r>
          </w:p>
        </w:tc>
        <w:tc>
          <w:tcPr>
            <w:tcW w:w="3260" w:type="dxa"/>
          </w:tcPr>
          <w:p w14:paraId="23DAE5C8" w14:textId="10576FCD" w:rsidR="007E4B23" w:rsidRDefault="007E4B23" w:rsidP="00297AE4">
            <w:pPr>
              <w:pStyle w:val="Tabloii"/>
              <w:rPr>
                <w:lang w:eastAsia="tr-TR"/>
              </w:rPr>
            </w:pPr>
            <w:r>
              <w:rPr>
                <w:lang w:eastAsia="tr-TR"/>
              </w:rPr>
              <w:t>Yöneticilerin ve operatörlerin vRealize Log Insight tarafından gönderilen eposta uyarılarını almasını sağlar.</w:t>
            </w:r>
          </w:p>
        </w:tc>
        <w:tc>
          <w:tcPr>
            <w:tcW w:w="2262" w:type="dxa"/>
          </w:tcPr>
          <w:p w14:paraId="1FADE3CE" w14:textId="0568D368" w:rsidR="007E4B23" w:rsidRDefault="007E4B23" w:rsidP="00297AE4">
            <w:pPr>
              <w:pStyle w:val="Tabloii"/>
              <w:rPr>
                <w:lang w:eastAsia="tr-TR"/>
              </w:rPr>
            </w:pPr>
            <w:r>
              <w:rPr>
                <w:lang w:eastAsia="tr-TR"/>
              </w:rPr>
              <w:t>Harici bir SMTP sunucusuna erişim gerekir.</w:t>
            </w:r>
          </w:p>
        </w:tc>
      </w:tr>
    </w:tbl>
    <w:p w14:paraId="31467B1E" w14:textId="59A24380" w:rsidR="007E4B23" w:rsidRDefault="007E4B23" w:rsidP="007E4B23">
      <w:pPr>
        <w:pStyle w:val="Balk1"/>
        <w:numPr>
          <w:ilvl w:val="3"/>
          <w:numId w:val="20"/>
        </w:numPr>
      </w:pPr>
      <w:r>
        <w:t>vRealize Log Insight ile Operations Manager Entegrasyonu</w:t>
      </w:r>
    </w:p>
    <w:p w14:paraId="41047871" w14:textId="46E943C1" w:rsidR="007E4B23" w:rsidRDefault="00673792" w:rsidP="007E4B23">
      <w:pPr>
        <w:rPr>
          <w:lang w:eastAsia="tr-TR"/>
        </w:rPr>
      </w:pPr>
      <w:r>
        <w:rPr>
          <w:lang w:eastAsia="tr-TR"/>
        </w:rPr>
        <w:t xml:space="preserve">İzleme ve hata bulma işleri için merkezi bir yer sağlayabilmek için vRealize Log Insight Operations Manager ile entegrasyonu destekler. Her biri ayrı etkinleştirilebilen entegrasyon noktaları kullanılabilir: Uyarı olayları vRealize Log Insight dan Operations Manager’a olayların gönderir. vRealize Log Insight, Operations Manager kullanıcı ara yüzünden içerikle </w:t>
      </w:r>
      <w:r>
        <w:rPr>
          <w:lang w:eastAsia="tr-TR"/>
        </w:rPr>
        <w:lastRenderedPageBreak/>
        <w:t>beraber başlatılıp incelenebilir. vRealize Operations Manager içinden kullanıcı ara yüzü ile Log Insight görüntülenebilir.</w:t>
      </w:r>
    </w:p>
    <w:p w14:paraId="13D003E0" w14:textId="2B3A95A7" w:rsidR="00673792" w:rsidRDefault="00673792" w:rsidP="00673792">
      <w:pPr>
        <w:pStyle w:val="Caption"/>
        <w:keepNext/>
      </w:pPr>
      <w:r>
        <w:t xml:space="preserve">Tablo </w:t>
      </w:r>
      <w:r>
        <w:fldChar w:fldCharType="begin"/>
      </w:r>
      <w:r>
        <w:instrText xml:space="preserve"> SEQ Tablo \* ARABIC </w:instrText>
      </w:r>
      <w:r>
        <w:fldChar w:fldCharType="separate"/>
      </w:r>
      <w:r w:rsidR="00D0521F">
        <w:rPr>
          <w:noProof/>
        </w:rPr>
        <w:t>184</w:t>
      </w:r>
      <w:r>
        <w:fldChar w:fldCharType="end"/>
      </w:r>
      <w:r>
        <w:t xml:space="preserve"> - vRealize Log Insight ile vRealize Operations Manager Entegrasyonu Tasarım Kararları</w:t>
      </w:r>
    </w:p>
    <w:tbl>
      <w:tblPr>
        <w:tblStyle w:val="TableStyle"/>
        <w:tblW w:w="0" w:type="auto"/>
        <w:tblLook w:val="04A0" w:firstRow="1" w:lastRow="0" w:firstColumn="1" w:lastColumn="0" w:noHBand="0" w:noVBand="1"/>
      </w:tblPr>
      <w:tblGrid>
        <w:gridCol w:w="1418"/>
        <w:gridCol w:w="2126"/>
        <w:gridCol w:w="2835"/>
        <w:gridCol w:w="2687"/>
      </w:tblGrid>
      <w:tr w:rsidR="00673792" w14:paraId="40B4F1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7DD918FA" w14:textId="77777777" w:rsidR="00673792" w:rsidRDefault="00673792" w:rsidP="00297AE4">
            <w:pPr>
              <w:pStyle w:val="Tabloii"/>
              <w:rPr>
                <w:lang w:eastAsia="tr-TR"/>
              </w:rPr>
            </w:pPr>
            <w:r>
              <w:rPr>
                <w:lang w:eastAsia="tr-TR"/>
              </w:rPr>
              <w:t>Karar ID</w:t>
            </w:r>
          </w:p>
        </w:tc>
        <w:tc>
          <w:tcPr>
            <w:tcW w:w="2126" w:type="dxa"/>
          </w:tcPr>
          <w:p w14:paraId="0CA0352C" w14:textId="77777777" w:rsidR="00673792" w:rsidRDefault="00673792" w:rsidP="00297AE4">
            <w:pPr>
              <w:pStyle w:val="Tabloii"/>
              <w:rPr>
                <w:lang w:eastAsia="tr-TR"/>
              </w:rPr>
            </w:pPr>
            <w:r>
              <w:rPr>
                <w:lang w:eastAsia="tr-TR"/>
              </w:rPr>
              <w:t>Tasarım Kararı</w:t>
            </w:r>
          </w:p>
        </w:tc>
        <w:tc>
          <w:tcPr>
            <w:tcW w:w="2835" w:type="dxa"/>
          </w:tcPr>
          <w:p w14:paraId="79248052" w14:textId="77777777" w:rsidR="00673792" w:rsidRDefault="00673792" w:rsidP="00297AE4">
            <w:pPr>
              <w:pStyle w:val="Tabloii"/>
              <w:rPr>
                <w:lang w:eastAsia="tr-TR"/>
              </w:rPr>
            </w:pPr>
            <w:r>
              <w:rPr>
                <w:lang w:eastAsia="tr-TR"/>
              </w:rPr>
              <w:t>Tasarım Gerekçesi</w:t>
            </w:r>
          </w:p>
        </w:tc>
        <w:tc>
          <w:tcPr>
            <w:tcW w:w="2687" w:type="dxa"/>
          </w:tcPr>
          <w:p w14:paraId="085BB17E" w14:textId="77777777" w:rsidR="00673792" w:rsidRDefault="00673792" w:rsidP="00297AE4">
            <w:pPr>
              <w:pStyle w:val="Tabloii"/>
              <w:rPr>
                <w:lang w:eastAsia="tr-TR"/>
              </w:rPr>
            </w:pPr>
            <w:r>
              <w:rPr>
                <w:lang w:eastAsia="tr-TR"/>
              </w:rPr>
              <w:t>Tasarım Sonuçları</w:t>
            </w:r>
          </w:p>
        </w:tc>
      </w:tr>
      <w:tr w:rsidR="00673792" w14:paraId="54534D29" w14:textId="77777777" w:rsidTr="00297AE4">
        <w:tc>
          <w:tcPr>
            <w:tcW w:w="1418" w:type="dxa"/>
          </w:tcPr>
          <w:p w14:paraId="20A31970" w14:textId="1AC40D51" w:rsidR="00673792" w:rsidRDefault="00673792" w:rsidP="00297AE4">
            <w:pPr>
              <w:pStyle w:val="Tabloii"/>
              <w:rPr>
                <w:lang w:eastAsia="tr-TR"/>
              </w:rPr>
            </w:pPr>
            <w:r>
              <w:rPr>
                <w:lang w:eastAsia="tr-TR"/>
              </w:rPr>
              <w:t>SDDC-OPS-LOG-010</w:t>
            </w:r>
          </w:p>
        </w:tc>
        <w:tc>
          <w:tcPr>
            <w:tcW w:w="2126" w:type="dxa"/>
          </w:tcPr>
          <w:p w14:paraId="2C138F97" w14:textId="3D735D53" w:rsidR="00673792" w:rsidRDefault="00673792" w:rsidP="00297AE4">
            <w:pPr>
              <w:pStyle w:val="Tabloii"/>
              <w:rPr>
                <w:lang w:eastAsia="tr-TR"/>
              </w:rPr>
            </w:pPr>
            <w:r>
              <w:rPr>
                <w:lang w:eastAsia="tr-TR"/>
              </w:rPr>
              <w:t>vRealize Operations Manager’a uyarılar yönlendirilecektir.</w:t>
            </w:r>
          </w:p>
        </w:tc>
        <w:tc>
          <w:tcPr>
            <w:tcW w:w="2835" w:type="dxa"/>
          </w:tcPr>
          <w:p w14:paraId="05786CA6" w14:textId="3A68E9DB" w:rsidR="00673792" w:rsidRDefault="00673792" w:rsidP="00297AE4">
            <w:pPr>
              <w:pStyle w:val="Tabloii"/>
              <w:rPr>
                <w:lang w:eastAsia="tr-TR"/>
              </w:rPr>
            </w:pPr>
            <w:r>
              <w:rPr>
                <w:lang w:eastAsia="tr-TR"/>
              </w:rPr>
              <w:t>Merkezi yönetim için vRealize Log Insight’dan vRealize Operations Manager’a izleme ve uyarı bilgileri yönlendirilebilir.</w:t>
            </w:r>
          </w:p>
        </w:tc>
        <w:tc>
          <w:tcPr>
            <w:tcW w:w="2687" w:type="dxa"/>
          </w:tcPr>
          <w:p w14:paraId="77ECD925" w14:textId="65E0539E" w:rsidR="00673792" w:rsidRDefault="00673792" w:rsidP="00297AE4">
            <w:pPr>
              <w:pStyle w:val="Tabloii"/>
              <w:rPr>
                <w:lang w:eastAsia="tr-TR"/>
              </w:rPr>
            </w:pPr>
            <w:r>
              <w:rPr>
                <w:lang w:eastAsia="tr-TR"/>
              </w:rPr>
              <w:t>Yoktur</w:t>
            </w:r>
          </w:p>
        </w:tc>
      </w:tr>
      <w:tr w:rsidR="00673792" w14:paraId="682E623C" w14:textId="77777777" w:rsidTr="00297AE4">
        <w:tc>
          <w:tcPr>
            <w:tcW w:w="1418" w:type="dxa"/>
          </w:tcPr>
          <w:p w14:paraId="1D956849" w14:textId="567B78D4" w:rsidR="00673792" w:rsidRDefault="00673792" w:rsidP="00297AE4">
            <w:pPr>
              <w:pStyle w:val="Tabloii"/>
              <w:rPr>
                <w:lang w:eastAsia="tr-TR"/>
              </w:rPr>
            </w:pPr>
            <w:r>
              <w:rPr>
                <w:lang w:eastAsia="tr-TR"/>
              </w:rPr>
              <w:t>SDDC-OPS-LOG-011</w:t>
            </w:r>
          </w:p>
        </w:tc>
        <w:tc>
          <w:tcPr>
            <w:tcW w:w="2126" w:type="dxa"/>
          </w:tcPr>
          <w:p w14:paraId="07CE72E4" w14:textId="31AAD25C" w:rsidR="00673792" w:rsidRDefault="00673792" w:rsidP="00297AE4">
            <w:pPr>
              <w:pStyle w:val="Tabloii"/>
              <w:rPr>
                <w:lang w:eastAsia="tr-TR"/>
              </w:rPr>
            </w:pPr>
            <w:r>
              <w:rPr>
                <w:lang w:eastAsia="tr-TR"/>
              </w:rPr>
              <w:t>vRealize Operations Manager bağlam ile birlikte çalıştırmaya izin verilecektir.</w:t>
            </w:r>
          </w:p>
        </w:tc>
        <w:tc>
          <w:tcPr>
            <w:tcW w:w="2835" w:type="dxa"/>
          </w:tcPr>
          <w:p w14:paraId="161A5B6A" w14:textId="7FACAB7D" w:rsidR="00673792" w:rsidRDefault="00673792" w:rsidP="00297AE4">
            <w:pPr>
              <w:pStyle w:val="Tabloii"/>
              <w:rPr>
                <w:lang w:eastAsia="tr-TR"/>
              </w:rPr>
            </w:pPr>
            <w:r>
              <w:rPr>
                <w:lang w:eastAsia="tr-TR"/>
              </w:rPr>
              <w:t>vRealize Operations Manager içindeki bir nesnenin izlenmesi için bağlam tabanlı olarak Log Insight’a erişime izin verilebilir</w:t>
            </w:r>
          </w:p>
        </w:tc>
        <w:tc>
          <w:tcPr>
            <w:tcW w:w="2687" w:type="dxa"/>
          </w:tcPr>
          <w:p w14:paraId="0C31A908" w14:textId="6E434BAC" w:rsidR="00673792" w:rsidRDefault="00673792" w:rsidP="00297AE4">
            <w:pPr>
              <w:pStyle w:val="Tabloii"/>
              <w:rPr>
                <w:lang w:eastAsia="tr-TR"/>
              </w:rPr>
            </w:pPr>
            <w:r>
              <w:rPr>
                <w:lang w:eastAsia="tr-TR"/>
              </w:rPr>
              <w:t>Bağlam ile birlikte Log Insight başlatılabilmesi için vRealize Operations Manager’a sadece bir vRealize Log Insight bağlanabilir.</w:t>
            </w:r>
          </w:p>
        </w:tc>
      </w:tr>
      <w:tr w:rsidR="00673792" w14:paraId="785A4AA5" w14:textId="77777777" w:rsidTr="00297AE4">
        <w:tc>
          <w:tcPr>
            <w:tcW w:w="1418" w:type="dxa"/>
          </w:tcPr>
          <w:p w14:paraId="6A37A17C" w14:textId="3AEE8E82" w:rsidR="00673792" w:rsidRDefault="00673792" w:rsidP="00297AE4">
            <w:pPr>
              <w:pStyle w:val="Tabloii"/>
              <w:rPr>
                <w:lang w:eastAsia="tr-TR"/>
              </w:rPr>
            </w:pPr>
            <w:r>
              <w:rPr>
                <w:lang w:eastAsia="tr-TR"/>
              </w:rPr>
              <w:t>SDDC-OPS-LOG-012</w:t>
            </w:r>
          </w:p>
        </w:tc>
        <w:tc>
          <w:tcPr>
            <w:tcW w:w="2126" w:type="dxa"/>
          </w:tcPr>
          <w:p w14:paraId="733B01E9" w14:textId="6CDDE0B9" w:rsidR="00673792" w:rsidRDefault="00673792" w:rsidP="00297AE4">
            <w:pPr>
              <w:pStyle w:val="Tabloii"/>
              <w:rPr>
                <w:lang w:eastAsia="tr-TR"/>
              </w:rPr>
            </w:pPr>
            <w:r>
              <w:rPr>
                <w:lang w:eastAsia="tr-TR"/>
              </w:rPr>
              <w:t>vRealize Operations Manager içine gömülü vRealize Log Insight ara yüzü kullanılacaktır.</w:t>
            </w:r>
          </w:p>
        </w:tc>
        <w:tc>
          <w:tcPr>
            <w:tcW w:w="2835" w:type="dxa"/>
          </w:tcPr>
          <w:p w14:paraId="39C54F1E" w14:textId="3B00F5CE" w:rsidR="00673792" w:rsidRDefault="00673792" w:rsidP="00297AE4">
            <w:pPr>
              <w:pStyle w:val="Tabloii"/>
              <w:rPr>
                <w:lang w:eastAsia="tr-TR"/>
              </w:rPr>
            </w:pPr>
            <w:r>
              <w:rPr>
                <w:lang w:eastAsia="tr-TR"/>
              </w:rPr>
              <w:t>vRealize Log Insight’a merkezi olarak vRealize Operations Manager ara yüzü içinden erişilmesi sağlanır.</w:t>
            </w:r>
          </w:p>
        </w:tc>
        <w:tc>
          <w:tcPr>
            <w:tcW w:w="2687" w:type="dxa"/>
          </w:tcPr>
          <w:p w14:paraId="6178F4F5" w14:textId="5708C0C1" w:rsidR="00673792" w:rsidRDefault="00673792" w:rsidP="00297AE4">
            <w:pPr>
              <w:pStyle w:val="Tabloii"/>
              <w:rPr>
                <w:lang w:eastAsia="tr-TR"/>
              </w:rPr>
            </w:pPr>
            <w:r>
              <w:rPr>
                <w:lang w:eastAsia="tr-TR"/>
              </w:rPr>
              <w:t>vRealize Operations Manager’a bir seferde sadece bir Log Insight bağlanabilir.</w:t>
            </w:r>
          </w:p>
        </w:tc>
      </w:tr>
    </w:tbl>
    <w:p w14:paraId="67371338" w14:textId="59F6D9B6" w:rsidR="00673792" w:rsidRDefault="004661F2" w:rsidP="004661F2">
      <w:pPr>
        <w:pStyle w:val="Balk1"/>
        <w:numPr>
          <w:ilvl w:val="3"/>
          <w:numId w:val="20"/>
        </w:numPr>
      </w:pPr>
      <w:r>
        <w:t>vRealize Log Insight Bilgi Güvenliği ve Erişim Kontrolü</w:t>
      </w:r>
    </w:p>
    <w:p w14:paraId="6E0AFF98" w14:textId="029330BB" w:rsidR="004661F2" w:rsidRDefault="00297AE4" w:rsidP="004661F2">
      <w:pPr>
        <w:rPr>
          <w:lang w:eastAsia="tr-TR"/>
        </w:rPr>
      </w:pPr>
      <w:r>
        <w:rPr>
          <w:lang w:eastAsia="tr-TR"/>
        </w:rPr>
        <w:t>Merkezi rol tabanlı kimlik doğrulama kullanılarak ve SDDC içindeki diğer bileşenler ile iletişim güvenli hale getirilerek vRealize Log Insight konumlandırması korunmalıdır.</w:t>
      </w:r>
    </w:p>
    <w:p w14:paraId="5BBC5988" w14:textId="77190DAE" w:rsidR="001209BC" w:rsidRDefault="001209BC" w:rsidP="001209BC">
      <w:pPr>
        <w:pStyle w:val="Caption"/>
        <w:keepNext/>
      </w:pPr>
      <w:r>
        <w:t xml:space="preserve">Tablo </w:t>
      </w:r>
      <w:r>
        <w:fldChar w:fldCharType="begin"/>
      </w:r>
      <w:r>
        <w:instrText xml:space="preserve"> SEQ Tablo \* ARABIC </w:instrText>
      </w:r>
      <w:r>
        <w:fldChar w:fldCharType="separate"/>
      </w:r>
      <w:r w:rsidR="00D0521F">
        <w:rPr>
          <w:noProof/>
        </w:rPr>
        <w:t>185</w:t>
      </w:r>
      <w:r>
        <w:fldChar w:fldCharType="end"/>
      </w:r>
      <w:r>
        <w:t xml:space="preserve"> - vRealize Log Insight için Kimlik Doğrulama ve Yetkilendirme Tasarım Kararları</w:t>
      </w:r>
    </w:p>
    <w:tbl>
      <w:tblPr>
        <w:tblStyle w:val="TableStyle"/>
        <w:tblW w:w="0" w:type="auto"/>
        <w:tblLook w:val="04A0" w:firstRow="1" w:lastRow="0" w:firstColumn="1" w:lastColumn="0" w:noHBand="0" w:noVBand="1"/>
      </w:tblPr>
      <w:tblGrid>
        <w:gridCol w:w="1418"/>
        <w:gridCol w:w="2126"/>
        <w:gridCol w:w="2835"/>
        <w:gridCol w:w="2687"/>
      </w:tblGrid>
      <w:tr w:rsidR="00297AE4" w14:paraId="45522C3C" w14:textId="77777777" w:rsidTr="00297AE4">
        <w:trPr>
          <w:cnfStyle w:val="100000000000" w:firstRow="1" w:lastRow="0" w:firstColumn="0" w:lastColumn="0" w:oddVBand="0" w:evenVBand="0" w:oddHBand="0" w:evenHBand="0" w:firstRowFirstColumn="0" w:firstRowLastColumn="0" w:lastRowFirstColumn="0" w:lastRowLastColumn="0"/>
        </w:trPr>
        <w:tc>
          <w:tcPr>
            <w:tcW w:w="1418" w:type="dxa"/>
          </w:tcPr>
          <w:p w14:paraId="63C12AE8" w14:textId="77777777" w:rsidR="00297AE4" w:rsidRDefault="00297AE4" w:rsidP="00297AE4">
            <w:pPr>
              <w:pStyle w:val="Tabloii"/>
              <w:rPr>
                <w:lang w:eastAsia="tr-TR"/>
              </w:rPr>
            </w:pPr>
            <w:r>
              <w:rPr>
                <w:lang w:eastAsia="tr-TR"/>
              </w:rPr>
              <w:t>Karar ID</w:t>
            </w:r>
          </w:p>
        </w:tc>
        <w:tc>
          <w:tcPr>
            <w:tcW w:w="2126" w:type="dxa"/>
          </w:tcPr>
          <w:p w14:paraId="0497F03C" w14:textId="77777777" w:rsidR="00297AE4" w:rsidRDefault="00297AE4" w:rsidP="00297AE4">
            <w:pPr>
              <w:pStyle w:val="Tabloii"/>
              <w:rPr>
                <w:lang w:eastAsia="tr-TR"/>
              </w:rPr>
            </w:pPr>
            <w:r>
              <w:rPr>
                <w:lang w:eastAsia="tr-TR"/>
              </w:rPr>
              <w:t>Tasarım Kararı</w:t>
            </w:r>
          </w:p>
        </w:tc>
        <w:tc>
          <w:tcPr>
            <w:tcW w:w="2835" w:type="dxa"/>
          </w:tcPr>
          <w:p w14:paraId="53E7F221" w14:textId="77777777" w:rsidR="00297AE4" w:rsidRDefault="00297AE4" w:rsidP="00297AE4">
            <w:pPr>
              <w:pStyle w:val="Tabloii"/>
              <w:rPr>
                <w:lang w:eastAsia="tr-TR"/>
              </w:rPr>
            </w:pPr>
            <w:r>
              <w:rPr>
                <w:lang w:eastAsia="tr-TR"/>
              </w:rPr>
              <w:t>Tasarım Gerekçesi</w:t>
            </w:r>
          </w:p>
        </w:tc>
        <w:tc>
          <w:tcPr>
            <w:tcW w:w="2687" w:type="dxa"/>
          </w:tcPr>
          <w:p w14:paraId="0440CF02" w14:textId="77777777" w:rsidR="00297AE4" w:rsidRDefault="00297AE4" w:rsidP="00297AE4">
            <w:pPr>
              <w:pStyle w:val="Tabloii"/>
              <w:rPr>
                <w:lang w:eastAsia="tr-TR"/>
              </w:rPr>
            </w:pPr>
            <w:r>
              <w:rPr>
                <w:lang w:eastAsia="tr-TR"/>
              </w:rPr>
              <w:t>Tasarım Sonuçları</w:t>
            </w:r>
          </w:p>
        </w:tc>
      </w:tr>
      <w:tr w:rsidR="00297AE4" w14:paraId="7D0AECDA" w14:textId="77777777" w:rsidTr="00297AE4">
        <w:tc>
          <w:tcPr>
            <w:tcW w:w="1418" w:type="dxa"/>
          </w:tcPr>
          <w:p w14:paraId="1C413DD9" w14:textId="10A00B5D" w:rsidR="00297AE4" w:rsidRDefault="00297AE4" w:rsidP="00297AE4">
            <w:pPr>
              <w:pStyle w:val="Tabloii"/>
              <w:rPr>
                <w:lang w:eastAsia="tr-TR"/>
              </w:rPr>
            </w:pPr>
            <w:r>
              <w:rPr>
                <w:lang w:eastAsia="tr-TR"/>
              </w:rPr>
              <w:t>SDDC-OPS-LOG-013</w:t>
            </w:r>
          </w:p>
        </w:tc>
        <w:tc>
          <w:tcPr>
            <w:tcW w:w="2126" w:type="dxa"/>
          </w:tcPr>
          <w:p w14:paraId="0DEE79F6" w14:textId="66E0ABC6" w:rsidR="00297AE4" w:rsidRDefault="00297AE4" w:rsidP="00297AE4">
            <w:pPr>
              <w:pStyle w:val="Tabloii"/>
              <w:rPr>
                <w:lang w:eastAsia="tr-TR"/>
              </w:rPr>
            </w:pPr>
            <w:r>
              <w:rPr>
                <w:lang w:eastAsia="tr-TR"/>
              </w:rPr>
              <w:t>Kimlik doğrulama için Active Directory kullanılacaktır.</w:t>
            </w:r>
          </w:p>
        </w:tc>
        <w:tc>
          <w:tcPr>
            <w:tcW w:w="2835" w:type="dxa"/>
          </w:tcPr>
          <w:p w14:paraId="10C99AD3" w14:textId="542AC596" w:rsidR="00297AE4" w:rsidRDefault="00297AE4" w:rsidP="00297AE4">
            <w:pPr>
              <w:pStyle w:val="Tabloii"/>
              <w:rPr>
                <w:lang w:eastAsia="tr-TR"/>
              </w:rPr>
            </w:pPr>
            <w:r>
              <w:rPr>
                <w:lang w:eastAsia="tr-TR"/>
              </w:rPr>
              <w:t>Yönetici ve operatörler için rol ve yetki tabanlı erişim sağlanır.</w:t>
            </w:r>
          </w:p>
        </w:tc>
        <w:tc>
          <w:tcPr>
            <w:tcW w:w="2687" w:type="dxa"/>
          </w:tcPr>
          <w:p w14:paraId="21455CEE" w14:textId="34E0C2C7" w:rsidR="00297AE4" w:rsidRDefault="00297AE4" w:rsidP="00297AE4">
            <w:pPr>
              <w:pStyle w:val="Tabloii"/>
              <w:rPr>
                <w:lang w:eastAsia="tr-TR"/>
              </w:rPr>
            </w:pPr>
            <w:r>
              <w:rPr>
                <w:lang w:eastAsia="tr-TR"/>
              </w:rPr>
              <w:t>Tüm Log Insight birimlerinin Active Directory’e erişmesi sağlanmalıdır.</w:t>
            </w:r>
          </w:p>
        </w:tc>
      </w:tr>
      <w:tr w:rsidR="00297AE4" w14:paraId="1948C805" w14:textId="77777777" w:rsidTr="00297AE4">
        <w:tc>
          <w:tcPr>
            <w:tcW w:w="1418" w:type="dxa"/>
          </w:tcPr>
          <w:p w14:paraId="38791DB7" w14:textId="182E2D6D" w:rsidR="00297AE4" w:rsidRDefault="00297AE4" w:rsidP="00297AE4">
            <w:pPr>
              <w:pStyle w:val="Tabloii"/>
              <w:rPr>
                <w:lang w:eastAsia="tr-TR"/>
              </w:rPr>
            </w:pPr>
            <w:r>
              <w:rPr>
                <w:lang w:eastAsia="tr-TR"/>
              </w:rPr>
              <w:t>SDDC-OPS-LOG-014</w:t>
            </w:r>
          </w:p>
        </w:tc>
        <w:tc>
          <w:tcPr>
            <w:tcW w:w="2126" w:type="dxa"/>
          </w:tcPr>
          <w:p w14:paraId="1975D52B" w14:textId="24C14C9D" w:rsidR="00297AE4" w:rsidRDefault="00297AE4" w:rsidP="00297AE4">
            <w:pPr>
              <w:pStyle w:val="Tabloii"/>
              <w:rPr>
                <w:lang w:eastAsia="tr-TR"/>
              </w:rPr>
            </w:pPr>
            <w:r>
              <w:rPr>
                <w:lang w:eastAsia="tr-TR"/>
              </w:rPr>
              <w:t>vRealize Log Insight ile vSphere arasında uygulamadan uygulamaya iletişim için vCenter Server üzerinde svc-vrli adlı bir servis hesabı oluşturulacaktır.</w:t>
            </w:r>
          </w:p>
        </w:tc>
        <w:tc>
          <w:tcPr>
            <w:tcW w:w="2835" w:type="dxa"/>
          </w:tcPr>
          <w:p w14:paraId="587F845F" w14:textId="3E938D1C" w:rsidR="00297AE4" w:rsidRDefault="001209BC" w:rsidP="00297AE4">
            <w:pPr>
              <w:pStyle w:val="Tabloii"/>
              <w:rPr>
                <w:lang w:eastAsia="tr-TR"/>
              </w:rPr>
            </w:pPr>
            <w:r>
              <w:rPr>
                <w:lang w:eastAsia="tr-TR"/>
              </w:rPr>
              <w:t>vRealize Log Insight vSphere’a vCenter Server olaylarının toplanması için gerekli minimum yetkileri ile bağlanır. Servis hesabının ifşa olması durumunda hedef uygulamaya erişim kısıtlı kalır. SDDC bileşenleri arasında istek cevap etkileşimlerinin takibi ve hesap verilebilirliği artar.</w:t>
            </w:r>
          </w:p>
        </w:tc>
        <w:tc>
          <w:tcPr>
            <w:tcW w:w="2687" w:type="dxa"/>
          </w:tcPr>
          <w:p w14:paraId="2F0621BB" w14:textId="62F452BB" w:rsidR="00297AE4" w:rsidRDefault="001209BC" w:rsidP="00297AE4">
            <w:pPr>
              <w:pStyle w:val="Tabloii"/>
              <w:rPr>
                <w:lang w:eastAsia="tr-TR"/>
              </w:rPr>
            </w:pPr>
            <w:r>
              <w:rPr>
                <w:lang w:eastAsia="tr-TR"/>
              </w:rPr>
              <w:t>Servis hesabının yaşam döngüsü SDDC dışından takip edilmesi gerekir.</w:t>
            </w:r>
          </w:p>
        </w:tc>
      </w:tr>
      <w:tr w:rsidR="001209BC" w14:paraId="1657352F" w14:textId="77777777" w:rsidTr="00297AE4">
        <w:tc>
          <w:tcPr>
            <w:tcW w:w="1418" w:type="dxa"/>
          </w:tcPr>
          <w:p w14:paraId="6B842B92" w14:textId="2AA0149B" w:rsidR="001209BC" w:rsidRDefault="001209BC" w:rsidP="00297AE4">
            <w:pPr>
              <w:pStyle w:val="Tabloii"/>
              <w:rPr>
                <w:lang w:eastAsia="tr-TR"/>
              </w:rPr>
            </w:pPr>
            <w:r>
              <w:rPr>
                <w:lang w:eastAsia="tr-TR"/>
              </w:rPr>
              <w:lastRenderedPageBreak/>
              <w:t>SDDC-OPS-LOG-015</w:t>
            </w:r>
          </w:p>
        </w:tc>
        <w:tc>
          <w:tcPr>
            <w:tcW w:w="2126" w:type="dxa"/>
          </w:tcPr>
          <w:p w14:paraId="48886A4A" w14:textId="03721281" w:rsidR="001209BC" w:rsidRDefault="001209BC" w:rsidP="00297AE4">
            <w:pPr>
              <w:pStyle w:val="Tabloii"/>
              <w:rPr>
                <w:lang w:eastAsia="tr-TR"/>
              </w:rPr>
            </w:pPr>
            <w:r>
              <w:rPr>
                <w:lang w:eastAsia="tr-TR"/>
              </w:rPr>
              <w:t>vCenter Server’da svc-vrli servis hesabı oluşturulurken global izinler kullanılacaktır.</w:t>
            </w:r>
          </w:p>
        </w:tc>
        <w:tc>
          <w:tcPr>
            <w:tcW w:w="2835" w:type="dxa"/>
          </w:tcPr>
          <w:p w14:paraId="3462623D" w14:textId="45EAA565" w:rsidR="001209BC" w:rsidRDefault="001209BC" w:rsidP="00297AE4">
            <w:pPr>
              <w:pStyle w:val="Tabloii"/>
              <w:rPr>
                <w:lang w:eastAsia="tr-TR"/>
              </w:rPr>
            </w:pPr>
            <w:r>
              <w:rPr>
                <w:lang w:eastAsia="tr-TR"/>
              </w:rPr>
              <w:t>Aynı vSphere etki alanı içerisindeki tüm vCenter Serverlar arasında servis hesaplarının standart olması ve tutarlı bir kimlik doğrulama katmanı sağlanır</w:t>
            </w:r>
          </w:p>
        </w:tc>
        <w:tc>
          <w:tcPr>
            <w:tcW w:w="2687" w:type="dxa"/>
          </w:tcPr>
          <w:p w14:paraId="3D5F9155" w14:textId="55D7EBE2" w:rsidR="001209BC" w:rsidRDefault="001209BC" w:rsidP="00297AE4">
            <w:pPr>
              <w:pStyle w:val="Tabloii"/>
              <w:rPr>
                <w:lang w:eastAsia="tr-TR"/>
              </w:rPr>
            </w:pPr>
            <w:r>
              <w:rPr>
                <w:lang w:eastAsia="tr-TR"/>
              </w:rPr>
              <w:t>Tüm vCenter Server oluşumları aynı vSphere etki alanında olmalıdır.</w:t>
            </w:r>
          </w:p>
        </w:tc>
      </w:tr>
      <w:tr w:rsidR="001209BC" w14:paraId="5B8A7D9F" w14:textId="77777777" w:rsidTr="00297AE4">
        <w:tc>
          <w:tcPr>
            <w:tcW w:w="1418" w:type="dxa"/>
          </w:tcPr>
          <w:p w14:paraId="2A58FBF9" w14:textId="6B02297B" w:rsidR="001209BC" w:rsidRDefault="001209BC" w:rsidP="00297AE4">
            <w:pPr>
              <w:pStyle w:val="Tabloii"/>
              <w:rPr>
                <w:lang w:eastAsia="tr-TR"/>
              </w:rPr>
            </w:pPr>
            <w:r>
              <w:rPr>
                <w:lang w:eastAsia="tr-TR"/>
              </w:rPr>
              <w:t>SDDC-OPS-LOG-016</w:t>
            </w:r>
          </w:p>
        </w:tc>
        <w:tc>
          <w:tcPr>
            <w:tcW w:w="2126" w:type="dxa"/>
          </w:tcPr>
          <w:p w14:paraId="32C73721" w14:textId="4CFE4307" w:rsidR="001209BC" w:rsidRDefault="001209BC" w:rsidP="00297AE4">
            <w:pPr>
              <w:pStyle w:val="Tabloii"/>
              <w:rPr>
                <w:lang w:eastAsia="tr-TR"/>
              </w:rPr>
            </w:pPr>
            <w:r>
              <w:rPr>
                <w:lang w:eastAsia="tr-TR"/>
              </w:rPr>
              <w:t>vRealize Log Insight ile vRealize Operations Manager arasında uygulamadan uygulamaya iletişim ve iki yönlü bağlam içerinde başlatma yapılabilmesi için svc-vrli-vrops adlı bir servis hesabı oluşturulacaktır.</w:t>
            </w:r>
          </w:p>
        </w:tc>
        <w:tc>
          <w:tcPr>
            <w:tcW w:w="2835" w:type="dxa"/>
          </w:tcPr>
          <w:p w14:paraId="1F9AC542" w14:textId="7D1532F1" w:rsidR="001209BC" w:rsidRDefault="001209BC" w:rsidP="00297AE4">
            <w:pPr>
              <w:pStyle w:val="Tabloii"/>
              <w:rPr>
                <w:lang w:eastAsia="tr-TR"/>
              </w:rPr>
            </w:pPr>
            <w:r>
              <w:rPr>
                <w:lang w:eastAsia="tr-TR"/>
              </w:rPr>
              <w:t>vRealize Log Insight ve Operations Manager birbirlerine gerekli minimum yetkiler ile erişirler. Servis hesabının ifşa olması durumunda hedef uygulamaya erişim kısıtlı kalır. SDDC bileşenleri arasında istek cevap etkileşimlerinin takibi ve hesap verilebilirliği artar.</w:t>
            </w:r>
          </w:p>
        </w:tc>
        <w:tc>
          <w:tcPr>
            <w:tcW w:w="2687" w:type="dxa"/>
          </w:tcPr>
          <w:p w14:paraId="0F8E2768" w14:textId="14563C0B" w:rsidR="001209BC" w:rsidRDefault="001209BC" w:rsidP="00297AE4">
            <w:pPr>
              <w:pStyle w:val="Tabloii"/>
              <w:rPr>
                <w:lang w:eastAsia="tr-TR"/>
              </w:rPr>
            </w:pPr>
            <w:r>
              <w:rPr>
                <w:lang w:eastAsia="tr-TR"/>
              </w:rPr>
              <w:t>Servis hesabının yaşam döngüsü SDDC dışından takip edilmesi gerekir.</w:t>
            </w:r>
          </w:p>
        </w:tc>
      </w:tr>
    </w:tbl>
    <w:p w14:paraId="3B3886AB" w14:textId="77777777" w:rsidR="00297AE4" w:rsidRDefault="00297AE4" w:rsidP="004661F2">
      <w:pPr>
        <w:rPr>
          <w:lang w:eastAsia="tr-TR"/>
        </w:rPr>
      </w:pPr>
    </w:p>
    <w:p w14:paraId="13A1C5B4" w14:textId="50745A06" w:rsidR="00FF1A9B" w:rsidRDefault="00FF1A9B" w:rsidP="00FF1A9B">
      <w:pPr>
        <w:pStyle w:val="Caption"/>
        <w:keepNext/>
      </w:pPr>
      <w:r>
        <w:t xml:space="preserve">Tablo </w:t>
      </w:r>
      <w:r>
        <w:fldChar w:fldCharType="begin"/>
      </w:r>
      <w:r>
        <w:instrText xml:space="preserve"> SEQ Tablo \* ARABIC </w:instrText>
      </w:r>
      <w:r>
        <w:fldChar w:fldCharType="separate"/>
      </w:r>
      <w:r w:rsidR="00D0521F">
        <w:rPr>
          <w:noProof/>
        </w:rPr>
        <w:t>186</w:t>
      </w:r>
      <w:r>
        <w:fldChar w:fldCharType="end"/>
      </w:r>
      <w:r>
        <w:t xml:space="preserve"> - vRealize Log Insight CA İmzalı Sertifika Tasarım Kararları</w:t>
      </w:r>
    </w:p>
    <w:tbl>
      <w:tblPr>
        <w:tblStyle w:val="TableStyle"/>
        <w:tblW w:w="0" w:type="auto"/>
        <w:tblLook w:val="04A0" w:firstRow="1" w:lastRow="0" w:firstColumn="1" w:lastColumn="0" w:noHBand="0" w:noVBand="1"/>
      </w:tblPr>
      <w:tblGrid>
        <w:gridCol w:w="1418"/>
        <w:gridCol w:w="2126"/>
        <w:gridCol w:w="2835"/>
        <w:gridCol w:w="2687"/>
      </w:tblGrid>
      <w:tr w:rsidR="00E008B4" w14:paraId="326C9D6A"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72349D4D" w14:textId="77777777" w:rsidR="00E008B4" w:rsidRDefault="00E008B4" w:rsidP="00012908">
            <w:pPr>
              <w:pStyle w:val="Tabloii"/>
              <w:rPr>
                <w:lang w:eastAsia="tr-TR"/>
              </w:rPr>
            </w:pPr>
            <w:r>
              <w:rPr>
                <w:lang w:eastAsia="tr-TR"/>
              </w:rPr>
              <w:t>Karar ID</w:t>
            </w:r>
          </w:p>
        </w:tc>
        <w:tc>
          <w:tcPr>
            <w:tcW w:w="2126" w:type="dxa"/>
          </w:tcPr>
          <w:p w14:paraId="678396D8" w14:textId="77777777" w:rsidR="00E008B4" w:rsidRDefault="00E008B4" w:rsidP="00012908">
            <w:pPr>
              <w:pStyle w:val="Tabloii"/>
              <w:rPr>
                <w:lang w:eastAsia="tr-TR"/>
              </w:rPr>
            </w:pPr>
            <w:r>
              <w:rPr>
                <w:lang w:eastAsia="tr-TR"/>
              </w:rPr>
              <w:t>Tasarım Kararı</w:t>
            </w:r>
          </w:p>
        </w:tc>
        <w:tc>
          <w:tcPr>
            <w:tcW w:w="2835" w:type="dxa"/>
          </w:tcPr>
          <w:p w14:paraId="3E3ED0AF" w14:textId="77777777" w:rsidR="00E008B4" w:rsidRDefault="00E008B4" w:rsidP="00012908">
            <w:pPr>
              <w:pStyle w:val="Tabloii"/>
              <w:rPr>
                <w:lang w:eastAsia="tr-TR"/>
              </w:rPr>
            </w:pPr>
            <w:r>
              <w:rPr>
                <w:lang w:eastAsia="tr-TR"/>
              </w:rPr>
              <w:t>Tasarım Gerekçesi</w:t>
            </w:r>
          </w:p>
        </w:tc>
        <w:tc>
          <w:tcPr>
            <w:tcW w:w="2687" w:type="dxa"/>
          </w:tcPr>
          <w:p w14:paraId="0AD898DA" w14:textId="77777777" w:rsidR="00E008B4" w:rsidRDefault="00E008B4" w:rsidP="00012908">
            <w:pPr>
              <w:pStyle w:val="Tabloii"/>
              <w:rPr>
                <w:lang w:eastAsia="tr-TR"/>
              </w:rPr>
            </w:pPr>
            <w:r>
              <w:rPr>
                <w:lang w:eastAsia="tr-TR"/>
              </w:rPr>
              <w:t>Tasarım Sonuçları</w:t>
            </w:r>
          </w:p>
        </w:tc>
      </w:tr>
      <w:tr w:rsidR="00E008B4" w14:paraId="2849A931" w14:textId="77777777" w:rsidTr="00012908">
        <w:tc>
          <w:tcPr>
            <w:tcW w:w="1418" w:type="dxa"/>
          </w:tcPr>
          <w:p w14:paraId="536547D1" w14:textId="2CEC79B8" w:rsidR="00E008B4" w:rsidRDefault="00E008B4" w:rsidP="00012908">
            <w:pPr>
              <w:pStyle w:val="Tabloii"/>
              <w:rPr>
                <w:lang w:eastAsia="tr-TR"/>
              </w:rPr>
            </w:pPr>
            <w:r>
              <w:rPr>
                <w:lang w:eastAsia="tr-TR"/>
              </w:rPr>
              <w:t>SDDC-OPS-LOG-017</w:t>
            </w:r>
          </w:p>
        </w:tc>
        <w:tc>
          <w:tcPr>
            <w:tcW w:w="2126" w:type="dxa"/>
          </w:tcPr>
          <w:p w14:paraId="6F810CF1" w14:textId="0706552C" w:rsidR="00E008B4" w:rsidRDefault="00E008B4" w:rsidP="00012908">
            <w:pPr>
              <w:pStyle w:val="Tabloii"/>
              <w:rPr>
                <w:lang w:eastAsia="tr-TR"/>
              </w:rPr>
            </w:pPr>
            <w:r>
              <w:rPr>
                <w:lang w:eastAsia="tr-TR"/>
              </w:rPr>
              <w:t>Varsayılan kendi tarafından imzalanmış sertifika bir CA tarafından imzalanmış sertifika ile değiştirilecektir.</w:t>
            </w:r>
          </w:p>
        </w:tc>
        <w:tc>
          <w:tcPr>
            <w:tcW w:w="2835" w:type="dxa"/>
          </w:tcPr>
          <w:p w14:paraId="44DA6898" w14:textId="5BFB8FE5" w:rsidR="00E008B4" w:rsidRDefault="00FF1A9B" w:rsidP="00012908">
            <w:pPr>
              <w:pStyle w:val="Tabloii"/>
              <w:rPr>
                <w:lang w:eastAsia="tr-TR"/>
              </w:rPr>
            </w:pPr>
            <w:r>
              <w:rPr>
                <w:lang w:eastAsia="tr-TR"/>
              </w:rPr>
              <w:t>Harici olarak erişilebilen web ara yüzünün CA tarafından imzalanmış sertifika ile güvenli iletişimi sağlanır.</w:t>
            </w:r>
          </w:p>
        </w:tc>
        <w:tc>
          <w:tcPr>
            <w:tcW w:w="2687" w:type="dxa"/>
          </w:tcPr>
          <w:p w14:paraId="09EB708E" w14:textId="5CCC3D0D" w:rsidR="00E008B4" w:rsidRDefault="00FF1A9B" w:rsidP="00012908">
            <w:pPr>
              <w:pStyle w:val="Tabloii"/>
              <w:rPr>
                <w:lang w:eastAsia="tr-TR"/>
              </w:rPr>
            </w:pPr>
            <w:r>
              <w:rPr>
                <w:lang w:eastAsia="tr-TR"/>
              </w:rPr>
              <w:t>Sertifikalar alınabilmesi için yöneticinin PKI (public key infrastructure) erişimi olması gerekir</w:t>
            </w:r>
          </w:p>
        </w:tc>
      </w:tr>
    </w:tbl>
    <w:p w14:paraId="51457F61" w14:textId="48E77BBB" w:rsidR="00E008B4" w:rsidRDefault="00A879A0" w:rsidP="00A879A0">
      <w:pPr>
        <w:pStyle w:val="Balk1"/>
        <w:numPr>
          <w:ilvl w:val="3"/>
          <w:numId w:val="20"/>
        </w:numPr>
      </w:pPr>
      <w:r>
        <w:t xml:space="preserve">vRealize Log Insight Log Toplama Yapılandırması </w:t>
      </w:r>
    </w:p>
    <w:p w14:paraId="73829EF4" w14:textId="749167A5" w:rsidR="00A879A0" w:rsidRDefault="00A879A0" w:rsidP="00A879A0">
      <w:pPr>
        <w:rPr>
          <w:lang w:eastAsia="tr-TR"/>
        </w:rPr>
      </w:pPr>
      <w:r>
        <w:rPr>
          <w:lang w:eastAsia="tr-TR"/>
        </w:rPr>
        <w:t>vRealize Log Insight yapılandırmasının bir parçası olarak syslog ve Log Insight ajanlarının da yapılandırılması gereklidir. İstemciler vRealize Log Insight’a aşağıdaki yöntemlerden birisi ile log gönderebilirler:</w:t>
      </w:r>
    </w:p>
    <w:p w14:paraId="58F2C58C" w14:textId="5002B8F5" w:rsidR="00A879A0" w:rsidRDefault="00A879A0" w:rsidP="00EC2183">
      <w:pPr>
        <w:pStyle w:val="ListParagraph"/>
        <w:numPr>
          <w:ilvl w:val="0"/>
          <w:numId w:val="71"/>
        </w:numPr>
        <w:rPr>
          <w:lang w:eastAsia="tr-TR"/>
        </w:rPr>
      </w:pPr>
      <w:r>
        <w:rPr>
          <w:lang w:eastAsia="tr-TR"/>
        </w:rPr>
        <w:t>Syslog TCP, TLS/SSL üzerinden syslog TCP ya da syslog UDP protokolleri ile direk olarak vRealize Log Insight’a</w:t>
      </w:r>
    </w:p>
    <w:p w14:paraId="17451351" w14:textId="7260E575" w:rsidR="00A879A0" w:rsidRDefault="00A879A0" w:rsidP="00EC2183">
      <w:pPr>
        <w:pStyle w:val="ListParagraph"/>
        <w:numPr>
          <w:ilvl w:val="0"/>
          <w:numId w:val="71"/>
        </w:numPr>
        <w:rPr>
          <w:lang w:eastAsia="tr-TR"/>
        </w:rPr>
      </w:pPr>
      <w:r>
        <w:rPr>
          <w:lang w:eastAsia="tr-TR"/>
        </w:rPr>
        <w:t>vRealize Log Insight ajanı kullanarak</w:t>
      </w:r>
    </w:p>
    <w:p w14:paraId="137E6121" w14:textId="438AFDEB" w:rsidR="00A879A0" w:rsidRDefault="00A879A0" w:rsidP="00EC2183">
      <w:pPr>
        <w:pStyle w:val="ListParagraph"/>
        <w:numPr>
          <w:ilvl w:val="0"/>
          <w:numId w:val="71"/>
        </w:numPr>
        <w:rPr>
          <w:lang w:eastAsia="tr-TR"/>
        </w:rPr>
      </w:pPr>
      <w:r>
        <w:rPr>
          <w:lang w:eastAsia="tr-TR"/>
        </w:rPr>
        <w:t>vSphere Web sunucusu API’sini vRealize Log Insight’a direk sorgulatarak</w:t>
      </w:r>
    </w:p>
    <w:p w14:paraId="463C0BE5" w14:textId="27D97D78" w:rsidR="00A879A0" w:rsidRDefault="00A879A0" w:rsidP="00EC2183">
      <w:pPr>
        <w:pStyle w:val="ListParagraph"/>
        <w:numPr>
          <w:ilvl w:val="0"/>
          <w:numId w:val="71"/>
        </w:numPr>
        <w:rPr>
          <w:lang w:eastAsia="tr-TR"/>
        </w:rPr>
      </w:pPr>
      <w:r>
        <w:rPr>
          <w:lang w:eastAsia="tr-TR"/>
        </w:rPr>
        <w:t>vRealize Log Insight kullanıcı ara yüzü kullanılarak</w:t>
      </w:r>
    </w:p>
    <w:p w14:paraId="2C6B67CB" w14:textId="392D03C3" w:rsidR="00265594" w:rsidRDefault="00265594" w:rsidP="00265594">
      <w:pPr>
        <w:pStyle w:val="Caption"/>
        <w:keepNext/>
      </w:pPr>
      <w:r>
        <w:lastRenderedPageBreak/>
        <w:t xml:space="preserve">Tablo </w:t>
      </w:r>
      <w:r>
        <w:fldChar w:fldCharType="begin"/>
      </w:r>
      <w:r>
        <w:instrText xml:space="preserve"> SEQ Tablo \* ARABIC </w:instrText>
      </w:r>
      <w:r>
        <w:fldChar w:fldCharType="separate"/>
      </w:r>
      <w:r w:rsidR="00D0521F">
        <w:rPr>
          <w:noProof/>
        </w:rPr>
        <w:t>187</w:t>
      </w:r>
      <w:r>
        <w:fldChar w:fldCharType="end"/>
      </w:r>
      <w:r>
        <w:t xml:space="preserve"> - vRealize Log Insight Direk Log İletişimi Tasarım Kararları</w:t>
      </w:r>
    </w:p>
    <w:tbl>
      <w:tblPr>
        <w:tblStyle w:val="TableStyle"/>
        <w:tblW w:w="0" w:type="auto"/>
        <w:tblLook w:val="04A0" w:firstRow="1" w:lastRow="0" w:firstColumn="1" w:lastColumn="0" w:noHBand="0" w:noVBand="1"/>
      </w:tblPr>
      <w:tblGrid>
        <w:gridCol w:w="1418"/>
        <w:gridCol w:w="2410"/>
        <w:gridCol w:w="2693"/>
        <w:gridCol w:w="2545"/>
      </w:tblGrid>
      <w:tr w:rsidR="00A879A0" w14:paraId="150684F2"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1D083E07" w14:textId="77777777" w:rsidR="00A879A0" w:rsidRDefault="00A879A0" w:rsidP="00012908">
            <w:pPr>
              <w:pStyle w:val="Tabloii"/>
              <w:rPr>
                <w:lang w:eastAsia="tr-TR"/>
              </w:rPr>
            </w:pPr>
            <w:r>
              <w:rPr>
                <w:lang w:eastAsia="tr-TR"/>
              </w:rPr>
              <w:t>Karar ID</w:t>
            </w:r>
          </w:p>
        </w:tc>
        <w:tc>
          <w:tcPr>
            <w:tcW w:w="2410" w:type="dxa"/>
          </w:tcPr>
          <w:p w14:paraId="60404737" w14:textId="77777777" w:rsidR="00A879A0" w:rsidRDefault="00A879A0" w:rsidP="00012908">
            <w:pPr>
              <w:pStyle w:val="Tabloii"/>
              <w:rPr>
                <w:lang w:eastAsia="tr-TR"/>
              </w:rPr>
            </w:pPr>
            <w:r>
              <w:rPr>
                <w:lang w:eastAsia="tr-TR"/>
              </w:rPr>
              <w:t>Tasarım Kararı</w:t>
            </w:r>
          </w:p>
        </w:tc>
        <w:tc>
          <w:tcPr>
            <w:tcW w:w="2693" w:type="dxa"/>
          </w:tcPr>
          <w:p w14:paraId="1CF8FD6C" w14:textId="77777777" w:rsidR="00A879A0" w:rsidRDefault="00A879A0" w:rsidP="00012908">
            <w:pPr>
              <w:pStyle w:val="Tabloii"/>
              <w:rPr>
                <w:lang w:eastAsia="tr-TR"/>
              </w:rPr>
            </w:pPr>
            <w:r>
              <w:rPr>
                <w:lang w:eastAsia="tr-TR"/>
              </w:rPr>
              <w:t>Tasarım Gerekçesi</w:t>
            </w:r>
          </w:p>
        </w:tc>
        <w:tc>
          <w:tcPr>
            <w:tcW w:w="2545" w:type="dxa"/>
          </w:tcPr>
          <w:p w14:paraId="171ED60E" w14:textId="77777777" w:rsidR="00A879A0" w:rsidRDefault="00A879A0" w:rsidP="00012908">
            <w:pPr>
              <w:pStyle w:val="Tabloii"/>
              <w:rPr>
                <w:lang w:eastAsia="tr-TR"/>
              </w:rPr>
            </w:pPr>
            <w:r>
              <w:rPr>
                <w:lang w:eastAsia="tr-TR"/>
              </w:rPr>
              <w:t>Tasarım Sonuçları</w:t>
            </w:r>
          </w:p>
        </w:tc>
      </w:tr>
      <w:tr w:rsidR="00A879A0" w14:paraId="43609555" w14:textId="77777777" w:rsidTr="00265594">
        <w:tc>
          <w:tcPr>
            <w:tcW w:w="1418" w:type="dxa"/>
          </w:tcPr>
          <w:p w14:paraId="2A166256" w14:textId="6B4DBC70" w:rsidR="00A879A0" w:rsidRDefault="00A879A0" w:rsidP="00012908">
            <w:pPr>
              <w:pStyle w:val="Tabloii"/>
              <w:rPr>
                <w:lang w:eastAsia="tr-TR"/>
              </w:rPr>
            </w:pPr>
            <w:r>
              <w:rPr>
                <w:lang w:eastAsia="tr-TR"/>
              </w:rPr>
              <w:t>SDDC-OPS-LOG-018</w:t>
            </w:r>
          </w:p>
        </w:tc>
        <w:tc>
          <w:tcPr>
            <w:tcW w:w="2410" w:type="dxa"/>
          </w:tcPr>
          <w:p w14:paraId="37C744B9" w14:textId="228DBE0E" w:rsidR="00A879A0" w:rsidRDefault="00A879A0" w:rsidP="00012908">
            <w:pPr>
              <w:pStyle w:val="Tabloii"/>
              <w:rPr>
                <w:lang w:eastAsia="tr-TR"/>
              </w:rPr>
            </w:pPr>
            <w:r>
              <w:rPr>
                <w:lang w:eastAsia="tr-TR"/>
              </w:rPr>
              <w:t>Syslog kaynakları ve vRealize Log Insight ajanları log versini direk olarak vRealize Log Insight’ın VIP adresine gönderecek şekilde yapılandırılacaktır.</w:t>
            </w:r>
          </w:p>
        </w:tc>
        <w:tc>
          <w:tcPr>
            <w:tcW w:w="2693" w:type="dxa"/>
          </w:tcPr>
          <w:p w14:paraId="72A451FC" w14:textId="32C0F1A9" w:rsidR="00A879A0" w:rsidRDefault="00A879A0" w:rsidP="00012908">
            <w:pPr>
              <w:pStyle w:val="Tabloii"/>
              <w:rPr>
                <w:lang w:eastAsia="tr-TR"/>
              </w:rPr>
            </w:pPr>
            <w:r>
              <w:rPr>
                <w:lang w:eastAsia="tr-TR"/>
              </w:rPr>
              <w:t>Tüm log kaynaklarını yeniden yapılandırmadan yeni hedef adresleri eklenerek ölçeklenebilirlik sağlanır. SDDC içerisindeki log kaynakları yapılandırması basitleştirilir.</w:t>
            </w:r>
          </w:p>
        </w:tc>
        <w:tc>
          <w:tcPr>
            <w:tcW w:w="2545" w:type="dxa"/>
          </w:tcPr>
          <w:p w14:paraId="24EA1627" w14:textId="5C48D8FE" w:rsidR="00A879A0" w:rsidRDefault="00A879A0" w:rsidP="00012908">
            <w:pPr>
              <w:pStyle w:val="Tabloii"/>
              <w:rPr>
                <w:lang w:eastAsia="tr-TR"/>
              </w:rPr>
            </w:pPr>
            <w:r>
              <w:rPr>
                <w:lang w:eastAsia="tr-TR"/>
              </w:rPr>
              <w:t xml:space="preserve">vRealize Log Insight kümesi üzerindeki entegre yük dengeleyicisinin yapılandırılması gerekir. </w:t>
            </w:r>
          </w:p>
        </w:tc>
      </w:tr>
      <w:tr w:rsidR="00A879A0" w14:paraId="5953282C" w14:textId="77777777" w:rsidTr="00265594">
        <w:tc>
          <w:tcPr>
            <w:tcW w:w="1418" w:type="dxa"/>
          </w:tcPr>
          <w:p w14:paraId="3170765A" w14:textId="66390F67" w:rsidR="00A879A0" w:rsidRDefault="00A879A0" w:rsidP="00012908">
            <w:pPr>
              <w:pStyle w:val="Tabloii"/>
              <w:rPr>
                <w:lang w:eastAsia="tr-TR"/>
              </w:rPr>
            </w:pPr>
            <w:r>
              <w:rPr>
                <w:lang w:eastAsia="tr-TR"/>
              </w:rPr>
              <w:t>SDDC-OPS-LOG-019</w:t>
            </w:r>
          </w:p>
        </w:tc>
        <w:tc>
          <w:tcPr>
            <w:tcW w:w="2410" w:type="dxa"/>
          </w:tcPr>
          <w:p w14:paraId="42791C1C" w14:textId="3610C014" w:rsidR="00A879A0" w:rsidRDefault="00A879A0" w:rsidP="00012908">
            <w:pPr>
              <w:pStyle w:val="Tabloii"/>
              <w:rPr>
                <w:lang w:eastAsia="tr-TR"/>
              </w:rPr>
            </w:pPr>
            <w:r>
              <w:rPr>
                <w:lang w:eastAsia="tr-TR"/>
              </w:rPr>
              <w:t>vRealize Automation Windows sunucuları için vRealize Log Insight ajanları konumlandırılıp yapılandırılacaktır.</w:t>
            </w:r>
          </w:p>
        </w:tc>
        <w:tc>
          <w:tcPr>
            <w:tcW w:w="2693" w:type="dxa"/>
          </w:tcPr>
          <w:p w14:paraId="3B38279A" w14:textId="2B077667" w:rsidR="00A879A0" w:rsidRDefault="00A879A0" w:rsidP="00012908">
            <w:pPr>
              <w:pStyle w:val="Tabloii"/>
              <w:rPr>
                <w:lang w:eastAsia="tr-TR"/>
              </w:rPr>
            </w:pPr>
            <w:r>
              <w:rPr>
                <w:lang w:eastAsia="tr-TR"/>
              </w:rPr>
              <w:t>Windows doğal olarak syslog yapısını desteklemez. vRealize Automation loğlarının toplanabilmesi için ajan kullanımı gerekir.</w:t>
            </w:r>
          </w:p>
        </w:tc>
        <w:tc>
          <w:tcPr>
            <w:tcW w:w="2545" w:type="dxa"/>
          </w:tcPr>
          <w:p w14:paraId="74541915" w14:textId="58560A55" w:rsidR="00A879A0" w:rsidRDefault="00A879A0" w:rsidP="00012908">
            <w:pPr>
              <w:pStyle w:val="Tabloii"/>
              <w:rPr>
                <w:lang w:eastAsia="tr-TR"/>
              </w:rPr>
            </w:pPr>
            <w:r>
              <w:rPr>
                <w:lang w:eastAsia="tr-TR"/>
              </w:rPr>
              <w:t>Çeşitli birimler üzerinde ajanların elle konumlandırılması gerekir.</w:t>
            </w:r>
          </w:p>
        </w:tc>
      </w:tr>
      <w:tr w:rsidR="00A879A0" w14:paraId="347F208D" w14:textId="77777777" w:rsidTr="00265594">
        <w:tc>
          <w:tcPr>
            <w:tcW w:w="1418" w:type="dxa"/>
          </w:tcPr>
          <w:p w14:paraId="1EE44D1D" w14:textId="0C108376" w:rsidR="00A879A0" w:rsidRDefault="00A879A0" w:rsidP="00012908">
            <w:pPr>
              <w:pStyle w:val="Tabloii"/>
              <w:rPr>
                <w:lang w:eastAsia="tr-TR"/>
              </w:rPr>
            </w:pPr>
            <w:r>
              <w:rPr>
                <w:lang w:eastAsia="tr-TR"/>
              </w:rPr>
              <w:t>SDDC-OPS-LOG-020</w:t>
            </w:r>
          </w:p>
        </w:tc>
        <w:tc>
          <w:tcPr>
            <w:tcW w:w="2410" w:type="dxa"/>
          </w:tcPr>
          <w:p w14:paraId="376F1246" w14:textId="6093722B" w:rsidR="00A879A0" w:rsidRDefault="00F04D79" w:rsidP="00012908">
            <w:pPr>
              <w:pStyle w:val="Tabloii"/>
              <w:rPr>
                <w:lang w:eastAsia="tr-TR"/>
              </w:rPr>
            </w:pPr>
            <w:r>
              <w:rPr>
                <w:lang w:eastAsia="tr-TR"/>
              </w:rPr>
              <w:t>vRealize Automation üzerinde vRealize Log Insight ajanı yapılandırılacaktır.</w:t>
            </w:r>
          </w:p>
        </w:tc>
        <w:tc>
          <w:tcPr>
            <w:tcW w:w="2693" w:type="dxa"/>
          </w:tcPr>
          <w:p w14:paraId="3B1CDEDF" w14:textId="138FCC17" w:rsidR="00A879A0"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5D9EE9E0" w14:textId="0E955A7C" w:rsidR="00A879A0"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6ADCFCFE" w14:textId="77777777" w:rsidTr="00265594">
        <w:tc>
          <w:tcPr>
            <w:tcW w:w="1418" w:type="dxa"/>
          </w:tcPr>
          <w:p w14:paraId="59172F49" w14:textId="3AE29D60" w:rsidR="00F04D79" w:rsidRDefault="00F04D79" w:rsidP="00012908">
            <w:pPr>
              <w:pStyle w:val="Tabloii"/>
              <w:rPr>
                <w:lang w:eastAsia="tr-TR"/>
              </w:rPr>
            </w:pPr>
            <w:r>
              <w:rPr>
                <w:lang w:eastAsia="tr-TR"/>
              </w:rPr>
              <w:t>SDDC-OPS-LOG-021</w:t>
            </w:r>
          </w:p>
        </w:tc>
        <w:tc>
          <w:tcPr>
            <w:tcW w:w="2410" w:type="dxa"/>
          </w:tcPr>
          <w:p w14:paraId="697DE2C0" w14:textId="22BC4484" w:rsidR="00F04D79" w:rsidRDefault="00F04D79" w:rsidP="00012908">
            <w:pPr>
              <w:pStyle w:val="Tabloii"/>
              <w:rPr>
                <w:lang w:eastAsia="tr-TR"/>
              </w:rPr>
            </w:pPr>
            <w:r>
              <w:rPr>
                <w:lang w:eastAsia="tr-TR"/>
              </w:rPr>
              <w:t>Sunucu cihazı ve veri kollektörleri gibi vRealize Business cihazı için vRealize Log Insight ajanları yapılandırılmalıdır.</w:t>
            </w:r>
          </w:p>
        </w:tc>
        <w:tc>
          <w:tcPr>
            <w:tcW w:w="2693" w:type="dxa"/>
          </w:tcPr>
          <w:p w14:paraId="1D70DAC9" w14:textId="4D41C64E"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0D860E3D" w14:textId="1BD8B4FF"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59DDC236" w14:textId="77777777" w:rsidTr="00265594">
        <w:tc>
          <w:tcPr>
            <w:tcW w:w="1418" w:type="dxa"/>
          </w:tcPr>
          <w:p w14:paraId="5CE14AB4" w14:textId="2B7082FC" w:rsidR="00F04D79" w:rsidRDefault="00F04D79" w:rsidP="00012908">
            <w:pPr>
              <w:pStyle w:val="Tabloii"/>
              <w:rPr>
                <w:lang w:eastAsia="tr-TR"/>
              </w:rPr>
            </w:pPr>
            <w:r>
              <w:rPr>
                <w:lang w:eastAsia="tr-TR"/>
              </w:rPr>
              <w:t>SDDC-OPS-LOG-022</w:t>
            </w:r>
          </w:p>
        </w:tc>
        <w:tc>
          <w:tcPr>
            <w:tcW w:w="2410" w:type="dxa"/>
          </w:tcPr>
          <w:p w14:paraId="49FBB6E1" w14:textId="165DD092" w:rsidR="00F04D79" w:rsidRDefault="00F04D79" w:rsidP="00012908">
            <w:pPr>
              <w:pStyle w:val="Tabloii"/>
              <w:rPr>
                <w:lang w:eastAsia="tr-TR"/>
              </w:rPr>
            </w:pPr>
            <w:r>
              <w:rPr>
                <w:lang w:eastAsia="tr-TR"/>
              </w:rPr>
              <w:t>Analitik birimler ve uzak kollektörler gibi vRealize Operations Manager cihazı için vRealize Log Insight ajanları yapılandırılmalıdır.</w:t>
            </w:r>
          </w:p>
        </w:tc>
        <w:tc>
          <w:tcPr>
            <w:tcW w:w="2693" w:type="dxa"/>
          </w:tcPr>
          <w:p w14:paraId="58A3A742" w14:textId="14C04616" w:rsidR="00F04D79" w:rsidRDefault="00F04D79" w:rsidP="00012908">
            <w:pPr>
              <w:pStyle w:val="Tabloii"/>
              <w:rPr>
                <w:lang w:eastAsia="tr-TR"/>
              </w:rPr>
            </w:pPr>
            <w:r>
              <w:rPr>
                <w:lang w:eastAsia="tr-TR"/>
              </w:rPr>
              <w:t>vRealize Log Insight ajanları ile önceden paketlenmiş SDDC içerisindeki log kaynaklarının yapılandırılması basitleştirilir.</w:t>
            </w:r>
          </w:p>
        </w:tc>
        <w:tc>
          <w:tcPr>
            <w:tcW w:w="2545" w:type="dxa"/>
          </w:tcPr>
          <w:p w14:paraId="195480CC" w14:textId="240C32DC" w:rsidR="00F04D79" w:rsidRDefault="00F04D79" w:rsidP="00012908">
            <w:pPr>
              <w:pStyle w:val="Tabloii"/>
              <w:rPr>
                <w:lang w:eastAsia="tr-TR"/>
              </w:rPr>
            </w:pPr>
            <w:r>
              <w:rPr>
                <w:lang w:eastAsia="tr-TR"/>
              </w:rPr>
              <w:t>vRealize Log Insight ajanının logları vRealize Log Insight VIP adresine yönlendirmesi yapılandırılmalıdır.</w:t>
            </w:r>
          </w:p>
        </w:tc>
      </w:tr>
      <w:tr w:rsidR="00F04D79" w14:paraId="73F750BF" w14:textId="77777777" w:rsidTr="00265594">
        <w:tc>
          <w:tcPr>
            <w:tcW w:w="1418" w:type="dxa"/>
          </w:tcPr>
          <w:p w14:paraId="0A16EE17" w14:textId="71E1B7FA" w:rsidR="00F04D79" w:rsidRDefault="00F04D79" w:rsidP="00012908">
            <w:pPr>
              <w:pStyle w:val="Tabloii"/>
              <w:rPr>
                <w:lang w:eastAsia="tr-TR"/>
              </w:rPr>
            </w:pPr>
            <w:r>
              <w:rPr>
                <w:lang w:eastAsia="tr-TR"/>
              </w:rPr>
              <w:t>SDDC-OPS-LOG-023</w:t>
            </w:r>
          </w:p>
        </w:tc>
        <w:tc>
          <w:tcPr>
            <w:tcW w:w="2410" w:type="dxa"/>
          </w:tcPr>
          <w:p w14:paraId="2CB890BE" w14:textId="5CD13EC8" w:rsidR="00F04D79" w:rsidRDefault="00F04D79" w:rsidP="00012908">
            <w:pPr>
              <w:pStyle w:val="Tabloii"/>
              <w:rPr>
                <w:lang w:eastAsia="tr-TR"/>
              </w:rPr>
            </w:pPr>
            <w:r>
              <w:rPr>
                <w:lang w:eastAsia="tr-TR"/>
              </w:rPr>
              <w:t>NSX Manager, NSX kontrolcüleri, NSX kenar servis geçitleri gibi NSX bileşenleri vRealize Log Insight direk syslog kaynakları olacak şekilde yapılandırılacaktır.</w:t>
            </w:r>
          </w:p>
        </w:tc>
        <w:tc>
          <w:tcPr>
            <w:tcW w:w="2693" w:type="dxa"/>
          </w:tcPr>
          <w:p w14:paraId="3F959F31" w14:textId="626259C4" w:rsidR="00F04D79" w:rsidRDefault="00F04D79" w:rsidP="00012908">
            <w:pPr>
              <w:pStyle w:val="Tabloii"/>
              <w:rPr>
                <w:lang w:eastAsia="tr-TR"/>
              </w:rPr>
            </w:pPr>
            <w:r>
              <w:rPr>
                <w:lang w:eastAsia="tr-TR"/>
              </w:rPr>
              <w:t>Syslog kabiliyeti olan SDDC içerisindeki log kaynakları için yapılandırmayı basitleştirir.</w:t>
            </w:r>
          </w:p>
        </w:tc>
        <w:tc>
          <w:tcPr>
            <w:tcW w:w="2545" w:type="dxa"/>
          </w:tcPr>
          <w:p w14:paraId="6A08F04B" w14:textId="04CFD3BC" w:rsidR="00F04D79" w:rsidRDefault="00F04D79" w:rsidP="00012908">
            <w:pPr>
              <w:pStyle w:val="Tabloii"/>
              <w:rPr>
                <w:lang w:eastAsia="tr-TR"/>
              </w:rPr>
            </w:pPr>
            <w:r>
              <w:rPr>
                <w:lang w:eastAsia="tr-TR"/>
              </w:rPr>
              <w:t>Syslog kaynakları vRealize Log Insight VIP adresine log gönderebilmek için elle yapılandırılmalıdır. Tüm işletim sistemi seviyesindeki olaylar yönlendirilmezler.</w:t>
            </w:r>
          </w:p>
        </w:tc>
      </w:tr>
      <w:tr w:rsidR="00F04D79" w14:paraId="5C798CB2" w14:textId="77777777" w:rsidTr="00265594">
        <w:tc>
          <w:tcPr>
            <w:tcW w:w="1418" w:type="dxa"/>
          </w:tcPr>
          <w:p w14:paraId="651CCB41" w14:textId="3E176307" w:rsidR="00F04D79" w:rsidRDefault="00F04D79" w:rsidP="00012908">
            <w:pPr>
              <w:pStyle w:val="Tabloii"/>
              <w:rPr>
                <w:lang w:eastAsia="tr-TR"/>
              </w:rPr>
            </w:pPr>
            <w:r>
              <w:rPr>
                <w:lang w:eastAsia="tr-TR"/>
              </w:rPr>
              <w:t>SDDC-OPS-LOG-024</w:t>
            </w:r>
          </w:p>
        </w:tc>
        <w:tc>
          <w:tcPr>
            <w:tcW w:w="2410" w:type="dxa"/>
          </w:tcPr>
          <w:p w14:paraId="1CAE5CAD" w14:textId="223EDFA2" w:rsidR="00F04D79" w:rsidRDefault="00F04D79" w:rsidP="00012908">
            <w:pPr>
              <w:pStyle w:val="Tabloii"/>
              <w:rPr>
                <w:lang w:eastAsia="tr-TR"/>
              </w:rPr>
            </w:pPr>
            <w:r>
              <w:rPr>
                <w:lang w:eastAsia="tr-TR"/>
              </w:rPr>
              <w:t xml:space="preserve">vCenter Server ve Platform hizmetleri kontrolcü cihazları vRealize Log Insight direk </w:t>
            </w:r>
            <w:r>
              <w:rPr>
                <w:lang w:eastAsia="tr-TR"/>
              </w:rPr>
              <w:lastRenderedPageBreak/>
              <w:t>syslog kaynağı olacak şekilde yapılandırılacaktır.</w:t>
            </w:r>
          </w:p>
        </w:tc>
        <w:tc>
          <w:tcPr>
            <w:tcW w:w="2693" w:type="dxa"/>
          </w:tcPr>
          <w:p w14:paraId="68260714" w14:textId="1113849A" w:rsidR="00F04D79" w:rsidRDefault="00F04D79" w:rsidP="00012908">
            <w:pPr>
              <w:pStyle w:val="Tabloii"/>
              <w:rPr>
                <w:lang w:eastAsia="tr-TR"/>
              </w:rPr>
            </w:pPr>
            <w:r>
              <w:rPr>
                <w:lang w:eastAsia="tr-TR"/>
              </w:rPr>
              <w:lastRenderedPageBreak/>
              <w:t>Syslog kabiliyeti olan SDDC içerisindeki log kaynakları için yapılandırmayı basitleştirir.</w:t>
            </w:r>
          </w:p>
        </w:tc>
        <w:tc>
          <w:tcPr>
            <w:tcW w:w="2545" w:type="dxa"/>
          </w:tcPr>
          <w:p w14:paraId="15EA66E1" w14:textId="2CC48C38" w:rsidR="00F04D79" w:rsidRDefault="00F04D79" w:rsidP="00012908">
            <w:pPr>
              <w:pStyle w:val="Tabloii"/>
              <w:rPr>
                <w:lang w:eastAsia="tr-TR"/>
              </w:rPr>
            </w:pPr>
            <w:r>
              <w:rPr>
                <w:lang w:eastAsia="tr-TR"/>
              </w:rPr>
              <w:t xml:space="preserve">Syslog kaynakları vRealize Log Insight VIP adresine log gönderebilmek için elle yapılandırılmalıdır. Tüm işletim </w:t>
            </w:r>
            <w:r>
              <w:rPr>
                <w:lang w:eastAsia="tr-TR"/>
              </w:rPr>
              <w:lastRenderedPageBreak/>
              <w:t>sistemi seviyesindeki olaylar yönlendirilmezler.</w:t>
            </w:r>
          </w:p>
        </w:tc>
      </w:tr>
      <w:tr w:rsidR="00F04D79" w14:paraId="7CEF066E" w14:textId="77777777" w:rsidTr="00265594">
        <w:tc>
          <w:tcPr>
            <w:tcW w:w="1418" w:type="dxa"/>
          </w:tcPr>
          <w:p w14:paraId="7590FC49" w14:textId="78D693E8" w:rsidR="00F04D79" w:rsidRDefault="00F04D79" w:rsidP="00012908">
            <w:pPr>
              <w:pStyle w:val="Tabloii"/>
              <w:rPr>
                <w:lang w:eastAsia="tr-TR"/>
              </w:rPr>
            </w:pPr>
            <w:r>
              <w:rPr>
                <w:lang w:eastAsia="tr-TR"/>
              </w:rPr>
              <w:lastRenderedPageBreak/>
              <w:t>SDDC-OPS-LOG-025</w:t>
            </w:r>
          </w:p>
        </w:tc>
        <w:tc>
          <w:tcPr>
            <w:tcW w:w="2410" w:type="dxa"/>
          </w:tcPr>
          <w:p w14:paraId="562B802B" w14:textId="470B4ABE" w:rsidR="00F04D79" w:rsidRDefault="003616FF" w:rsidP="00012908">
            <w:pPr>
              <w:pStyle w:val="Tabloii"/>
              <w:rPr>
                <w:lang w:eastAsia="tr-TR"/>
              </w:rPr>
            </w:pPr>
            <w:r>
              <w:rPr>
                <w:lang w:eastAsia="tr-TR"/>
              </w:rPr>
              <w:t xml:space="preserve">vRealize Log Insight </w:t>
            </w:r>
            <w:r w:rsidR="008F3127">
              <w:rPr>
                <w:lang w:eastAsia="tr-TR"/>
              </w:rPr>
              <w:t>yönetim vCenter Server ve işlem vCenter Server’larından log, görev ve alarm alınımı yapacak şekilde yapılandırılacaktır.</w:t>
            </w:r>
          </w:p>
        </w:tc>
        <w:tc>
          <w:tcPr>
            <w:tcW w:w="2693" w:type="dxa"/>
          </w:tcPr>
          <w:p w14:paraId="5DE0D101" w14:textId="2436DBD9" w:rsidR="00F04D79" w:rsidRDefault="008F3127" w:rsidP="00012908">
            <w:pPr>
              <w:pStyle w:val="Tabloii"/>
              <w:rPr>
                <w:lang w:eastAsia="tr-TR"/>
              </w:rPr>
            </w:pPr>
            <w:r>
              <w:rPr>
                <w:lang w:eastAsia="tr-TR"/>
              </w:rPr>
              <w:t>SDDC’nin bir bölgesindeki tüm vCenter Server oluşumları tarafından oluşturulan tüm görev, olay ve alarmların yakalanmasını ve yönetici için analiz edilmesini garantiler.</w:t>
            </w:r>
          </w:p>
        </w:tc>
        <w:tc>
          <w:tcPr>
            <w:tcW w:w="2545" w:type="dxa"/>
          </w:tcPr>
          <w:p w14:paraId="14BEF5F9" w14:textId="37FB45B1" w:rsidR="00F04D79" w:rsidRDefault="008F3127" w:rsidP="00012908">
            <w:pPr>
              <w:pStyle w:val="Tabloii"/>
              <w:rPr>
                <w:lang w:eastAsia="tr-TR"/>
              </w:rPr>
            </w:pPr>
            <w:r>
              <w:rPr>
                <w:lang w:eastAsia="tr-TR"/>
              </w:rPr>
              <w:t>vRealize Log Insight’ın bağlanması için  vCenter üzerinde bir servis hesabı oluşturulması gerekir. vSphere entegrasyonunu yapılandırmak Platform servis kontrolcüsü olaylarının yakalanmasını sağlamaz.</w:t>
            </w:r>
          </w:p>
        </w:tc>
      </w:tr>
      <w:tr w:rsidR="008F3127" w14:paraId="1ABBA82F" w14:textId="77777777" w:rsidTr="00265594">
        <w:tc>
          <w:tcPr>
            <w:tcW w:w="1418" w:type="dxa"/>
          </w:tcPr>
          <w:p w14:paraId="306AEF45" w14:textId="2C2FDA2F" w:rsidR="008F3127" w:rsidRDefault="008F3127" w:rsidP="00012908">
            <w:pPr>
              <w:pStyle w:val="Tabloii"/>
              <w:rPr>
                <w:lang w:eastAsia="tr-TR"/>
              </w:rPr>
            </w:pPr>
            <w:r>
              <w:rPr>
                <w:lang w:eastAsia="tr-TR"/>
              </w:rPr>
              <w:t>SDDC-OPS-LOG-026</w:t>
            </w:r>
          </w:p>
        </w:tc>
        <w:tc>
          <w:tcPr>
            <w:tcW w:w="2410" w:type="dxa"/>
          </w:tcPr>
          <w:p w14:paraId="1169EF9A" w14:textId="42D1FF03" w:rsidR="008F3127" w:rsidRDefault="008F3127" w:rsidP="00012908">
            <w:pPr>
              <w:pStyle w:val="Tabloii"/>
              <w:rPr>
                <w:lang w:eastAsia="tr-TR"/>
              </w:rPr>
            </w:pPr>
            <w:r>
              <w:rPr>
                <w:lang w:eastAsia="tr-TR"/>
              </w:rPr>
              <w:t>ESXi, vCenter Server, NSX gibi syslog istemcileri ile iletişim varsayılan protokol olan UDP ile yapılacaktır.</w:t>
            </w:r>
          </w:p>
        </w:tc>
        <w:tc>
          <w:tcPr>
            <w:tcW w:w="2693" w:type="dxa"/>
          </w:tcPr>
          <w:p w14:paraId="2819B001" w14:textId="6CE8E368" w:rsidR="008F3127" w:rsidRDefault="008F3127" w:rsidP="00012908">
            <w:pPr>
              <w:pStyle w:val="Tabloii"/>
              <w:rPr>
                <w:lang w:eastAsia="tr-TR"/>
              </w:rPr>
            </w:pPr>
            <w:r>
              <w:rPr>
                <w:lang w:eastAsia="tr-TR"/>
              </w:rPr>
              <w:t>Varsayılan UDP syslog protokolünün kullanımı yapılandırmayı basitleştirir. UDP syslog protokolü ürünler arasında asgari müşterek protokoldür. UDP TCP ye kıyasla daha az ek yük getirir.</w:t>
            </w:r>
          </w:p>
        </w:tc>
        <w:tc>
          <w:tcPr>
            <w:tcW w:w="2545" w:type="dxa"/>
          </w:tcPr>
          <w:p w14:paraId="7C81CDA8" w14:textId="29184415" w:rsidR="008F3127" w:rsidRDefault="008F3127" w:rsidP="00012908">
            <w:pPr>
              <w:pStyle w:val="Tabloii"/>
              <w:rPr>
                <w:lang w:eastAsia="tr-TR"/>
              </w:rPr>
            </w:pPr>
            <w:r>
              <w:rPr>
                <w:lang w:eastAsia="tr-TR"/>
              </w:rPr>
              <w:t>Ağ trafiği kesintiye uğrarsa syslog trafiği kaybolur. UDP trafiği güvenli değildir. UDP syslog protokolü güvenilirlik ve tekrarlama mekanizmalarına sahip değildir.</w:t>
            </w:r>
          </w:p>
        </w:tc>
      </w:tr>
      <w:tr w:rsidR="008F3127" w14:paraId="3F3ECE64" w14:textId="77777777" w:rsidTr="00265594">
        <w:tc>
          <w:tcPr>
            <w:tcW w:w="1418" w:type="dxa"/>
          </w:tcPr>
          <w:p w14:paraId="2321B17C" w14:textId="6780959D" w:rsidR="008F3127" w:rsidRDefault="008F3127" w:rsidP="00012908">
            <w:pPr>
              <w:pStyle w:val="Tabloii"/>
              <w:rPr>
                <w:lang w:eastAsia="tr-TR"/>
              </w:rPr>
            </w:pPr>
            <w:r>
              <w:rPr>
                <w:lang w:eastAsia="tr-TR"/>
              </w:rPr>
              <w:t>SDDC-OPS-LOG-027</w:t>
            </w:r>
          </w:p>
        </w:tc>
        <w:tc>
          <w:tcPr>
            <w:tcW w:w="2410" w:type="dxa"/>
          </w:tcPr>
          <w:p w14:paraId="5EA2AFD2" w14:textId="7DE8421F" w:rsidR="008F3127" w:rsidRDefault="008F3127" w:rsidP="00012908">
            <w:pPr>
              <w:pStyle w:val="Tabloii"/>
              <w:rPr>
                <w:lang w:eastAsia="tr-TR"/>
              </w:rPr>
            </w:pPr>
            <w:r>
              <w:rPr>
                <w:lang w:eastAsia="tr-TR"/>
              </w:rPr>
              <w:t>Yönetim, paylaşımlı kenar ve işlem ve ek işlem kümelerinde host profile içerisinde vRealize Log Insight syslog yapılandırması bulunacaktır.</w:t>
            </w:r>
          </w:p>
        </w:tc>
        <w:tc>
          <w:tcPr>
            <w:tcW w:w="2693" w:type="dxa"/>
          </w:tcPr>
          <w:p w14:paraId="223FF9F6" w14:textId="203E1403" w:rsidR="008F3127" w:rsidRDefault="008F3127" w:rsidP="00012908">
            <w:pPr>
              <w:pStyle w:val="Tabloii"/>
              <w:rPr>
                <w:lang w:eastAsia="tr-TR"/>
              </w:rPr>
            </w:pPr>
            <w:r>
              <w:rPr>
                <w:lang w:eastAsia="tr-TR"/>
              </w:rPr>
              <w:t>Kümeler içindeki sanallaştırma sunucularının yapılandırması basitleştirilir ve tek tip olur.</w:t>
            </w:r>
          </w:p>
        </w:tc>
        <w:tc>
          <w:tcPr>
            <w:tcW w:w="2545" w:type="dxa"/>
          </w:tcPr>
          <w:p w14:paraId="0B6510B6" w14:textId="77A40517" w:rsidR="008F3127" w:rsidRDefault="008F3127" w:rsidP="00012908">
            <w:pPr>
              <w:pStyle w:val="Tabloii"/>
              <w:rPr>
                <w:lang w:eastAsia="tr-TR"/>
              </w:rPr>
            </w:pPr>
            <w:r>
              <w:rPr>
                <w:lang w:eastAsia="tr-TR"/>
              </w:rPr>
              <w:t>Bir sanallaştırma sunucusunda syslog yapılandırması değiştirildiğinde host profile değişikliği yansıtacak şekilde güncellenmelidir. Aksi takdirde sanallaştırma sunucusu uyumsuz görünecektir.</w:t>
            </w:r>
          </w:p>
        </w:tc>
      </w:tr>
      <w:tr w:rsidR="008F3127" w14:paraId="288D63A4" w14:textId="77777777" w:rsidTr="00265594">
        <w:tc>
          <w:tcPr>
            <w:tcW w:w="1418" w:type="dxa"/>
          </w:tcPr>
          <w:p w14:paraId="40E5B1C1" w14:textId="5334446C" w:rsidR="008F3127" w:rsidRDefault="008F3127" w:rsidP="00012908">
            <w:pPr>
              <w:pStyle w:val="Tabloii"/>
              <w:rPr>
                <w:lang w:eastAsia="tr-TR"/>
              </w:rPr>
            </w:pPr>
            <w:r>
              <w:rPr>
                <w:lang w:eastAsia="tr-TR"/>
              </w:rPr>
              <w:t>SDDC-OPS-LOG-028</w:t>
            </w:r>
          </w:p>
        </w:tc>
        <w:tc>
          <w:tcPr>
            <w:tcW w:w="2410" w:type="dxa"/>
          </w:tcPr>
          <w:p w14:paraId="46E104A4" w14:textId="67F204BC" w:rsidR="008F3127" w:rsidRDefault="00265594" w:rsidP="00012908">
            <w:pPr>
              <w:pStyle w:val="Tabloii"/>
              <w:rPr>
                <w:lang w:eastAsia="tr-TR"/>
              </w:rPr>
            </w:pPr>
            <w:r>
              <w:rPr>
                <w:lang w:eastAsia="tr-TR"/>
              </w:rPr>
              <w:t>vRealize Log Insight tüm ajanlarını otomatik olarak güncelleyecek şekilde yapılandırılmayacaktır.</w:t>
            </w:r>
          </w:p>
        </w:tc>
        <w:tc>
          <w:tcPr>
            <w:tcW w:w="2693" w:type="dxa"/>
          </w:tcPr>
          <w:p w14:paraId="417BE504" w14:textId="4AAC8021" w:rsidR="008F3127" w:rsidRDefault="00265594" w:rsidP="00012908">
            <w:pPr>
              <w:pStyle w:val="Tabloii"/>
              <w:rPr>
                <w:lang w:eastAsia="tr-TR"/>
              </w:rPr>
            </w:pPr>
            <w:r>
              <w:rPr>
                <w:lang w:eastAsia="tr-TR"/>
              </w:rPr>
              <w:t>Hassas bakım süreci için Log Insight ajanlarının elle güncel sürümleri yüklenmelidir.</w:t>
            </w:r>
          </w:p>
        </w:tc>
        <w:tc>
          <w:tcPr>
            <w:tcW w:w="2545" w:type="dxa"/>
          </w:tcPr>
          <w:p w14:paraId="490D9156" w14:textId="56BC580A" w:rsidR="008F3127" w:rsidRDefault="00265594" w:rsidP="00012908">
            <w:pPr>
              <w:pStyle w:val="Tabloii"/>
              <w:rPr>
                <w:lang w:eastAsia="tr-TR"/>
              </w:rPr>
            </w:pPr>
            <w:r>
              <w:rPr>
                <w:lang w:eastAsia="tr-TR"/>
              </w:rPr>
              <w:t>SDDC bileşenlerinin üzerindeki vRealize Log Insight ajanlarının elle güncellenmesi gerekir</w:t>
            </w:r>
          </w:p>
        </w:tc>
      </w:tr>
    </w:tbl>
    <w:p w14:paraId="08A11CC6" w14:textId="012BF110" w:rsidR="00A879A0" w:rsidRDefault="00265594" w:rsidP="00265594">
      <w:pPr>
        <w:pStyle w:val="Balk1"/>
        <w:numPr>
          <w:ilvl w:val="3"/>
          <w:numId w:val="20"/>
        </w:numPr>
      </w:pPr>
      <w:r>
        <w:t>vRealize Log Insight Zaman Senkronizasyonu</w:t>
      </w:r>
    </w:p>
    <w:p w14:paraId="0DCB9EF3" w14:textId="50C04131" w:rsidR="00265594" w:rsidRDefault="00265594" w:rsidP="00265594">
      <w:pPr>
        <w:rPr>
          <w:lang w:eastAsia="tr-TR"/>
        </w:rPr>
      </w:pPr>
      <w:r>
        <w:rPr>
          <w:lang w:eastAsia="tr-TR"/>
        </w:rPr>
        <w:t>Zaman senkronizasyonu vRealize Log Insight temel fonksiyonları için kritiktir. Varsayılanda vRealize Log Insight önceden tanımlanmış NTP sunucuları ile senkronize olacak şekilde yapılandırılmıştır. Log verisi gönderen tüm sistemlerde tutarlı bir NTP sunucusu yapılandırması yapılması gereklidir.</w:t>
      </w:r>
    </w:p>
    <w:p w14:paraId="3FE5F6BD" w14:textId="50EEF995" w:rsidR="00265594" w:rsidRDefault="00265594" w:rsidP="00265594">
      <w:pPr>
        <w:pStyle w:val="Caption"/>
        <w:keepNext/>
      </w:pPr>
      <w:r>
        <w:t xml:space="preserve">Tablo </w:t>
      </w:r>
      <w:r>
        <w:fldChar w:fldCharType="begin"/>
      </w:r>
      <w:r>
        <w:instrText xml:space="preserve"> SEQ Tablo \* ARABIC </w:instrText>
      </w:r>
      <w:r>
        <w:fldChar w:fldCharType="separate"/>
      </w:r>
      <w:r w:rsidR="00D0521F">
        <w:rPr>
          <w:noProof/>
        </w:rPr>
        <w:t>188</w:t>
      </w:r>
      <w:r>
        <w:fldChar w:fldCharType="end"/>
      </w:r>
      <w:r>
        <w:t xml:space="preserve"> - vRealize Log Insight Zaman Senkronizasyonu Tasarım Kararları</w:t>
      </w:r>
    </w:p>
    <w:tbl>
      <w:tblPr>
        <w:tblStyle w:val="TableStyle"/>
        <w:tblW w:w="0" w:type="auto"/>
        <w:tblLook w:val="04A0" w:firstRow="1" w:lastRow="0" w:firstColumn="1" w:lastColumn="0" w:noHBand="0" w:noVBand="1"/>
      </w:tblPr>
      <w:tblGrid>
        <w:gridCol w:w="1418"/>
        <w:gridCol w:w="3402"/>
        <w:gridCol w:w="1701"/>
        <w:gridCol w:w="2545"/>
      </w:tblGrid>
      <w:tr w:rsidR="00265594" w14:paraId="7407C13B" w14:textId="77777777" w:rsidTr="00265594">
        <w:trPr>
          <w:cnfStyle w:val="100000000000" w:firstRow="1" w:lastRow="0" w:firstColumn="0" w:lastColumn="0" w:oddVBand="0" w:evenVBand="0" w:oddHBand="0" w:evenHBand="0" w:firstRowFirstColumn="0" w:firstRowLastColumn="0" w:lastRowFirstColumn="0" w:lastRowLastColumn="0"/>
        </w:trPr>
        <w:tc>
          <w:tcPr>
            <w:tcW w:w="1418" w:type="dxa"/>
          </w:tcPr>
          <w:p w14:paraId="3FFB956A" w14:textId="77777777" w:rsidR="00265594" w:rsidRDefault="00265594" w:rsidP="00012908">
            <w:pPr>
              <w:pStyle w:val="Tabloii"/>
              <w:rPr>
                <w:lang w:eastAsia="tr-TR"/>
              </w:rPr>
            </w:pPr>
            <w:r>
              <w:rPr>
                <w:lang w:eastAsia="tr-TR"/>
              </w:rPr>
              <w:t>Karar ID</w:t>
            </w:r>
          </w:p>
        </w:tc>
        <w:tc>
          <w:tcPr>
            <w:tcW w:w="3402" w:type="dxa"/>
          </w:tcPr>
          <w:p w14:paraId="319FCFA3" w14:textId="77777777" w:rsidR="00265594" w:rsidRDefault="00265594" w:rsidP="00012908">
            <w:pPr>
              <w:pStyle w:val="Tabloii"/>
              <w:rPr>
                <w:lang w:eastAsia="tr-TR"/>
              </w:rPr>
            </w:pPr>
            <w:r>
              <w:rPr>
                <w:lang w:eastAsia="tr-TR"/>
              </w:rPr>
              <w:t>Tasarım Kararı</w:t>
            </w:r>
          </w:p>
        </w:tc>
        <w:tc>
          <w:tcPr>
            <w:tcW w:w="1701" w:type="dxa"/>
          </w:tcPr>
          <w:p w14:paraId="5AED68AB" w14:textId="77777777" w:rsidR="00265594" w:rsidRDefault="00265594" w:rsidP="00012908">
            <w:pPr>
              <w:pStyle w:val="Tabloii"/>
              <w:rPr>
                <w:lang w:eastAsia="tr-TR"/>
              </w:rPr>
            </w:pPr>
            <w:r>
              <w:rPr>
                <w:lang w:eastAsia="tr-TR"/>
              </w:rPr>
              <w:t>Tasarım Gerekçesi</w:t>
            </w:r>
          </w:p>
        </w:tc>
        <w:tc>
          <w:tcPr>
            <w:tcW w:w="2545" w:type="dxa"/>
          </w:tcPr>
          <w:p w14:paraId="60D55AC2" w14:textId="77777777" w:rsidR="00265594" w:rsidRDefault="00265594" w:rsidP="00012908">
            <w:pPr>
              <w:pStyle w:val="Tabloii"/>
              <w:rPr>
                <w:lang w:eastAsia="tr-TR"/>
              </w:rPr>
            </w:pPr>
            <w:r>
              <w:rPr>
                <w:lang w:eastAsia="tr-TR"/>
              </w:rPr>
              <w:t>Tasarım Sonuçları</w:t>
            </w:r>
          </w:p>
        </w:tc>
      </w:tr>
      <w:tr w:rsidR="00265594" w14:paraId="45F87595" w14:textId="77777777" w:rsidTr="00265594">
        <w:tc>
          <w:tcPr>
            <w:tcW w:w="1418" w:type="dxa"/>
          </w:tcPr>
          <w:p w14:paraId="56E68C22" w14:textId="67C3B93B" w:rsidR="00265594" w:rsidRDefault="00265594" w:rsidP="00012908">
            <w:pPr>
              <w:pStyle w:val="Tabloii"/>
              <w:rPr>
                <w:lang w:eastAsia="tr-TR"/>
              </w:rPr>
            </w:pPr>
            <w:r>
              <w:rPr>
                <w:lang w:eastAsia="tr-TR"/>
              </w:rPr>
              <w:lastRenderedPageBreak/>
              <w:t>SDDC-OPS-LOG-029</w:t>
            </w:r>
          </w:p>
        </w:tc>
        <w:tc>
          <w:tcPr>
            <w:tcW w:w="3402" w:type="dxa"/>
          </w:tcPr>
          <w:p w14:paraId="659AE9E9" w14:textId="5AA6000C" w:rsidR="00265594" w:rsidRDefault="00265594" w:rsidP="00012908">
            <w:pPr>
              <w:pStyle w:val="Tabloii"/>
              <w:rPr>
                <w:lang w:eastAsia="tr-TR"/>
              </w:rPr>
            </w:pPr>
            <w:r>
              <w:rPr>
                <w:lang w:eastAsia="tr-TR"/>
              </w:rPr>
              <w:t>vRealize Log Insight ile doğru log analizi yapılabilmesi için tüm sanal alt yapı ve bulut yönetimi uygulamalarında tutarlı NTP kaynakları kullanılacaktır.</w:t>
            </w:r>
          </w:p>
        </w:tc>
        <w:tc>
          <w:tcPr>
            <w:tcW w:w="1701" w:type="dxa"/>
          </w:tcPr>
          <w:p w14:paraId="030C8FA0" w14:textId="2D5CB09D" w:rsidR="00265594" w:rsidRDefault="00265594" w:rsidP="00012908">
            <w:pPr>
              <w:pStyle w:val="Tabloii"/>
              <w:rPr>
                <w:lang w:eastAsia="tr-TR"/>
              </w:rPr>
            </w:pPr>
            <w:r>
              <w:rPr>
                <w:lang w:eastAsia="tr-TR"/>
              </w:rPr>
              <w:t>Hassas log zaman damgaları olmasını garantiler.</w:t>
            </w:r>
          </w:p>
        </w:tc>
        <w:tc>
          <w:tcPr>
            <w:tcW w:w="2545" w:type="dxa"/>
          </w:tcPr>
          <w:p w14:paraId="13EEA9E5" w14:textId="57F05239" w:rsidR="00265594" w:rsidRDefault="00265594" w:rsidP="00012908">
            <w:pPr>
              <w:pStyle w:val="Tabloii"/>
              <w:rPr>
                <w:lang w:eastAsia="tr-TR"/>
              </w:rPr>
            </w:pPr>
            <w:r>
              <w:rPr>
                <w:lang w:eastAsia="tr-TR"/>
              </w:rPr>
              <w:t>Tüm uygulamaların aynı NTP zaman kaynağı ile senkronize olmaları gerekir.</w:t>
            </w:r>
          </w:p>
        </w:tc>
      </w:tr>
    </w:tbl>
    <w:p w14:paraId="579D833B" w14:textId="31A8FF2E" w:rsidR="00265594" w:rsidRDefault="00265594" w:rsidP="00265594">
      <w:pPr>
        <w:pStyle w:val="Balk1"/>
        <w:numPr>
          <w:ilvl w:val="3"/>
          <w:numId w:val="20"/>
        </w:numPr>
      </w:pPr>
      <w:r>
        <w:t>vRealize Log Insight İçerik Paketleri</w:t>
      </w:r>
    </w:p>
    <w:p w14:paraId="3B525DE1" w14:textId="49B2145D" w:rsidR="00265594" w:rsidRDefault="0003355E" w:rsidP="00265594">
      <w:pPr>
        <w:rPr>
          <w:lang w:eastAsia="tr-TR"/>
        </w:rPr>
      </w:pPr>
      <w:r>
        <w:rPr>
          <w:lang w:eastAsia="tr-TR"/>
        </w:rPr>
        <w:t>SDDC bünyesinde ağ, veri depolama ve bulut yönetimi için çeşitli VMware ürünleri bulunmaktadır. Bu bileşenlerin ürettiği log verilerinin toplanması, açılması ve insan okuyabilecek biçime sokulabilmesi için içerik paketleri kullanılması gerekir. Bu sayede Log Insight log sorgularını ve uyarıları saklayabilir, etkili izleme yapılabilmesi için paneller kullanılabilir.</w:t>
      </w:r>
    </w:p>
    <w:p w14:paraId="7EB6CF50" w14:textId="651B6C79" w:rsidR="00012908" w:rsidRDefault="00012908" w:rsidP="00012908">
      <w:pPr>
        <w:pStyle w:val="Caption"/>
        <w:keepNext/>
      </w:pPr>
      <w:r>
        <w:t xml:space="preserve">Tablo </w:t>
      </w:r>
      <w:r>
        <w:fldChar w:fldCharType="begin"/>
      </w:r>
      <w:r>
        <w:instrText xml:space="preserve"> SEQ Tablo \* ARABIC </w:instrText>
      </w:r>
      <w:r>
        <w:fldChar w:fldCharType="separate"/>
      </w:r>
      <w:r w:rsidR="00D0521F">
        <w:rPr>
          <w:noProof/>
        </w:rPr>
        <w:t>189</w:t>
      </w:r>
      <w:r>
        <w:fldChar w:fldCharType="end"/>
      </w:r>
      <w:r>
        <w:t xml:space="preserve"> -  vRealize Log Insight İçerik Paketleri Tasarım kararları</w:t>
      </w:r>
    </w:p>
    <w:tbl>
      <w:tblPr>
        <w:tblStyle w:val="TableStyle"/>
        <w:tblW w:w="0" w:type="auto"/>
        <w:tblLook w:val="04A0" w:firstRow="1" w:lastRow="0" w:firstColumn="1" w:lastColumn="0" w:noHBand="0" w:noVBand="1"/>
      </w:tblPr>
      <w:tblGrid>
        <w:gridCol w:w="1418"/>
        <w:gridCol w:w="2977"/>
        <w:gridCol w:w="2835"/>
        <w:gridCol w:w="1836"/>
      </w:tblGrid>
      <w:tr w:rsidR="0003355E" w14:paraId="77CB4D04" w14:textId="77777777" w:rsidTr="00012908">
        <w:trPr>
          <w:cnfStyle w:val="100000000000" w:firstRow="1" w:lastRow="0" w:firstColumn="0" w:lastColumn="0" w:oddVBand="0" w:evenVBand="0" w:oddHBand="0" w:evenHBand="0" w:firstRowFirstColumn="0" w:firstRowLastColumn="0" w:lastRowFirstColumn="0" w:lastRowLastColumn="0"/>
        </w:trPr>
        <w:tc>
          <w:tcPr>
            <w:tcW w:w="1418" w:type="dxa"/>
          </w:tcPr>
          <w:p w14:paraId="4FC41A23" w14:textId="77777777" w:rsidR="0003355E" w:rsidRDefault="0003355E" w:rsidP="00012908">
            <w:pPr>
              <w:pStyle w:val="Tabloii"/>
              <w:rPr>
                <w:lang w:eastAsia="tr-TR"/>
              </w:rPr>
            </w:pPr>
            <w:r>
              <w:rPr>
                <w:lang w:eastAsia="tr-TR"/>
              </w:rPr>
              <w:t>Karar ID</w:t>
            </w:r>
          </w:p>
        </w:tc>
        <w:tc>
          <w:tcPr>
            <w:tcW w:w="2977" w:type="dxa"/>
          </w:tcPr>
          <w:p w14:paraId="312B8F33" w14:textId="77777777" w:rsidR="0003355E" w:rsidRDefault="0003355E" w:rsidP="00012908">
            <w:pPr>
              <w:pStyle w:val="Tabloii"/>
              <w:rPr>
                <w:lang w:eastAsia="tr-TR"/>
              </w:rPr>
            </w:pPr>
            <w:r>
              <w:rPr>
                <w:lang w:eastAsia="tr-TR"/>
              </w:rPr>
              <w:t>Tasarım Kararı</w:t>
            </w:r>
          </w:p>
        </w:tc>
        <w:tc>
          <w:tcPr>
            <w:tcW w:w="2835" w:type="dxa"/>
          </w:tcPr>
          <w:p w14:paraId="6F21733D" w14:textId="77777777" w:rsidR="0003355E" w:rsidRDefault="0003355E" w:rsidP="00012908">
            <w:pPr>
              <w:pStyle w:val="Tabloii"/>
              <w:rPr>
                <w:lang w:eastAsia="tr-TR"/>
              </w:rPr>
            </w:pPr>
            <w:r>
              <w:rPr>
                <w:lang w:eastAsia="tr-TR"/>
              </w:rPr>
              <w:t>Tasarım Gerekçesi</w:t>
            </w:r>
          </w:p>
        </w:tc>
        <w:tc>
          <w:tcPr>
            <w:tcW w:w="1836" w:type="dxa"/>
          </w:tcPr>
          <w:p w14:paraId="714ED196" w14:textId="77777777" w:rsidR="0003355E" w:rsidRDefault="0003355E" w:rsidP="00012908">
            <w:pPr>
              <w:pStyle w:val="Tabloii"/>
              <w:rPr>
                <w:lang w:eastAsia="tr-TR"/>
              </w:rPr>
            </w:pPr>
            <w:r>
              <w:rPr>
                <w:lang w:eastAsia="tr-TR"/>
              </w:rPr>
              <w:t>Tasarım Sonuçları</w:t>
            </w:r>
          </w:p>
        </w:tc>
      </w:tr>
      <w:tr w:rsidR="0003355E" w14:paraId="53EBEB91" w14:textId="77777777" w:rsidTr="00012908">
        <w:tc>
          <w:tcPr>
            <w:tcW w:w="1418" w:type="dxa"/>
          </w:tcPr>
          <w:p w14:paraId="2D85C9AD" w14:textId="1CB8F10B" w:rsidR="0003355E" w:rsidRDefault="0003355E" w:rsidP="00012908">
            <w:pPr>
              <w:pStyle w:val="Tabloii"/>
              <w:rPr>
                <w:lang w:eastAsia="tr-TR"/>
              </w:rPr>
            </w:pPr>
            <w:r>
              <w:rPr>
                <w:lang w:eastAsia="tr-TR"/>
              </w:rPr>
              <w:t>SDDC-OPS-LOG-030</w:t>
            </w:r>
          </w:p>
        </w:tc>
        <w:tc>
          <w:tcPr>
            <w:tcW w:w="2977" w:type="dxa"/>
          </w:tcPr>
          <w:p w14:paraId="0096ABEC" w14:textId="1ABFB7F4" w:rsidR="0003355E" w:rsidRDefault="0003355E" w:rsidP="00012908">
            <w:pPr>
              <w:pStyle w:val="Tabloii"/>
              <w:rPr>
                <w:lang w:eastAsia="tr-TR"/>
              </w:rPr>
            </w:pPr>
            <w:r>
              <w:rPr>
                <w:lang w:eastAsia="tr-TR"/>
              </w:rPr>
              <w:t xml:space="preserve">VMware - NSX, VMware - vRA 7, VMware - Orchestrator 7.0.1, </w:t>
            </w:r>
            <w:r w:rsidR="00012908">
              <w:rPr>
                <w:lang w:eastAsia="tr-TR"/>
              </w:rPr>
              <w:t>VM</w:t>
            </w:r>
            <w:r>
              <w:rPr>
                <w:lang w:eastAsia="tr-TR"/>
              </w:rPr>
              <w:t>ware – Linux, Microsoft – SQL Server</w:t>
            </w:r>
          </w:p>
        </w:tc>
        <w:tc>
          <w:tcPr>
            <w:tcW w:w="2835" w:type="dxa"/>
          </w:tcPr>
          <w:p w14:paraId="2F4E2772" w14:textId="410BFD7B" w:rsidR="0003355E" w:rsidRDefault="0003355E" w:rsidP="00012908">
            <w:pPr>
              <w:pStyle w:val="Tabloii"/>
              <w:rPr>
                <w:lang w:eastAsia="tr-TR"/>
              </w:rPr>
            </w:pPr>
            <w:r>
              <w:rPr>
                <w:lang w:eastAsia="tr-TR"/>
              </w:rPr>
              <w:t>Sanal altyapı için daha hassas izleme sağlanır. vSphere, vSAN, vRops 6.x ve genel içerik paketleri varsayılanda kurulu gelirler.</w:t>
            </w:r>
          </w:p>
        </w:tc>
        <w:tc>
          <w:tcPr>
            <w:tcW w:w="1836" w:type="dxa"/>
          </w:tcPr>
          <w:p w14:paraId="644C086B" w14:textId="60CD0DCA" w:rsidR="0003355E" w:rsidRDefault="00012908" w:rsidP="00012908">
            <w:pPr>
              <w:pStyle w:val="Tabloii"/>
              <w:rPr>
                <w:lang w:eastAsia="tr-TR"/>
              </w:rPr>
            </w:pPr>
            <w:r>
              <w:rPr>
                <w:lang w:eastAsia="tr-TR"/>
              </w:rPr>
              <w:t>Varsayılan olmayan içerik paketleri için elle kurulum gerekir</w:t>
            </w:r>
          </w:p>
        </w:tc>
      </w:tr>
      <w:tr w:rsidR="00012908" w14:paraId="121BFA52" w14:textId="77777777" w:rsidTr="00012908">
        <w:tc>
          <w:tcPr>
            <w:tcW w:w="1418" w:type="dxa"/>
          </w:tcPr>
          <w:p w14:paraId="42942A75" w14:textId="1364EBD7" w:rsidR="00012908" w:rsidRDefault="00012908" w:rsidP="00012908">
            <w:pPr>
              <w:pStyle w:val="Tabloii"/>
              <w:rPr>
                <w:lang w:eastAsia="tr-TR"/>
              </w:rPr>
            </w:pPr>
            <w:r>
              <w:rPr>
                <w:lang w:eastAsia="tr-TR"/>
              </w:rPr>
              <w:t>SDDC-OPS-LOG-031</w:t>
            </w:r>
          </w:p>
        </w:tc>
        <w:tc>
          <w:tcPr>
            <w:tcW w:w="2977" w:type="dxa"/>
          </w:tcPr>
          <w:p w14:paraId="21B8609D" w14:textId="77777777" w:rsidR="00012908" w:rsidRDefault="00012908" w:rsidP="00012908">
            <w:pPr>
              <w:pStyle w:val="Tabloii"/>
              <w:rPr>
                <w:lang w:eastAsia="tr-TR"/>
              </w:rPr>
            </w:pPr>
            <w:r>
              <w:rPr>
                <w:lang w:eastAsia="tr-TR"/>
              </w:rPr>
              <w:t>İçerik paketleri ile ilgili aşağıdaki ajan grupları yapılandırılacaktır:</w:t>
            </w:r>
          </w:p>
          <w:p w14:paraId="492DA7A4" w14:textId="155C4CB2" w:rsidR="00012908" w:rsidRDefault="00012908" w:rsidP="00012908">
            <w:pPr>
              <w:pStyle w:val="Tabloii"/>
              <w:rPr>
                <w:lang w:eastAsia="tr-TR"/>
              </w:rPr>
            </w:pPr>
            <w:r>
              <w:rPr>
                <w:lang w:eastAsia="tr-TR"/>
              </w:rPr>
              <w:t>vRops, vRa (Linux), vRa (Windows), vRealize Orchestrator, VMware cihazları ve Microsoft SQL Server</w:t>
            </w:r>
          </w:p>
        </w:tc>
        <w:tc>
          <w:tcPr>
            <w:tcW w:w="2835" w:type="dxa"/>
          </w:tcPr>
          <w:p w14:paraId="77850FF2" w14:textId="1856AFB1" w:rsidR="00012908" w:rsidRDefault="00012908" w:rsidP="00012908">
            <w:pPr>
              <w:pStyle w:val="Tabloii"/>
              <w:rPr>
                <w:lang w:eastAsia="tr-TR"/>
              </w:rPr>
            </w:pPr>
            <w:r>
              <w:rPr>
                <w:lang w:eastAsia="tr-TR"/>
              </w:rPr>
              <w:t>Her gruptaki Log Insight ajanlarına standart yapılandırma uygulanmış olur. Uygulamaya özelleştirilmiş log toplanması sağlanır. İlgili klasör ve dosyalardan log alınması sağlanır.</w:t>
            </w:r>
          </w:p>
        </w:tc>
        <w:tc>
          <w:tcPr>
            <w:tcW w:w="1836" w:type="dxa"/>
          </w:tcPr>
          <w:p w14:paraId="46C1C128" w14:textId="48926CA4" w:rsidR="00012908" w:rsidRDefault="00012908" w:rsidP="00012908">
            <w:pPr>
              <w:pStyle w:val="Tabloii"/>
              <w:rPr>
                <w:lang w:eastAsia="tr-TR"/>
              </w:rPr>
            </w:pPr>
            <w:r>
              <w:rPr>
                <w:lang w:eastAsia="tr-TR"/>
              </w:rPr>
              <w:t>vRealize Log Insight’a minimum ek yük gelir.</w:t>
            </w:r>
          </w:p>
        </w:tc>
      </w:tr>
    </w:tbl>
    <w:p w14:paraId="12A471E5" w14:textId="479D34FD" w:rsidR="0003355E" w:rsidRDefault="00012908" w:rsidP="00012908">
      <w:pPr>
        <w:pStyle w:val="Balk1"/>
        <w:numPr>
          <w:ilvl w:val="3"/>
          <w:numId w:val="20"/>
        </w:numPr>
      </w:pPr>
      <w:r>
        <w:t>vRealize Log Insight ile Bölgeler Arası Olay Yönlendirmesi</w:t>
      </w:r>
    </w:p>
    <w:p w14:paraId="75069D1B" w14:textId="7013E833" w:rsidR="00012908" w:rsidRDefault="00012908" w:rsidP="00012908">
      <w:pPr>
        <w:rPr>
          <w:lang w:eastAsia="tr-TR"/>
        </w:rPr>
      </w:pPr>
      <w:r>
        <w:rPr>
          <w:lang w:eastAsia="tr-TR"/>
        </w:rPr>
        <w:t>vRealize Log Insight diğer kümelere ya da tek başına oluşumlara olay yönlendirmesi yapabilmektedir. Olay yönlendirmesi yapılırken Log Insight hala log alınımını , saklanması ve arşivlenmesini yerel olarak gerçekleştirmeye devam eder. vRealize Log Insight içerisinden syslog verisini alınım API’si ya da doğal syslog uygulaması ile yönlendiriliri.</w:t>
      </w:r>
    </w:p>
    <w:p w14:paraId="52F3DA8B" w14:textId="1DE6B58B" w:rsidR="00012908" w:rsidRDefault="00012908" w:rsidP="00012908">
      <w:pPr>
        <w:rPr>
          <w:lang w:eastAsia="tr-TR"/>
        </w:rPr>
      </w:pPr>
      <w:r>
        <w:rPr>
          <w:lang w:eastAsia="tr-TR"/>
        </w:rPr>
        <w:t>vRealize Log Insight alınım API’si TCP iletişim kurar. Syslog’un aksine yönlendirme modülü alınımın API’si aşağıdaki özellikleri destekler:</w:t>
      </w:r>
    </w:p>
    <w:p w14:paraId="6883A891" w14:textId="347F6E82" w:rsidR="00012908" w:rsidRDefault="00012908" w:rsidP="00EC2183">
      <w:pPr>
        <w:pStyle w:val="ListParagraph"/>
        <w:numPr>
          <w:ilvl w:val="0"/>
          <w:numId w:val="72"/>
        </w:numPr>
        <w:rPr>
          <w:lang w:eastAsia="tr-TR"/>
        </w:rPr>
      </w:pPr>
      <w:r>
        <w:rPr>
          <w:lang w:eastAsia="tr-TR"/>
        </w:rPr>
        <w:t>Diğer vRealize Log Insight oluşumlarına yönlendirme</w:t>
      </w:r>
    </w:p>
    <w:p w14:paraId="52196D35" w14:textId="20E35A86" w:rsidR="00012908" w:rsidRDefault="00012908" w:rsidP="00EC2183">
      <w:pPr>
        <w:pStyle w:val="ListParagraph"/>
        <w:numPr>
          <w:ilvl w:val="0"/>
          <w:numId w:val="72"/>
        </w:numPr>
        <w:rPr>
          <w:lang w:eastAsia="tr-TR"/>
        </w:rPr>
      </w:pPr>
      <w:r>
        <w:rPr>
          <w:lang w:eastAsia="tr-TR"/>
        </w:rPr>
        <w:t>Birden çok satır mesaj gibi yapılandırılmamış veri ve yapılandırılmış veriler.</w:t>
      </w:r>
    </w:p>
    <w:p w14:paraId="17BF4C6B" w14:textId="25EF9E95" w:rsidR="00012908" w:rsidRDefault="00012908" w:rsidP="00EC2183">
      <w:pPr>
        <w:pStyle w:val="ListParagraph"/>
        <w:numPr>
          <w:ilvl w:val="0"/>
          <w:numId w:val="72"/>
        </w:numPr>
        <w:rPr>
          <w:lang w:eastAsia="tr-TR"/>
        </w:rPr>
      </w:pPr>
      <w:r>
        <w:rPr>
          <w:lang w:eastAsia="tr-TR"/>
        </w:rPr>
        <w:lastRenderedPageBreak/>
        <w:t>Etiket formunda metadata tutulması</w:t>
      </w:r>
    </w:p>
    <w:p w14:paraId="4D147C41" w14:textId="4253A40F" w:rsidR="00012908" w:rsidRDefault="00012908" w:rsidP="00EC2183">
      <w:pPr>
        <w:pStyle w:val="ListParagraph"/>
        <w:numPr>
          <w:ilvl w:val="0"/>
          <w:numId w:val="72"/>
        </w:numPr>
        <w:rPr>
          <w:lang w:eastAsia="tr-TR"/>
        </w:rPr>
      </w:pPr>
      <w:r>
        <w:rPr>
          <w:lang w:eastAsia="tr-TR"/>
        </w:rPr>
        <w:t>İstemci tarafında sıkıştırma yapılması</w:t>
      </w:r>
    </w:p>
    <w:p w14:paraId="74A39337" w14:textId="3FA5986E" w:rsidR="00012908" w:rsidRDefault="008C6A97" w:rsidP="00EC2183">
      <w:pPr>
        <w:pStyle w:val="ListParagraph"/>
        <w:numPr>
          <w:ilvl w:val="0"/>
          <w:numId w:val="72"/>
        </w:numPr>
        <w:rPr>
          <w:lang w:eastAsia="tr-TR"/>
        </w:rPr>
      </w:pPr>
      <w:r>
        <w:rPr>
          <w:lang w:eastAsia="tr-TR"/>
        </w:rPr>
        <w:t>Disk tarafından destekli yapılandırılabilir kuyruklar ile olayların sunucu tarafından alındığının teyit edilene kadar saklanması</w:t>
      </w:r>
    </w:p>
    <w:p w14:paraId="4418DE72" w14:textId="778C0607" w:rsidR="008C6A97" w:rsidRDefault="008C6A97" w:rsidP="008C6A97">
      <w:pPr>
        <w:pStyle w:val="Caption"/>
        <w:keepNext/>
      </w:pPr>
      <w:r>
        <w:t xml:space="preserve">Tablo </w:t>
      </w:r>
      <w:r>
        <w:fldChar w:fldCharType="begin"/>
      </w:r>
      <w:r>
        <w:instrText xml:space="preserve"> SEQ Tablo \* ARABIC </w:instrText>
      </w:r>
      <w:r>
        <w:fldChar w:fldCharType="separate"/>
      </w:r>
      <w:r w:rsidR="00D0521F">
        <w:rPr>
          <w:noProof/>
        </w:rPr>
        <w:t>190</w:t>
      </w:r>
      <w:r>
        <w:fldChar w:fldCharType="end"/>
      </w:r>
      <w:r>
        <w:t xml:space="preserve"> - vRealize Log Insight Bölgeler Arası Log Yönlendirme Tasarım Kararları</w:t>
      </w:r>
    </w:p>
    <w:tbl>
      <w:tblPr>
        <w:tblStyle w:val="TableStyle"/>
        <w:tblW w:w="0" w:type="auto"/>
        <w:tblLook w:val="04A0" w:firstRow="1" w:lastRow="0" w:firstColumn="1" w:lastColumn="0" w:noHBand="0" w:noVBand="1"/>
      </w:tblPr>
      <w:tblGrid>
        <w:gridCol w:w="1418"/>
        <w:gridCol w:w="1701"/>
        <w:gridCol w:w="2977"/>
        <w:gridCol w:w="2970"/>
      </w:tblGrid>
      <w:tr w:rsidR="008C6A97" w14:paraId="69D238C1" w14:textId="77777777" w:rsidTr="008C6A97">
        <w:trPr>
          <w:cnfStyle w:val="100000000000" w:firstRow="1" w:lastRow="0" w:firstColumn="0" w:lastColumn="0" w:oddVBand="0" w:evenVBand="0" w:oddHBand="0" w:evenHBand="0" w:firstRowFirstColumn="0" w:firstRowLastColumn="0" w:lastRowFirstColumn="0" w:lastRowLastColumn="0"/>
        </w:trPr>
        <w:tc>
          <w:tcPr>
            <w:tcW w:w="1418" w:type="dxa"/>
          </w:tcPr>
          <w:p w14:paraId="6ECF6D13" w14:textId="77777777" w:rsidR="008C6A97" w:rsidRDefault="008C6A97" w:rsidP="00631EC4">
            <w:pPr>
              <w:pStyle w:val="Tabloii"/>
              <w:rPr>
                <w:lang w:eastAsia="tr-TR"/>
              </w:rPr>
            </w:pPr>
            <w:r>
              <w:rPr>
                <w:lang w:eastAsia="tr-TR"/>
              </w:rPr>
              <w:t>Karar ID</w:t>
            </w:r>
          </w:p>
        </w:tc>
        <w:tc>
          <w:tcPr>
            <w:tcW w:w="1701" w:type="dxa"/>
          </w:tcPr>
          <w:p w14:paraId="26985ABB" w14:textId="77777777" w:rsidR="008C6A97" w:rsidRDefault="008C6A97" w:rsidP="00631EC4">
            <w:pPr>
              <w:pStyle w:val="Tabloii"/>
              <w:rPr>
                <w:lang w:eastAsia="tr-TR"/>
              </w:rPr>
            </w:pPr>
            <w:r>
              <w:rPr>
                <w:lang w:eastAsia="tr-TR"/>
              </w:rPr>
              <w:t>Tasarım Kararı</w:t>
            </w:r>
          </w:p>
        </w:tc>
        <w:tc>
          <w:tcPr>
            <w:tcW w:w="2977" w:type="dxa"/>
          </w:tcPr>
          <w:p w14:paraId="3DDD6FE8" w14:textId="77777777" w:rsidR="008C6A97" w:rsidRDefault="008C6A97" w:rsidP="00631EC4">
            <w:pPr>
              <w:pStyle w:val="Tabloii"/>
              <w:rPr>
                <w:lang w:eastAsia="tr-TR"/>
              </w:rPr>
            </w:pPr>
            <w:r>
              <w:rPr>
                <w:lang w:eastAsia="tr-TR"/>
              </w:rPr>
              <w:t>Tasarım Gerekçesi</w:t>
            </w:r>
          </w:p>
        </w:tc>
        <w:tc>
          <w:tcPr>
            <w:tcW w:w="2970" w:type="dxa"/>
          </w:tcPr>
          <w:p w14:paraId="731AE50E" w14:textId="77777777" w:rsidR="008C6A97" w:rsidRDefault="008C6A97" w:rsidP="00631EC4">
            <w:pPr>
              <w:pStyle w:val="Tabloii"/>
              <w:rPr>
                <w:lang w:eastAsia="tr-TR"/>
              </w:rPr>
            </w:pPr>
            <w:r>
              <w:rPr>
                <w:lang w:eastAsia="tr-TR"/>
              </w:rPr>
              <w:t>Tasarım Sonuçları</w:t>
            </w:r>
          </w:p>
        </w:tc>
      </w:tr>
      <w:tr w:rsidR="008C6A97" w14:paraId="724535CA" w14:textId="77777777" w:rsidTr="008C6A97">
        <w:tc>
          <w:tcPr>
            <w:tcW w:w="1418" w:type="dxa"/>
          </w:tcPr>
          <w:p w14:paraId="4AE0AB7F" w14:textId="642D83F6" w:rsidR="008C6A97" w:rsidRDefault="008C6A97" w:rsidP="00631EC4">
            <w:pPr>
              <w:pStyle w:val="Tabloii"/>
              <w:rPr>
                <w:lang w:eastAsia="tr-TR"/>
              </w:rPr>
            </w:pPr>
            <w:r>
              <w:rPr>
                <w:lang w:eastAsia="tr-TR"/>
              </w:rPr>
              <w:t>SDDC-OPS-LOG-032</w:t>
            </w:r>
          </w:p>
        </w:tc>
        <w:tc>
          <w:tcPr>
            <w:tcW w:w="1701" w:type="dxa"/>
          </w:tcPr>
          <w:p w14:paraId="281FF716" w14:textId="79D57501" w:rsidR="008C6A97" w:rsidRDefault="008C6A97" w:rsidP="00631EC4">
            <w:pPr>
              <w:pStyle w:val="Tabloii"/>
              <w:rPr>
                <w:lang w:eastAsia="tr-TR"/>
              </w:rPr>
            </w:pPr>
            <w:r>
              <w:rPr>
                <w:lang w:eastAsia="tr-TR"/>
              </w:rPr>
              <w:t>Alınım API’si kullanılarak olaylar diğer bölgeye yönlendirilecektir.</w:t>
            </w:r>
          </w:p>
        </w:tc>
        <w:tc>
          <w:tcPr>
            <w:tcW w:w="2977" w:type="dxa"/>
          </w:tcPr>
          <w:p w14:paraId="6D56D990" w14:textId="6A56DC26" w:rsidR="008C6A97" w:rsidRDefault="008C6A97" w:rsidP="00631EC4">
            <w:pPr>
              <w:pStyle w:val="Tabloii"/>
              <w:rPr>
                <w:lang w:eastAsia="tr-TR"/>
              </w:rPr>
            </w:pPr>
            <w:r>
              <w:rPr>
                <w:lang w:eastAsia="tr-TR"/>
              </w:rPr>
              <w:t>Yönlendirme protokolü kullanılarak yapılandırılmış ve yapılandırılmamış istemci tarafından sıkıştırılmış veriler desteklenir. Gerektiğinde olay gönderme daraltmaya tabi tutulabilir.</w:t>
            </w:r>
          </w:p>
        </w:tc>
        <w:tc>
          <w:tcPr>
            <w:tcW w:w="2970" w:type="dxa"/>
          </w:tcPr>
          <w:p w14:paraId="37E54999" w14:textId="214891A5" w:rsidR="008C6A97" w:rsidRDefault="008C6A97" w:rsidP="00631EC4">
            <w:pPr>
              <w:pStyle w:val="Tabloii"/>
              <w:rPr>
                <w:lang w:eastAsia="tr-TR"/>
              </w:rPr>
            </w:pPr>
            <w:r>
              <w:rPr>
                <w:lang w:eastAsia="tr-TR"/>
              </w:rPr>
              <w:t>Her bölgeyi verileri öbür bölgeye gönderecek şekilde yapılandırmak gerekir. Log yönlendirme he bölgede ek yük oluşturur. Hem hedefte hem de kaynakta birbirinin eşi kaynak ayırmak gerekir.</w:t>
            </w:r>
          </w:p>
        </w:tc>
      </w:tr>
      <w:tr w:rsidR="008C6A97" w14:paraId="7C56FB7B" w14:textId="77777777" w:rsidTr="008C6A97">
        <w:tc>
          <w:tcPr>
            <w:tcW w:w="1418" w:type="dxa"/>
          </w:tcPr>
          <w:p w14:paraId="3F15753D" w14:textId="2FFAA4B5" w:rsidR="008C6A97" w:rsidRDefault="008C6A97" w:rsidP="00631EC4">
            <w:pPr>
              <w:pStyle w:val="Tabloii"/>
              <w:rPr>
                <w:lang w:eastAsia="tr-TR"/>
              </w:rPr>
            </w:pPr>
            <w:r>
              <w:rPr>
                <w:lang w:eastAsia="tr-TR"/>
              </w:rPr>
              <w:t>SDDC-OPS-LOG-033</w:t>
            </w:r>
          </w:p>
        </w:tc>
        <w:tc>
          <w:tcPr>
            <w:tcW w:w="1701" w:type="dxa"/>
          </w:tcPr>
          <w:p w14:paraId="353F86B8" w14:textId="3D8D7385" w:rsidR="008C6A97" w:rsidRDefault="008C6A97" w:rsidP="00631EC4">
            <w:pPr>
              <w:pStyle w:val="Tabloii"/>
              <w:rPr>
                <w:lang w:eastAsia="tr-TR"/>
              </w:rPr>
            </w:pPr>
            <w:r>
              <w:rPr>
                <w:lang w:eastAsia="tr-TR"/>
              </w:rPr>
              <w:t>Log yönlendirme SSL kullanacak şekilde yapılandırılacaktır.</w:t>
            </w:r>
          </w:p>
        </w:tc>
        <w:tc>
          <w:tcPr>
            <w:tcW w:w="2977" w:type="dxa"/>
          </w:tcPr>
          <w:p w14:paraId="61200759" w14:textId="76957EE5" w:rsidR="008C6A97" w:rsidRDefault="008C6A97" w:rsidP="00631EC4">
            <w:pPr>
              <w:pStyle w:val="Tabloii"/>
              <w:rPr>
                <w:lang w:eastAsia="tr-TR"/>
              </w:rPr>
            </w:pPr>
            <w:r>
              <w:rPr>
                <w:lang w:eastAsia="tr-TR"/>
              </w:rPr>
              <w:t>Bir bölgeden diğerine yönlendirme trafiğinin güvenli hale getirilmesini sağlar.</w:t>
            </w:r>
          </w:p>
        </w:tc>
        <w:tc>
          <w:tcPr>
            <w:tcW w:w="2970" w:type="dxa"/>
          </w:tcPr>
          <w:p w14:paraId="24C6DE9D" w14:textId="6031FF44" w:rsidR="008C6A97" w:rsidRDefault="008C6A97" w:rsidP="00631EC4">
            <w:pPr>
              <w:pStyle w:val="Tabloii"/>
              <w:rPr>
                <w:lang w:eastAsia="tr-TR"/>
              </w:rPr>
            </w:pPr>
            <w:r>
              <w:rPr>
                <w:lang w:eastAsia="tr-TR"/>
              </w:rPr>
              <w:t>Özelleştirilmiş CA imzalı sertifikalara oluşturulmalıdır. Bir bölgedeki Log Insight kümesine ek birim konulduğunda Java deposuna karşı bölge sertifikası eklenmelidir.</w:t>
            </w:r>
          </w:p>
        </w:tc>
      </w:tr>
    </w:tbl>
    <w:p w14:paraId="351668B9" w14:textId="1D202C35" w:rsidR="008C6A97" w:rsidRDefault="003403B3" w:rsidP="003403B3">
      <w:pPr>
        <w:pStyle w:val="Balk1"/>
        <w:numPr>
          <w:ilvl w:val="3"/>
          <w:numId w:val="20"/>
        </w:numPr>
      </w:pPr>
      <w:r>
        <w:t>vRealize Log Insight Felaket Kurtarma</w:t>
      </w:r>
    </w:p>
    <w:p w14:paraId="764CB675" w14:textId="4C281FA3" w:rsidR="003403B3" w:rsidRPr="003403B3" w:rsidRDefault="003403B3" w:rsidP="003403B3">
      <w:pPr>
        <w:rPr>
          <w:lang w:eastAsia="tr-TR"/>
        </w:rPr>
      </w:pPr>
      <w:r>
        <w:rPr>
          <w:lang w:eastAsia="tr-TR"/>
        </w:rPr>
        <w:t>Her bölge log bilgilerini diğer bölgedeki vRealize Log Insight oluşumuna yönlendirecek şekilde yapılandırılmıştır.</w:t>
      </w:r>
      <w:r w:rsidR="007B0C5E">
        <w:rPr>
          <w:lang w:eastAsia="tr-TR"/>
        </w:rPr>
        <w:t xml:space="preserve"> Dolayısıyla</w:t>
      </w:r>
      <w:r>
        <w:rPr>
          <w:lang w:eastAsia="tr-TR"/>
        </w:rPr>
        <w:t xml:space="preserve"> bir SDDC yöneticisi</w:t>
      </w:r>
      <w:r w:rsidR="007B0C5E">
        <w:rPr>
          <w:lang w:eastAsia="tr-TR"/>
        </w:rPr>
        <w:t xml:space="preserve"> herhangi bir bölgedeki vRealize Log Insight kümesini kullanarak mevcut logları inceleyebilir. Bu sebepten dolayı vRealize Log Insight kümeleri için yük devri yapılandırmaya ihtiyaç yoktur ve her küme konumlandığı bölgede kalır.</w:t>
      </w:r>
    </w:p>
    <w:p w14:paraId="7FC216A4" w14:textId="53EB92E7" w:rsidR="00CE7024" w:rsidRDefault="00CE7024" w:rsidP="0015507C">
      <w:pPr>
        <w:pStyle w:val="Balk1"/>
        <w:numPr>
          <w:ilvl w:val="2"/>
          <w:numId w:val="20"/>
        </w:numPr>
      </w:pPr>
      <w:r>
        <w:t>vSphere Data Protection Tasarımı</w:t>
      </w:r>
    </w:p>
    <w:p w14:paraId="5BE8484E" w14:textId="2EF08075" w:rsidR="00481AF5" w:rsidRDefault="003C4528" w:rsidP="00481AF5">
      <w:pPr>
        <w:rPr>
          <w:lang w:eastAsia="tr-TR"/>
        </w:rPr>
      </w:pPr>
      <w:r>
        <w:rPr>
          <w:lang w:eastAsia="tr-TR"/>
        </w:rPr>
        <w:t>Yönetim uygulamalarının verilerinin hasar görmesi durumunda SDDC’nin devamlı işlev gösterebilmesinin sağlanabilmesi için yönetim bileşenlerinin verilerinin korunması gereklidir.</w:t>
      </w:r>
    </w:p>
    <w:p w14:paraId="28C52A32" w14:textId="6706C918" w:rsidR="003C4528" w:rsidRDefault="003C4528" w:rsidP="00481AF5">
      <w:pPr>
        <w:rPr>
          <w:lang w:eastAsia="tr-TR"/>
        </w:rPr>
      </w:pPr>
      <w:r>
        <w:rPr>
          <w:lang w:eastAsia="tr-TR"/>
        </w:rPr>
        <w:t xml:space="preserve">Veri yedeklemesi, organizasyon verilerini veri kaybına, donanım arızalarına , yanlışlıkla silinmesine veya her bir bölgede gerçekleşebilecek felaketlere karşı korur. Birbirileriyle tutarlı imaj seviyesinde yedekler için vSphere APIs for Data Protection (VADP) tabanlı bir yedekleme yazılımı kullanılmalıdır. Bu tasarımda vSphere Data Protection örnek olarak kullanılmaktadır. </w:t>
      </w:r>
      <w:r>
        <w:rPr>
          <w:lang w:eastAsia="tr-TR"/>
        </w:rPr>
        <w:lastRenderedPageBreak/>
        <w:t>Yerine VADP uyumlu herhangi bir yedekleme yazılımı kullanılabilir. Tasarım kararları seçilen yedekleme yazılımı için uyarlanabilir.</w:t>
      </w:r>
    </w:p>
    <w:p w14:paraId="38B57988" w14:textId="769830D4" w:rsidR="003C4528" w:rsidRDefault="003C4528" w:rsidP="003C4528">
      <w:pPr>
        <w:pStyle w:val="Caption"/>
        <w:keepNext/>
      </w:pPr>
      <w:r>
        <w:t xml:space="preserve">Tablo </w:t>
      </w:r>
      <w:r>
        <w:fldChar w:fldCharType="begin"/>
      </w:r>
      <w:r>
        <w:instrText xml:space="preserve"> SEQ Tablo \* ARABIC </w:instrText>
      </w:r>
      <w:r>
        <w:fldChar w:fldCharType="separate"/>
      </w:r>
      <w:r w:rsidR="00D0521F">
        <w:rPr>
          <w:noProof/>
        </w:rPr>
        <w:t>191</w:t>
      </w:r>
      <w:r>
        <w:fldChar w:fldCharType="end"/>
      </w:r>
      <w:r>
        <w:t xml:space="preserve"> - vSphere Data Protection Tasarım Kararları</w:t>
      </w:r>
    </w:p>
    <w:tbl>
      <w:tblPr>
        <w:tblStyle w:val="TableStyle"/>
        <w:tblW w:w="0" w:type="auto"/>
        <w:tblLook w:val="04A0" w:firstRow="1" w:lastRow="0" w:firstColumn="1" w:lastColumn="0" w:noHBand="0" w:noVBand="1"/>
      </w:tblPr>
      <w:tblGrid>
        <w:gridCol w:w="1418"/>
        <w:gridCol w:w="2410"/>
        <w:gridCol w:w="2976"/>
        <w:gridCol w:w="2262"/>
      </w:tblGrid>
      <w:tr w:rsidR="003C4528" w14:paraId="6EA65CBE" w14:textId="77777777" w:rsidTr="003C4528">
        <w:trPr>
          <w:cnfStyle w:val="100000000000" w:firstRow="1" w:lastRow="0" w:firstColumn="0" w:lastColumn="0" w:oddVBand="0" w:evenVBand="0" w:oddHBand="0" w:evenHBand="0" w:firstRowFirstColumn="0" w:firstRowLastColumn="0" w:lastRowFirstColumn="0" w:lastRowLastColumn="0"/>
        </w:trPr>
        <w:tc>
          <w:tcPr>
            <w:tcW w:w="1418" w:type="dxa"/>
          </w:tcPr>
          <w:p w14:paraId="0A5D97B5" w14:textId="77777777" w:rsidR="003C4528" w:rsidRDefault="003C4528" w:rsidP="00631EC4">
            <w:pPr>
              <w:pStyle w:val="Tabloii"/>
              <w:rPr>
                <w:lang w:eastAsia="tr-TR"/>
              </w:rPr>
            </w:pPr>
            <w:r>
              <w:rPr>
                <w:lang w:eastAsia="tr-TR"/>
              </w:rPr>
              <w:t>Karar ID</w:t>
            </w:r>
          </w:p>
        </w:tc>
        <w:tc>
          <w:tcPr>
            <w:tcW w:w="2410" w:type="dxa"/>
          </w:tcPr>
          <w:p w14:paraId="4391A324" w14:textId="77777777" w:rsidR="003C4528" w:rsidRDefault="003C4528" w:rsidP="00631EC4">
            <w:pPr>
              <w:pStyle w:val="Tabloii"/>
              <w:rPr>
                <w:lang w:eastAsia="tr-TR"/>
              </w:rPr>
            </w:pPr>
            <w:r>
              <w:rPr>
                <w:lang w:eastAsia="tr-TR"/>
              </w:rPr>
              <w:t>Tasarım Kararı</w:t>
            </w:r>
          </w:p>
        </w:tc>
        <w:tc>
          <w:tcPr>
            <w:tcW w:w="2976" w:type="dxa"/>
          </w:tcPr>
          <w:p w14:paraId="452C723F" w14:textId="77777777" w:rsidR="003C4528" w:rsidRDefault="003C4528" w:rsidP="00631EC4">
            <w:pPr>
              <w:pStyle w:val="Tabloii"/>
              <w:rPr>
                <w:lang w:eastAsia="tr-TR"/>
              </w:rPr>
            </w:pPr>
            <w:r>
              <w:rPr>
                <w:lang w:eastAsia="tr-TR"/>
              </w:rPr>
              <w:t>Tasarım Gerekçesi</w:t>
            </w:r>
          </w:p>
        </w:tc>
        <w:tc>
          <w:tcPr>
            <w:tcW w:w="2262" w:type="dxa"/>
          </w:tcPr>
          <w:p w14:paraId="5527B061" w14:textId="77777777" w:rsidR="003C4528" w:rsidRDefault="003C4528" w:rsidP="00631EC4">
            <w:pPr>
              <w:pStyle w:val="Tabloii"/>
              <w:rPr>
                <w:lang w:eastAsia="tr-TR"/>
              </w:rPr>
            </w:pPr>
            <w:r>
              <w:rPr>
                <w:lang w:eastAsia="tr-TR"/>
              </w:rPr>
              <w:t>Tasarım Sonuçları</w:t>
            </w:r>
          </w:p>
        </w:tc>
      </w:tr>
      <w:tr w:rsidR="003C4528" w14:paraId="51E86718" w14:textId="77777777" w:rsidTr="003C4528">
        <w:tc>
          <w:tcPr>
            <w:tcW w:w="1418" w:type="dxa"/>
          </w:tcPr>
          <w:p w14:paraId="6B0EDF6A" w14:textId="5BC7F48F" w:rsidR="003C4528" w:rsidRDefault="003C4528" w:rsidP="00631EC4">
            <w:pPr>
              <w:pStyle w:val="Tabloii"/>
              <w:rPr>
                <w:lang w:eastAsia="tr-TR"/>
              </w:rPr>
            </w:pPr>
            <w:r>
              <w:rPr>
                <w:lang w:eastAsia="tr-TR"/>
              </w:rPr>
              <w:t>SDDC-OPS-YDK-001</w:t>
            </w:r>
          </w:p>
        </w:tc>
        <w:tc>
          <w:tcPr>
            <w:tcW w:w="2410" w:type="dxa"/>
          </w:tcPr>
          <w:p w14:paraId="349DE1AA" w14:textId="20FE00EC" w:rsidR="003C4528" w:rsidRDefault="003C4528" w:rsidP="00631EC4">
            <w:pPr>
              <w:pStyle w:val="Tabloii"/>
              <w:rPr>
                <w:lang w:eastAsia="tr-TR"/>
              </w:rPr>
            </w:pPr>
            <w:r>
              <w:rPr>
                <w:lang w:eastAsia="tr-TR"/>
              </w:rPr>
              <w:t>Tüm yönetim bileşenlerinin yedeklenmesi için vSphere Data Protection gibi bir VADP uyumlu yedekleme yazılımı kullanılacaktır.</w:t>
            </w:r>
          </w:p>
        </w:tc>
        <w:tc>
          <w:tcPr>
            <w:tcW w:w="2976" w:type="dxa"/>
          </w:tcPr>
          <w:p w14:paraId="27E70FD9" w14:textId="72AB42BD" w:rsidR="003C4528" w:rsidRDefault="003C4528" w:rsidP="00631EC4">
            <w:pPr>
              <w:pStyle w:val="Tabloii"/>
              <w:rPr>
                <w:lang w:eastAsia="tr-TR"/>
              </w:rPr>
            </w:pPr>
            <w:r>
              <w:rPr>
                <w:lang w:eastAsia="tr-TR"/>
              </w:rPr>
              <w:t>vSphere Data Protection sanal makinelerin tam imajlarının ve sanal makinelerin içindeki Microsoft SQL Server gibi uygulamaların yedeklenmesi için yeterlidir.</w:t>
            </w:r>
          </w:p>
        </w:tc>
        <w:tc>
          <w:tcPr>
            <w:tcW w:w="2262" w:type="dxa"/>
          </w:tcPr>
          <w:p w14:paraId="6657D08C" w14:textId="2F2C455F" w:rsidR="003C4528" w:rsidRDefault="003C4528" w:rsidP="00631EC4">
            <w:pPr>
              <w:pStyle w:val="Tabloii"/>
              <w:rPr>
                <w:lang w:eastAsia="tr-TR"/>
              </w:rPr>
            </w:pPr>
            <w:r>
              <w:rPr>
                <w:lang w:eastAsia="tr-TR"/>
              </w:rPr>
              <w:t>vSphere Data Protection diğer yedekleme çözümlerinde bulunan bazı özelliklere sahip değildir.</w:t>
            </w:r>
          </w:p>
        </w:tc>
      </w:tr>
    </w:tbl>
    <w:p w14:paraId="3B026C70" w14:textId="66FEFA51" w:rsidR="003C4528" w:rsidRDefault="003C4528" w:rsidP="003C4528">
      <w:pPr>
        <w:pStyle w:val="Balk1"/>
        <w:numPr>
          <w:ilvl w:val="3"/>
          <w:numId w:val="20"/>
        </w:numPr>
      </w:pPr>
      <w:r>
        <w:t>vSphere Data Protection Mantıksal Tasarımı</w:t>
      </w:r>
    </w:p>
    <w:p w14:paraId="5ED5D602" w14:textId="45AE4C8A" w:rsidR="003C4528" w:rsidRDefault="003C4528" w:rsidP="003C4528">
      <w:pPr>
        <w:rPr>
          <w:lang w:eastAsia="tr-TR"/>
        </w:rPr>
      </w:pPr>
      <w:r>
        <w:rPr>
          <w:lang w:eastAsia="tr-TR"/>
        </w:rPr>
        <w:t>vSphere Data Protection sanal alt yapıyı VMware vCenter Server seviyesinde korur. Yönetim vCenter Server’ına bağlı olduğundan tüm yönetim ESXi sanallaştırma sunucularına erişebilir ve yedeklenmesi gereken sanal makineleri tespit edebilir.</w:t>
      </w:r>
    </w:p>
    <w:p w14:paraId="6E0F4DC9" w14:textId="4842C545" w:rsidR="003C4528" w:rsidRDefault="004B05B6" w:rsidP="003C4528">
      <w:pPr>
        <w:keepNext/>
      </w:pPr>
      <w:r>
        <w:object w:dxaOrig="9240" w:dyaOrig="6885" w14:anchorId="2F021893">
          <v:shape id="_x0000_i1035" type="#_x0000_t75" style="width:453pt;height:337.5pt" o:ole="">
            <v:imagedata r:id="rId59" o:title=""/>
          </v:shape>
          <o:OLEObject Type="Embed" ProgID="Visio.Drawing.15" ShapeID="_x0000_i1035" DrawAspect="Content" ObjectID="_1590973472" r:id="rId60"/>
        </w:object>
      </w:r>
    </w:p>
    <w:p w14:paraId="5252986C" w14:textId="7F91487B" w:rsidR="003C4528" w:rsidRDefault="003C4528" w:rsidP="003C4528">
      <w:pPr>
        <w:pStyle w:val="Caption"/>
      </w:pPr>
      <w:r>
        <w:t xml:space="preserve">Şekil </w:t>
      </w:r>
      <w:r>
        <w:fldChar w:fldCharType="begin"/>
      </w:r>
      <w:r>
        <w:instrText xml:space="preserve"> SEQ Şekil \* ARABIC </w:instrText>
      </w:r>
      <w:r>
        <w:fldChar w:fldCharType="separate"/>
      </w:r>
      <w:r w:rsidR="003D28F4">
        <w:rPr>
          <w:noProof/>
        </w:rPr>
        <w:t>43</w:t>
      </w:r>
      <w:r>
        <w:fldChar w:fldCharType="end"/>
      </w:r>
      <w:r>
        <w:t xml:space="preserve"> - vSphere Data Protection Mantıksal Tasarımı</w:t>
      </w:r>
    </w:p>
    <w:p w14:paraId="5FC8C548" w14:textId="74DB1EA5" w:rsidR="003C4528" w:rsidRDefault="003C4528" w:rsidP="003C4528">
      <w:pPr>
        <w:pStyle w:val="Balk1"/>
        <w:numPr>
          <w:ilvl w:val="3"/>
          <w:numId w:val="20"/>
        </w:numPr>
      </w:pPr>
      <w:r>
        <w:lastRenderedPageBreak/>
        <w:t xml:space="preserve">vSphere Data Protection Yedekleme </w:t>
      </w:r>
      <w:r w:rsidR="00DD5020">
        <w:t>Veri Depos</w:t>
      </w:r>
      <w:r>
        <w:t>u</w:t>
      </w:r>
    </w:p>
    <w:p w14:paraId="60836EAA" w14:textId="5AA9AC66" w:rsidR="003C4528" w:rsidRDefault="00EB220E" w:rsidP="003C4528">
      <w:pPr>
        <w:rPr>
          <w:lang w:eastAsia="tr-TR"/>
        </w:rPr>
      </w:pPr>
      <w:r>
        <w:rPr>
          <w:lang w:eastAsia="tr-TR"/>
        </w:rPr>
        <w:t xml:space="preserve">Yedekleme </w:t>
      </w:r>
      <w:r w:rsidR="00DD5020">
        <w:rPr>
          <w:lang w:eastAsia="tr-TR"/>
        </w:rPr>
        <w:t>veri deposu bir kurtarma noktası hedefine (recovery point objective, RPO)</w:t>
      </w:r>
      <w:r>
        <w:rPr>
          <w:lang w:eastAsia="tr-TR"/>
        </w:rPr>
        <w:t xml:space="preserve"> </w:t>
      </w:r>
      <w:r w:rsidR="00DD5020">
        <w:rPr>
          <w:lang w:eastAsia="tr-TR"/>
        </w:rPr>
        <w:t>göre hizmetlerin kurtarılması için gerekli verileri saklar. Hedef lokasyonun yeri belirlenmeli performans gereksinimlerini karşıladığından emin olunmalıdır.</w:t>
      </w:r>
    </w:p>
    <w:p w14:paraId="2E179B33" w14:textId="201F4580" w:rsidR="00DD5020" w:rsidRDefault="00DD5020" w:rsidP="003C4528">
      <w:pPr>
        <w:rPr>
          <w:lang w:eastAsia="tr-TR"/>
        </w:rPr>
      </w:pPr>
      <w:r>
        <w:rPr>
          <w:lang w:eastAsia="tr-TR"/>
        </w:rPr>
        <w:t>vSphere Data Protection sanal ortamın blok seviyesinde yedeğini alabilmek için tekilleştirme teknolojisi kullanır. Yedeklerin optimize edilebilmesi ve VMware vSphere Storage API’sinin kullanılabilmesi için tüm ESXi sanallaştırma sunucularının üretim veri depolamasına erişimi olması gerekir.</w:t>
      </w:r>
    </w:p>
    <w:p w14:paraId="68BAAB2A" w14:textId="21E9EE3B" w:rsidR="00DD5020" w:rsidRDefault="00DD5020" w:rsidP="00DD5020">
      <w:pPr>
        <w:pStyle w:val="Caption"/>
        <w:keepNext/>
      </w:pPr>
      <w:r>
        <w:t xml:space="preserve">Tablo </w:t>
      </w:r>
      <w:r>
        <w:fldChar w:fldCharType="begin"/>
      </w:r>
      <w:r>
        <w:instrText xml:space="preserve"> SEQ Tablo \* ARABIC </w:instrText>
      </w:r>
      <w:r>
        <w:fldChar w:fldCharType="separate"/>
      </w:r>
      <w:r w:rsidR="00D0521F">
        <w:rPr>
          <w:noProof/>
        </w:rPr>
        <w:t>192</w:t>
      </w:r>
      <w:r>
        <w:fldChar w:fldCharType="end"/>
      </w:r>
      <w:r>
        <w:t xml:space="preserve"> - vSphere Data Protection Yedekleme Veri Deposu Tasarım Kararları</w:t>
      </w:r>
    </w:p>
    <w:tbl>
      <w:tblPr>
        <w:tblStyle w:val="TableStyle"/>
        <w:tblW w:w="0" w:type="auto"/>
        <w:tblLook w:val="04A0" w:firstRow="1" w:lastRow="0" w:firstColumn="1" w:lastColumn="0" w:noHBand="0" w:noVBand="1"/>
      </w:tblPr>
      <w:tblGrid>
        <w:gridCol w:w="1418"/>
        <w:gridCol w:w="2551"/>
        <w:gridCol w:w="3402"/>
        <w:gridCol w:w="1695"/>
      </w:tblGrid>
      <w:tr w:rsidR="00DD5020" w14:paraId="6F598C54" w14:textId="77777777" w:rsidTr="00DD5020">
        <w:trPr>
          <w:cnfStyle w:val="100000000000" w:firstRow="1" w:lastRow="0" w:firstColumn="0" w:lastColumn="0" w:oddVBand="0" w:evenVBand="0" w:oddHBand="0" w:evenHBand="0" w:firstRowFirstColumn="0" w:firstRowLastColumn="0" w:lastRowFirstColumn="0" w:lastRowLastColumn="0"/>
        </w:trPr>
        <w:tc>
          <w:tcPr>
            <w:tcW w:w="1418" w:type="dxa"/>
          </w:tcPr>
          <w:p w14:paraId="6AB9FA64" w14:textId="77777777" w:rsidR="00DD5020" w:rsidRDefault="00DD5020" w:rsidP="00631EC4">
            <w:pPr>
              <w:pStyle w:val="Tabloii"/>
              <w:rPr>
                <w:lang w:eastAsia="tr-TR"/>
              </w:rPr>
            </w:pPr>
            <w:r>
              <w:rPr>
                <w:lang w:eastAsia="tr-TR"/>
              </w:rPr>
              <w:t>Karar ID</w:t>
            </w:r>
          </w:p>
        </w:tc>
        <w:tc>
          <w:tcPr>
            <w:tcW w:w="2551" w:type="dxa"/>
          </w:tcPr>
          <w:p w14:paraId="7BC7C5B0" w14:textId="77777777" w:rsidR="00DD5020" w:rsidRDefault="00DD5020" w:rsidP="00631EC4">
            <w:pPr>
              <w:pStyle w:val="Tabloii"/>
              <w:rPr>
                <w:lang w:eastAsia="tr-TR"/>
              </w:rPr>
            </w:pPr>
            <w:r>
              <w:rPr>
                <w:lang w:eastAsia="tr-TR"/>
              </w:rPr>
              <w:t>Tasarım Kararı</w:t>
            </w:r>
          </w:p>
        </w:tc>
        <w:tc>
          <w:tcPr>
            <w:tcW w:w="3402" w:type="dxa"/>
          </w:tcPr>
          <w:p w14:paraId="39F7D857" w14:textId="77777777" w:rsidR="00DD5020" w:rsidRDefault="00DD5020" w:rsidP="00631EC4">
            <w:pPr>
              <w:pStyle w:val="Tabloii"/>
              <w:rPr>
                <w:lang w:eastAsia="tr-TR"/>
              </w:rPr>
            </w:pPr>
            <w:r>
              <w:rPr>
                <w:lang w:eastAsia="tr-TR"/>
              </w:rPr>
              <w:t>Tasarım Gerekçesi</w:t>
            </w:r>
          </w:p>
        </w:tc>
        <w:tc>
          <w:tcPr>
            <w:tcW w:w="1695" w:type="dxa"/>
          </w:tcPr>
          <w:p w14:paraId="74334E8E" w14:textId="77777777" w:rsidR="00DD5020" w:rsidRDefault="00DD5020" w:rsidP="00631EC4">
            <w:pPr>
              <w:pStyle w:val="Tabloii"/>
              <w:rPr>
                <w:lang w:eastAsia="tr-TR"/>
              </w:rPr>
            </w:pPr>
            <w:r>
              <w:rPr>
                <w:lang w:eastAsia="tr-TR"/>
              </w:rPr>
              <w:t>Tasarım Sonuçları</w:t>
            </w:r>
          </w:p>
        </w:tc>
      </w:tr>
      <w:tr w:rsidR="00DD5020" w14:paraId="22C117F3" w14:textId="77777777" w:rsidTr="00DD5020">
        <w:tc>
          <w:tcPr>
            <w:tcW w:w="1418" w:type="dxa"/>
          </w:tcPr>
          <w:p w14:paraId="77FA7AC0" w14:textId="64C08D35" w:rsidR="00DD5020" w:rsidRDefault="00DD5020" w:rsidP="00631EC4">
            <w:pPr>
              <w:pStyle w:val="Tabloii"/>
              <w:rPr>
                <w:lang w:eastAsia="tr-TR"/>
              </w:rPr>
            </w:pPr>
            <w:r>
              <w:rPr>
                <w:lang w:eastAsia="tr-TR"/>
              </w:rPr>
              <w:t>SDDC-OPS-YDK-002</w:t>
            </w:r>
          </w:p>
        </w:tc>
        <w:tc>
          <w:tcPr>
            <w:tcW w:w="2551" w:type="dxa"/>
          </w:tcPr>
          <w:p w14:paraId="5F440A2A" w14:textId="43BAE6BA" w:rsidR="00DD5020" w:rsidRDefault="00DD5020" w:rsidP="00631EC4">
            <w:pPr>
              <w:pStyle w:val="Tabloii"/>
              <w:rPr>
                <w:lang w:eastAsia="tr-TR"/>
              </w:rPr>
            </w:pPr>
            <w:r>
              <w:rPr>
                <w:lang w:eastAsia="tr-TR"/>
              </w:rPr>
              <w:t>4.1.3.13 bölümünde tarif edilen NFS fiziksel veri depolama tasarımına uygun olarak vSphere Data Protection cihazı ve yedekleme verileri için bir veri deposu atanacaktır.</w:t>
            </w:r>
          </w:p>
        </w:tc>
        <w:tc>
          <w:tcPr>
            <w:tcW w:w="3402" w:type="dxa"/>
          </w:tcPr>
          <w:p w14:paraId="5046D52F" w14:textId="74323700" w:rsidR="00DD5020" w:rsidRDefault="00DD5020" w:rsidP="00631EC4">
            <w:pPr>
              <w:pStyle w:val="Tabloii"/>
              <w:rPr>
                <w:lang w:eastAsia="tr-TR"/>
              </w:rPr>
            </w:pPr>
            <w:r>
              <w:rPr>
                <w:lang w:eastAsia="tr-TR"/>
              </w:rPr>
              <w:t>vSphere Data Protection veri depolama birimi ana vSAN veri deposundan ayrık olduğundan acil durumlarda geri dönüş operasyonu mümkün olur. Yedekleme için gereken depolama alanı vSAN veri deposunda bulunandan fazladır.</w:t>
            </w:r>
          </w:p>
        </w:tc>
        <w:tc>
          <w:tcPr>
            <w:tcW w:w="1695" w:type="dxa"/>
          </w:tcPr>
          <w:p w14:paraId="486D4371" w14:textId="4574E386" w:rsidR="00DD5020" w:rsidRDefault="00DD5020" w:rsidP="00631EC4">
            <w:pPr>
              <w:pStyle w:val="Tabloii"/>
              <w:rPr>
                <w:lang w:eastAsia="tr-TR"/>
              </w:rPr>
            </w:pPr>
            <w:r>
              <w:rPr>
                <w:lang w:eastAsia="tr-TR"/>
              </w:rPr>
              <w:t>Harici bir depolama donanımı kullanarak ek kapasite sağlanmalıdır.</w:t>
            </w:r>
          </w:p>
        </w:tc>
      </w:tr>
    </w:tbl>
    <w:p w14:paraId="6A4CD1F3" w14:textId="342C7B5D" w:rsidR="00DD5020" w:rsidRDefault="00DD5020" w:rsidP="00DD5020">
      <w:pPr>
        <w:pStyle w:val="Balk1"/>
        <w:numPr>
          <w:ilvl w:val="3"/>
          <w:numId w:val="20"/>
        </w:numPr>
      </w:pPr>
      <w:r>
        <w:t>vSphere Data Protection Performansı</w:t>
      </w:r>
    </w:p>
    <w:p w14:paraId="7AB4A678" w14:textId="3BE84082" w:rsidR="00631EC4" w:rsidRDefault="00631EC4" w:rsidP="00631EC4">
      <w:pPr>
        <w:rPr>
          <w:lang w:eastAsia="tr-TR"/>
        </w:rPr>
      </w:pPr>
      <w:r>
        <w:rPr>
          <w:lang w:eastAsia="tr-TR"/>
        </w:rPr>
        <w:t>vSphere Data Protection özellikle birden çok eş zamanlı yedek alırken ciddi miktarda I/O operasyonu gerçekleştirir. Veri depolama platformu bu I/O yükünü karşılayabilmelidir. Eğer depolama platformu performans gereksinimlerini karşılayamazsa yedekleme penceresini kaçırabilir. Yedekleme hataları ve uyarı mesajları oluşabilir. vSphere Data Protection kurulumu esnasında ya da kurulduktan sonra performans analiz özelliği kullanılarak performans değerlendirilmelidir.</w:t>
      </w:r>
    </w:p>
    <w:p w14:paraId="29718048" w14:textId="22178EB2"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3</w:t>
      </w:r>
      <w:r>
        <w:fldChar w:fldCharType="end"/>
      </w:r>
      <w:r>
        <w:t xml:space="preserve"> - VMware vSphere Data Protection Performansı Değerleri</w:t>
      </w:r>
    </w:p>
    <w:tbl>
      <w:tblPr>
        <w:tblStyle w:val="TableStyle"/>
        <w:tblW w:w="0" w:type="auto"/>
        <w:tblLook w:val="04A0" w:firstRow="1" w:lastRow="0" w:firstColumn="1" w:lastColumn="0" w:noHBand="0" w:noVBand="1"/>
      </w:tblPr>
      <w:tblGrid>
        <w:gridCol w:w="1843"/>
        <w:gridCol w:w="1134"/>
        <w:gridCol w:w="2268"/>
        <w:gridCol w:w="2126"/>
      </w:tblGrid>
      <w:tr w:rsidR="00631EC4" w14:paraId="156A1AC6" w14:textId="77777777" w:rsidTr="00631EC4">
        <w:trPr>
          <w:cnfStyle w:val="100000000000" w:firstRow="1" w:lastRow="0" w:firstColumn="0" w:lastColumn="0" w:oddVBand="0" w:evenVBand="0" w:oddHBand="0" w:evenHBand="0" w:firstRowFirstColumn="0" w:firstRowLastColumn="0" w:lastRowFirstColumn="0" w:lastRowLastColumn="0"/>
        </w:trPr>
        <w:tc>
          <w:tcPr>
            <w:tcW w:w="1843" w:type="dxa"/>
          </w:tcPr>
          <w:p w14:paraId="450E5EEE" w14:textId="145C3E21" w:rsidR="00631EC4" w:rsidRDefault="00631EC4" w:rsidP="00631EC4">
            <w:pPr>
              <w:rPr>
                <w:lang w:eastAsia="tr-TR"/>
              </w:rPr>
            </w:pPr>
            <w:r>
              <w:rPr>
                <w:lang w:eastAsia="tr-TR"/>
              </w:rPr>
              <w:t>Toplam Yedek Boyu</w:t>
            </w:r>
          </w:p>
        </w:tc>
        <w:tc>
          <w:tcPr>
            <w:tcW w:w="1134" w:type="dxa"/>
          </w:tcPr>
          <w:p w14:paraId="535CB191" w14:textId="31C83282" w:rsidR="00631EC4" w:rsidRDefault="00631EC4" w:rsidP="00631EC4">
            <w:pPr>
              <w:rPr>
                <w:lang w:eastAsia="tr-TR"/>
              </w:rPr>
            </w:pPr>
            <w:r>
              <w:rPr>
                <w:lang w:eastAsia="tr-TR"/>
              </w:rPr>
              <w:t>Disk Boyu</w:t>
            </w:r>
          </w:p>
        </w:tc>
        <w:tc>
          <w:tcPr>
            <w:tcW w:w="2268" w:type="dxa"/>
          </w:tcPr>
          <w:p w14:paraId="2614F11A" w14:textId="684679BE" w:rsidR="00631EC4" w:rsidRDefault="00631EC4" w:rsidP="00631EC4">
            <w:pPr>
              <w:rPr>
                <w:lang w:eastAsia="tr-TR"/>
              </w:rPr>
            </w:pPr>
            <w:r>
              <w:rPr>
                <w:lang w:eastAsia="tr-TR"/>
              </w:rPr>
              <w:t>Minimum Okuma Değeri</w:t>
            </w:r>
          </w:p>
        </w:tc>
        <w:tc>
          <w:tcPr>
            <w:tcW w:w="2126" w:type="dxa"/>
          </w:tcPr>
          <w:p w14:paraId="0C723BBB" w14:textId="72B96A07" w:rsidR="00631EC4" w:rsidRDefault="00631EC4" w:rsidP="00631EC4">
            <w:pPr>
              <w:rPr>
                <w:lang w:eastAsia="tr-TR"/>
              </w:rPr>
            </w:pPr>
            <w:r>
              <w:rPr>
                <w:lang w:eastAsia="tr-TR"/>
              </w:rPr>
              <w:t>Minimum Yazma Değeri</w:t>
            </w:r>
          </w:p>
        </w:tc>
      </w:tr>
      <w:tr w:rsidR="00631EC4" w14:paraId="4DFAE93D" w14:textId="77777777" w:rsidTr="00631EC4">
        <w:tc>
          <w:tcPr>
            <w:tcW w:w="1843" w:type="dxa"/>
          </w:tcPr>
          <w:p w14:paraId="2291ED5B" w14:textId="4E257FFC" w:rsidR="00631EC4" w:rsidRDefault="00631EC4" w:rsidP="00631EC4">
            <w:pPr>
              <w:rPr>
                <w:lang w:eastAsia="tr-TR"/>
              </w:rPr>
            </w:pPr>
            <w:r>
              <w:rPr>
                <w:lang w:eastAsia="tr-TR"/>
              </w:rPr>
              <w:t>0.5 TB</w:t>
            </w:r>
          </w:p>
        </w:tc>
        <w:tc>
          <w:tcPr>
            <w:tcW w:w="1134" w:type="dxa"/>
          </w:tcPr>
          <w:p w14:paraId="534B8437" w14:textId="0888D049" w:rsidR="00631EC4" w:rsidRDefault="00631EC4" w:rsidP="00631EC4">
            <w:pPr>
              <w:rPr>
                <w:lang w:eastAsia="tr-TR"/>
              </w:rPr>
            </w:pPr>
            <w:r>
              <w:rPr>
                <w:lang w:eastAsia="tr-TR"/>
              </w:rPr>
              <w:t>256 GB</w:t>
            </w:r>
          </w:p>
        </w:tc>
        <w:tc>
          <w:tcPr>
            <w:tcW w:w="2268" w:type="dxa"/>
          </w:tcPr>
          <w:p w14:paraId="131C08C0" w14:textId="70E0CFBE" w:rsidR="00631EC4" w:rsidRDefault="00631EC4" w:rsidP="00631EC4">
            <w:pPr>
              <w:rPr>
                <w:lang w:eastAsia="tr-TR"/>
              </w:rPr>
            </w:pPr>
            <w:r>
              <w:rPr>
                <w:lang w:eastAsia="tr-TR"/>
              </w:rPr>
              <w:t>60 MB/s</w:t>
            </w:r>
          </w:p>
        </w:tc>
        <w:tc>
          <w:tcPr>
            <w:tcW w:w="2126" w:type="dxa"/>
          </w:tcPr>
          <w:p w14:paraId="35886E44" w14:textId="05C8EDB9" w:rsidR="00631EC4" w:rsidRDefault="00631EC4" w:rsidP="00631EC4">
            <w:pPr>
              <w:rPr>
                <w:lang w:eastAsia="tr-TR"/>
              </w:rPr>
            </w:pPr>
            <w:r>
              <w:rPr>
                <w:lang w:eastAsia="tr-TR"/>
              </w:rPr>
              <w:t>30 MB/s</w:t>
            </w:r>
          </w:p>
        </w:tc>
      </w:tr>
      <w:tr w:rsidR="00631EC4" w14:paraId="186041CA" w14:textId="77777777" w:rsidTr="00631EC4">
        <w:tc>
          <w:tcPr>
            <w:tcW w:w="1843" w:type="dxa"/>
          </w:tcPr>
          <w:p w14:paraId="2DD2AE64" w14:textId="0FABC0B0" w:rsidR="00631EC4" w:rsidRDefault="00631EC4" w:rsidP="00631EC4">
            <w:pPr>
              <w:rPr>
                <w:lang w:eastAsia="tr-TR"/>
              </w:rPr>
            </w:pPr>
            <w:r>
              <w:rPr>
                <w:lang w:eastAsia="tr-TR"/>
              </w:rPr>
              <w:t>1.0 TB</w:t>
            </w:r>
          </w:p>
        </w:tc>
        <w:tc>
          <w:tcPr>
            <w:tcW w:w="1134" w:type="dxa"/>
          </w:tcPr>
          <w:p w14:paraId="0678F505" w14:textId="03AB4289" w:rsidR="00631EC4" w:rsidRDefault="00631EC4" w:rsidP="00631EC4">
            <w:pPr>
              <w:rPr>
                <w:lang w:eastAsia="tr-TR"/>
              </w:rPr>
            </w:pPr>
            <w:r>
              <w:rPr>
                <w:lang w:eastAsia="tr-TR"/>
              </w:rPr>
              <w:t>512 GB</w:t>
            </w:r>
          </w:p>
        </w:tc>
        <w:tc>
          <w:tcPr>
            <w:tcW w:w="2268" w:type="dxa"/>
          </w:tcPr>
          <w:p w14:paraId="695C6741" w14:textId="7B8E9DD6" w:rsidR="00631EC4" w:rsidRDefault="00631EC4" w:rsidP="00631EC4">
            <w:pPr>
              <w:rPr>
                <w:lang w:eastAsia="tr-TR"/>
              </w:rPr>
            </w:pPr>
            <w:r>
              <w:rPr>
                <w:lang w:eastAsia="tr-TR"/>
              </w:rPr>
              <w:t>60 MB/s</w:t>
            </w:r>
          </w:p>
        </w:tc>
        <w:tc>
          <w:tcPr>
            <w:tcW w:w="2126" w:type="dxa"/>
          </w:tcPr>
          <w:p w14:paraId="18F2096C" w14:textId="339C1470" w:rsidR="00631EC4" w:rsidRDefault="00631EC4" w:rsidP="00631EC4">
            <w:pPr>
              <w:rPr>
                <w:lang w:eastAsia="tr-TR"/>
              </w:rPr>
            </w:pPr>
            <w:r>
              <w:rPr>
                <w:lang w:eastAsia="tr-TR"/>
              </w:rPr>
              <w:t>30 MB/s</w:t>
            </w:r>
          </w:p>
        </w:tc>
      </w:tr>
      <w:tr w:rsidR="00631EC4" w14:paraId="2A4153F1" w14:textId="77777777" w:rsidTr="00631EC4">
        <w:tc>
          <w:tcPr>
            <w:tcW w:w="1843" w:type="dxa"/>
          </w:tcPr>
          <w:p w14:paraId="3FC895C9" w14:textId="4B0BE71E" w:rsidR="00631EC4" w:rsidRDefault="00631EC4" w:rsidP="00631EC4">
            <w:pPr>
              <w:rPr>
                <w:lang w:eastAsia="tr-TR"/>
              </w:rPr>
            </w:pPr>
            <w:r>
              <w:rPr>
                <w:lang w:eastAsia="tr-TR"/>
              </w:rPr>
              <w:t>2.0 TB</w:t>
            </w:r>
          </w:p>
        </w:tc>
        <w:tc>
          <w:tcPr>
            <w:tcW w:w="1134" w:type="dxa"/>
          </w:tcPr>
          <w:p w14:paraId="0D270ABA" w14:textId="5C243638" w:rsidR="00631EC4" w:rsidRDefault="00631EC4" w:rsidP="00631EC4">
            <w:pPr>
              <w:rPr>
                <w:lang w:eastAsia="tr-TR"/>
              </w:rPr>
            </w:pPr>
            <w:r>
              <w:rPr>
                <w:lang w:eastAsia="tr-TR"/>
              </w:rPr>
              <w:t>1024 GB</w:t>
            </w:r>
          </w:p>
        </w:tc>
        <w:tc>
          <w:tcPr>
            <w:tcW w:w="2268" w:type="dxa"/>
          </w:tcPr>
          <w:p w14:paraId="2DD338B8" w14:textId="294A17A6" w:rsidR="00631EC4" w:rsidRDefault="00631EC4" w:rsidP="00631EC4">
            <w:pPr>
              <w:rPr>
                <w:lang w:eastAsia="tr-TR"/>
              </w:rPr>
            </w:pPr>
            <w:r>
              <w:rPr>
                <w:lang w:eastAsia="tr-TR"/>
              </w:rPr>
              <w:t>60 MB/s</w:t>
            </w:r>
          </w:p>
        </w:tc>
        <w:tc>
          <w:tcPr>
            <w:tcW w:w="2126" w:type="dxa"/>
          </w:tcPr>
          <w:p w14:paraId="1B33B8B2" w14:textId="6AB818CB" w:rsidR="00631EC4" w:rsidRDefault="00631EC4" w:rsidP="00631EC4">
            <w:pPr>
              <w:rPr>
                <w:lang w:eastAsia="tr-TR"/>
              </w:rPr>
            </w:pPr>
            <w:r>
              <w:rPr>
                <w:lang w:eastAsia="tr-TR"/>
              </w:rPr>
              <w:t>30 MB/s</w:t>
            </w:r>
          </w:p>
        </w:tc>
      </w:tr>
      <w:tr w:rsidR="00631EC4" w14:paraId="19A254A0" w14:textId="77777777" w:rsidTr="00631EC4">
        <w:tc>
          <w:tcPr>
            <w:tcW w:w="1843" w:type="dxa"/>
          </w:tcPr>
          <w:p w14:paraId="273DFEC6" w14:textId="22AE592B" w:rsidR="00631EC4" w:rsidRDefault="00631EC4" w:rsidP="00631EC4">
            <w:pPr>
              <w:rPr>
                <w:lang w:eastAsia="tr-TR"/>
              </w:rPr>
            </w:pPr>
            <w:r>
              <w:rPr>
                <w:lang w:eastAsia="tr-TR"/>
              </w:rPr>
              <w:t>4.0 TB</w:t>
            </w:r>
          </w:p>
        </w:tc>
        <w:tc>
          <w:tcPr>
            <w:tcW w:w="1134" w:type="dxa"/>
          </w:tcPr>
          <w:p w14:paraId="1063AA94" w14:textId="7440E1E0" w:rsidR="00631EC4" w:rsidRDefault="00631EC4" w:rsidP="00631EC4">
            <w:pPr>
              <w:rPr>
                <w:lang w:eastAsia="tr-TR"/>
              </w:rPr>
            </w:pPr>
            <w:r>
              <w:rPr>
                <w:lang w:eastAsia="tr-TR"/>
              </w:rPr>
              <w:t>1024 GB</w:t>
            </w:r>
          </w:p>
        </w:tc>
        <w:tc>
          <w:tcPr>
            <w:tcW w:w="2268" w:type="dxa"/>
          </w:tcPr>
          <w:p w14:paraId="5A93AF87" w14:textId="1A7A0D5B" w:rsidR="00631EC4" w:rsidRDefault="00631EC4" w:rsidP="00631EC4">
            <w:pPr>
              <w:rPr>
                <w:lang w:eastAsia="tr-TR"/>
              </w:rPr>
            </w:pPr>
            <w:r>
              <w:rPr>
                <w:lang w:eastAsia="tr-TR"/>
              </w:rPr>
              <w:t>80 MB/s</w:t>
            </w:r>
          </w:p>
        </w:tc>
        <w:tc>
          <w:tcPr>
            <w:tcW w:w="2126" w:type="dxa"/>
          </w:tcPr>
          <w:p w14:paraId="6EC1BDFC" w14:textId="628385FD" w:rsidR="00631EC4" w:rsidRDefault="00631EC4" w:rsidP="00631EC4">
            <w:pPr>
              <w:rPr>
                <w:lang w:eastAsia="tr-TR"/>
              </w:rPr>
            </w:pPr>
            <w:r>
              <w:rPr>
                <w:lang w:eastAsia="tr-TR"/>
              </w:rPr>
              <w:t>40 MB/s</w:t>
            </w:r>
          </w:p>
        </w:tc>
      </w:tr>
      <w:tr w:rsidR="00631EC4" w14:paraId="01185241" w14:textId="77777777" w:rsidTr="00631EC4">
        <w:tc>
          <w:tcPr>
            <w:tcW w:w="1843" w:type="dxa"/>
          </w:tcPr>
          <w:p w14:paraId="03953D25" w14:textId="159F9659" w:rsidR="00631EC4" w:rsidRDefault="00631EC4" w:rsidP="00631EC4">
            <w:pPr>
              <w:rPr>
                <w:lang w:eastAsia="tr-TR"/>
              </w:rPr>
            </w:pPr>
            <w:r>
              <w:rPr>
                <w:lang w:eastAsia="tr-TR"/>
              </w:rPr>
              <w:lastRenderedPageBreak/>
              <w:t>6.0 TB</w:t>
            </w:r>
          </w:p>
        </w:tc>
        <w:tc>
          <w:tcPr>
            <w:tcW w:w="1134" w:type="dxa"/>
          </w:tcPr>
          <w:p w14:paraId="0F575EB4" w14:textId="78263EEA" w:rsidR="00631EC4" w:rsidRDefault="00631EC4" w:rsidP="00631EC4">
            <w:pPr>
              <w:rPr>
                <w:lang w:eastAsia="tr-TR"/>
              </w:rPr>
            </w:pPr>
            <w:r>
              <w:rPr>
                <w:lang w:eastAsia="tr-TR"/>
              </w:rPr>
              <w:t>1024 GB</w:t>
            </w:r>
          </w:p>
        </w:tc>
        <w:tc>
          <w:tcPr>
            <w:tcW w:w="2268" w:type="dxa"/>
          </w:tcPr>
          <w:p w14:paraId="25D8E3F4" w14:textId="575F0B90" w:rsidR="00631EC4" w:rsidRDefault="00631EC4" w:rsidP="00631EC4">
            <w:pPr>
              <w:rPr>
                <w:lang w:eastAsia="tr-TR"/>
              </w:rPr>
            </w:pPr>
            <w:r>
              <w:rPr>
                <w:lang w:eastAsia="tr-TR"/>
              </w:rPr>
              <w:t>80 MB/s</w:t>
            </w:r>
          </w:p>
        </w:tc>
        <w:tc>
          <w:tcPr>
            <w:tcW w:w="2126" w:type="dxa"/>
          </w:tcPr>
          <w:p w14:paraId="0CADC2D6" w14:textId="5A49F687" w:rsidR="00631EC4" w:rsidRDefault="00631EC4" w:rsidP="00631EC4">
            <w:pPr>
              <w:rPr>
                <w:lang w:eastAsia="tr-TR"/>
              </w:rPr>
            </w:pPr>
            <w:r>
              <w:rPr>
                <w:lang w:eastAsia="tr-TR"/>
              </w:rPr>
              <w:t>40 MB/s</w:t>
            </w:r>
          </w:p>
        </w:tc>
      </w:tr>
      <w:tr w:rsidR="00631EC4" w14:paraId="53F90C5D" w14:textId="77777777" w:rsidTr="00631EC4">
        <w:tc>
          <w:tcPr>
            <w:tcW w:w="1843" w:type="dxa"/>
          </w:tcPr>
          <w:p w14:paraId="1D18382B" w14:textId="26579200" w:rsidR="00631EC4" w:rsidRDefault="00631EC4" w:rsidP="00631EC4">
            <w:pPr>
              <w:rPr>
                <w:lang w:eastAsia="tr-TR"/>
              </w:rPr>
            </w:pPr>
            <w:r>
              <w:rPr>
                <w:lang w:eastAsia="tr-TR"/>
              </w:rPr>
              <w:t>8.0 TB</w:t>
            </w:r>
          </w:p>
        </w:tc>
        <w:tc>
          <w:tcPr>
            <w:tcW w:w="1134" w:type="dxa"/>
          </w:tcPr>
          <w:p w14:paraId="452F9812" w14:textId="6E48909D" w:rsidR="00631EC4" w:rsidRDefault="00631EC4" w:rsidP="00631EC4">
            <w:pPr>
              <w:rPr>
                <w:lang w:eastAsia="tr-TR"/>
              </w:rPr>
            </w:pPr>
            <w:r>
              <w:rPr>
                <w:lang w:eastAsia="tr-TR"/>
              </w:rPr>
              <w:t>1024 GB</w:t>
            </w:r>
          </w:p>
        </w:tc>
        <w:tc>
          <w:tcPr>
            <w:tcW w:w="2268" w:type="dxa"/>
          </w:tcPr>
          <w:p w14:paraId="4DE9D6B3" w14:textId="744B734B" w:rsidR="00631EC4" w:rsidRDefault="00631EC4" w:rsidP="00631EC4">
            <w:pPr>
              <w:rPr>
                <w:lang w:eastAsia="tr-TR"/>
              </w:rPr>
            </w:pPr>
            <w:r>
              <w:rPr>
                <w:lang w:eastAsia="tr-TR"/>
              </w:rPr>
              <w:t>150 MB/s</w:t>
            </w:r>
          </w:p>
        </w:tc>
        <w:tc>
          <w:tcPr>
            <w:tcW w:w="2126" w:type="dxa"/>
          </w:tcPr>
          <w:p w14:paraId="1EDE5F41" w14:textId="0D92F83D" w:rsidR="00631EC4" w:rsidRDefault="00631EC4" w:rsidP="00631EC4">
            <w:pPr>
              <w:rPr>
                <w:lang w:eastAsia="tr-TR"/>
              </w:rPr>
            </w:pPr>
            <w:r>
              <w:rPr>
                <w:lang w:eastAsia="tr-TR"/>
              </w:rPr>
              <w:t>120 MB/s</w:t>
            </w:r>
          </w:p>
        </w:tc>
      </w:tr>
    </w:tbl>
    <w:p w14:paraId="10919405" w14:textId="44E6349B" w:rsidR="00631EC4" w:rsidRDefault="00631EC4" w:rsidP="00631EC4">
      <w:pPr>
        <w:pStyle w:val="Balk1"/>
        <w:numPr>
          <w:ilvl w:val="3"/>
          <w:numId w:val="20"/>
        </w:numPr>
      </w:pPr>
      <w:r>
        <w:t>vSphere Data Protection Birim Boyutları</w:t>
      </w:r>
    </w:p>
    <w:p w14:paraId="4E7CFA9F" w14:textId="1917CBAA" w:rsidR="00631EC4" w:rsidRDefault="00631EC4" w:rsidP="00631EC4">
      <w:pPr>
        <w:rPr>
          <w:lang w:eastAsia="tr-TR"/>
        </w:rPr>
      </w:pPr>
      <w:r>
        <w:rPr>
          <w:lang w:eastAsia="tr-TR"/>
        </w:rPr>
        <w:t>vSphere Data Protection dinamik olarak hedef yedekleme deposunu 2 TB’den 8 TB’ye genişletebilir. Genişletilmiş bir yedekleme deposu kullanmak aynı zamanda vSphere Data Protection cihazı için ek hafıza gerektirir.</w:t>
      </w:r>
    </w:p>
    <w:p w14:paraId="3BFECB65" w14:textId="507CBBC7" w:rsidR="00631EC4" w:rsidRDefault="00631EC4" w:rsidP="00631EC4">
      <w:pPr>
        <w:pStyle w:val="Caption"/>
        <w:keepNext/>
      </w:pPr>
      <w:r>
        <w:t xml:space="preserve">Tablo </w:t>
      </w:r>
      <w:r>
        <w:fldChar w:fldCharType="begin"/>
      </w:r>
      <w:r>
        <w:instrText xml:space="preserve"> SEQ Tablo \* ARABIC </w:instrText>
      </w:r>
      <w:r>
        <w:fldChar w:fldCharType="separate"/>
      </w:r>
      <w:r w:rsidR="00D0521F">
        <w:rPr>
          <w:noProof/>
        </w:rPr>
        <w:t>194</w:t>
      </w:r>
      <w:r>
        <w:fldChar w:fldCharType="end"/>
      </w:r>
      <w:r>
        <w:t xml:space="preserve"> - vSphere Data Protection Boyutlandırma Kılavuzu</w:t>
      </w:r>
    </w:p>
    <w:tbl>
      <w:tblPr>
        <w:tblStyle w:val="TableStyle"/>
        <w:tblW w:w="0" w:type="auto"/>
        <w:tblLook w:val="04A0" w:firstRow="1" w:lastRow="0" w:firstColumn="1" w:lastColumn="0" w:noHBand="0" w:noVBand="1"/>
      </w:tblPr>
      <w:tblGrid>
        <w:gridCol w:w="3018"/>
        <w:gridCol w:w="2085"/>
        <w:gridCol w:w="2268"/>
      </w:tblGrid>
      <w:tr w:rsidR="00631EC4" w14:paraId="3B4FBCDC" w14:textId="77777777" w:rsidTr="00631EC4">
        <w:trPr>
          <w:cnfStyle w:val="100000000000" w:firstRow="1" w:lastRow="0" w:firstColumn="0" w:lastColumn="0" w:oddVBand="0" w:evenVBand="0" w:oddHBand="0" w:evenHBand="0" w:firstRowFirstColumn="0" w:firstRowLastColumn="0" w:lastRowFirstColumn="0" w:lastRowLastColumn="0"/>
        </w:trPr>
        <w:tc>
          <w:tcPr>
            <w:tcW w:w="3018" w:type="dxa"/>
          </w:tcPr>
          <w:p w14:paraId="1EE33666" w14:textId="243AC606" w:rsidR="00631EC4" w:rsidRDefault="00631EC4" w:rsidP="00631EC4">
            <w:pPr>
              <w:rPr>
                <w:lang w:eastAsia="tr-TR"/>
              </w:rPr>
            </w:pPr>
            <w:r>
              <w:rPr>
                <w:lang w:eastAsia="tr-TR"/>
              </w:rPr>
              <w:t>Mevcut Yedek Depolama Kapasitesi</w:t>
            </w:r>
          </w:p>
        </w:tc>
        <w:tc>
          <w:tcPr>
            <w:tcW w:w="2085" w:type="dxa"/>
          </w:tcPr>
          <w:p w14:paraId="0DAA99B6" w14:textId="7EC3F885" w:rsidR="00631EC4" w:rsidRDefault="00631EC4" w:rsidP="00631EC4">
            <w:pPr>
              <w:rPr>
                <w:lang w:eastAsia="tr-TR"/>
              </w:rPr>
            </w:pPr>
            <w:r>
              <w:rPr>
                <w:lang w:eastAsia="tr-TR"/>
              </w:rPr>
              <w:t>Disk Üzerindeki Boyut</w:t>
            </w:r>
          </w:p>
        </w:tc>
        <w:tc>
          <w:tcPr>
            <w:tcW w:w="2268" w:type="dxa"/>
          </w:tcPr>
          <w:p w14:paraId="64D78680" w14:textId="07D9ADE6" w:rsidR="00631EC4" w:rsidRDefault="00631EC4" w:rsidP="00631EC4">
            <w:pPr>
              <w:rPr>
                <w:lang w:eastAsia="tr-TR"/>
              </w:rPr>
            </w:pPr>
            <w:r>
              <w:rPr>
                <w:lang w:eastAsia="tr-TR"/>
              </w:rPr>
              <w:t>Minimum Cihaz Hafızası</w:t>
            </w:r>
          </w:p>
        </w:tc>
      </w:tr>
      <w:tr w:rsidR="00631EC4" w14:paraId="7DCE5DE6" w14:textId="77777777" w:rsidTr="00631EC4">
        <w:tc>
          <w:tcPr>
            <w:tcW w:w="3018" w:type="dxa"/>
          </w:tcPr>
          <w:p w14:paraId="7D0D0E06" w14:textId="1642F4F4" w:rsidR="00631EC4" w:rsidRDefault="00631EC4" w:rsidP="00631EC4">
            <w:pPr>
              <w:rPr>
                <w:lang w:eastAsia="tr-TR"/>
              </w:rPr>
            </w:pPr>
            <w:r>
              <w:rPr>
                <w:lang w:eastAsia="tr-TR"/>
              </w:rPr>
              <w:t>0.5 TB</w:t>
            </w:r>
          </w:p>
        </w:tc>
        <w:tc>
          <w:tcPr>
            <w:tcW w:w="2085" w:type="dxa"/>
          </w:tcPr>
          <w:p w14:paraId="78DFEEAB" w14:textId="7B66EEBD" w:rsidR="00631EC4" w:rsidRDefault="00631EC4" w:rsidP="00631EC4">
            <w:pPr>
              <w:rPr>
                <w:lang w:eastAsia="tr-TR"/>
              </w:rPr>
            </w:pPr>
            <w:r>
              <w:rPr>
                <w:lang w:eastAsia="tr-TR"/>
              </w:rPr>
              <w:t>0.9 TB</w:t>
            </w:r>
          </w:p>
        </w:tc>
        <w:tc>
          <w:tcPr>
            <w:tcW w:w="2268" w:type="dxa"/>
          </w:tcPr>
          <w:p w14:paraId="41D404F1" w14:textId="2273C6C1" w:rsidR="00631EC4" w:rsidRDefault="00631EC4" w:rsidP="00631EC4">
            <w:pPr>
              <w:rPr>
                <w:lang w:eastAsia="tr-TR"/>
              </w:rPr>
            </w:pPr>
            <w:r>
              <w:rPr>
                <w:lang w:eastAsia="tr-TR"/>
              </w:rPr>
              <w:t>4 GB</w:t>
            </w:r>
          </w:p>
        </w:tc>
      </w:tr>
      <w:tr w:rsidR="00631EC4" w14:paraId="15077C93" w14:textId="77777777" w:rsidTr="00631EC4">
        <w:tc>
          <w:tcPr>
            <w:tcW w:w="3018" w:type="dxa"/>
          </w:tcPr>
          <w:p w14:paraId="70F54447" w14:textId="0655DCAB" w:rsidR="00631EC4" w:rsidRDefault="00631EC4" w:rsidP="00631EC4">
            <w:pPr>
              <w:rPr>
                <w:lang w:eastAsia="tr-TR"/>
              </w:rPr>
            </w:pPr>
            <w:r>
              <w:rPr>
                <w:lang w:eastAsia="tr-TR"/>
              </w:rPr>
              <w:t>1.0 TB</w:t>
            </w:r>
          </w:p>
        </w:tc>
        <w:tc>
          <w:tcPr>
            <w:tcW w:w="2085" w:type="dxa"/>
          </w:tcPr>
          <w:p w14:paraId="0C493E39" w14:textId="36E1D441" w:rsidR="00631EC4" w:rsidRDefault="00631EC4" w:rsidP="00631EC4">
            <w:pPr>
              <w:rPr>
                <w:lang w:eastAsia="tr-TR"/>
              </w:rPr>
            </w:pPr>
            <w:r>
              <w:rPr>
                <w:lang w:eastAsia="tr-TR"/>
              </w:rPr>
              <w:t>1.6 TB</w:t>
            </w:r>
          </w:p>
        </w:tc>
        <w:tc>
          <w:tcPr>
            <w:tcW w:w="2268" w:type="dxa"/>
          </w:tcPr>
          <w:p w14:paraId="70E4CFDE" w14:textId="4E9C9049" w:rsidR="00631EC4" w:rsidRDefault="00631EC4" w:rsidP="00631EC4">
            <w:pPr>
              <w:rPr>
                <w:lang w:eastAsia="tr-TR"/>
              </w:rPr>
            </w:pPr>
            <w:r>
              <w:rPr>
                <w:lang w:eastAsia="tr-TR"/>
              </w:rPr>
              <w:t>4 GB</w:t>
            </w:r>
          </w:p>
        </w:tc>
      </w:tr>
      <w:tr w:rsidR="00631EC4" w14:paraId="4D137E53" w14:textId="77777777" w:rsidTr="00631EC4">
        <w:tc>
          <w:tcPr>
            <w:tcW w:w="3018" w:type="dxa"/>
          </w:tcPr>
          <w:p w14:paraId="5B42CFDE" w14:textId="26FF4A63" w:rsidR="00631EC4" w:rsidRDefault="00631EC4" w:rsidP="00631EC4">
            <w:pPr>
              <w:rPr>
                <w:lang w:eastAsia="tr-TR"/>
              </w:rPr>
            </w:pPr>
            <w:r>
              <w:rPr>
                <w:lang w:eastAsia="tr-TR"/>
              </w:rPr>
              <w:t>2.0 TB</w:t>
            </w:r>
          </w:p>
        </w:tc>
        <w:tc>
          <w:tcPr>
            <w:tcW w:w="2085" w:type="dxa"/>
          </w:tcPr>
          <w:p w14:paraId="2D2D67E4" w14:textId="10988461" w:rsidR="00631EC4" w:rsidRDefault="00631EC4" w:rsidP="00631EC4">
            <w:pPr>
              <w:rPr>
                <w:lang w:eastAsia="tr-TR"/>
              </w:rPr>
            </w:pPr>
            <w:r>
              <w:rPr>
                <w:lang w:eastAsia="tr-TR"/>
              </w:rPr>
              <w:t>3 TB</w:t>
            </w:r>
          </w:p>
        </w:tc>
        <w:tc>
          <w:tcPr>
            <w:tcW w:w="2268" w:type="dxa"/>
          </w:tcPr>
          <w:p w14:paraId="41F7736A" w14:textId="675826DF" w:rsidR="00631EC4" w:rsidRDefault="00631EC4" w:rsidP="00631EC4">
            <w:pPr>
              <w:rPr>
                <w:lang w:eastAsia="tr-TR"/>
              </w:rPr>
            </w:pPr>
            <w:r>
              <w:rPr>
                <w:lang w:eastAsia="tr-TR"/>
              </w:rPr>
              <w:t>6 GB</w:t>
            </w:r>
          </w:p>
        </w:tc>
      </w:tr>
      <w:tr w:rsidR="00631EC4" w14:paraId="1AA8BB61" w14:textId="77777777" w:rsidTr="00631EC4">
        <w:tc>
          <w:tcPr>
            <w:tcW w:w="3018" w:type="dxa"/>
          </w:tcPr>
          <w:p w14:paraId="7FE227AA" w14:textId="2AD58FA2" w:rsidR="00631EC4" w:rsidRDefault="00631EC4" w:rsidP="00631EC4">
            <w:pPr>
              <w:rPr>
                <w:lang w:eastAsia="tr-TR"/>
              </w:rPr>
            </w:pPr>
            <w:r>
              <w:rPr>
                <w:lang w:eastAsia="tr-TR"/>
              </w:rPr>
              <w:t>4.0 TB</w:t>
            </w:r>
          </w:p>
        </w:tc>
        <w:tc>
          <w:tcPr>
            <w:tcW w:w="2085" w:type="dxa"/>
          </w:tcPr>
          <w:p w14:paraId="2218AC15" w14:textId="461B2AA5" w:rsidR="00631EC4" w:rsidRDefault="00631EC4" w:rsidP="00631EC4">
            <w:pPr>
              <w:rPr>
                <w:lang w:eastAsia="tr-TR"/>
              </w:rPr>
            </w:pPr>
            <w:r>
              <w:rPr>
                <w:lang w:eastAsia="tr-TR"/>
              </w:rPr>
              <w:t>6 TB</w:t>
            </w:r>
          </w:p>
        </w:tc>
        <w:tc>
          <w:tcPr>
            <w:tcW w:w="2268" w:type="dxa"/>
          </w:tcPr>
          <w:p w14:paraId="278E56E8" w14:textId="3BD8177F" w:rsidR="00631EC4" w:rsidRDefault="00631EC4" w:rsidP="00631EC4">
            <w:pPr>
              <w:rPr>
                <w:lang w:eastAsia="tr-TR"/>
              </w:rPr>
            </w:pPr>
            <w:r>
              <w:rPr>
                <w:lang w:eastAsia="tr-TR"/>
              </w:rPr>
              <w:t>8 GB</w:t>
            </w:r>
          </w:p>
        </w:tc>
      </w:tr>
      <w:tr w:rsidR="00631EC4" w14:paraId="7F90D8C0" w14:textId="77777777" w:rsidTr="00631EC4">
        <w:tc>
          <w:tcPr>
            <w:tcW w:w="3018" w:type="dxa"/>
          </w:tcPr>
          <w:p w14:paraId="56293B73" w14:textId="5DF40142" w:rsidR="00631EC4" w:rsidRDefault="00631EC4" w:rsidP="00631EC4">
            <w:pPr>
              <w:rPr>
                <w:lang w:eastAsia="tr-TR"/>
              </w:rPr>
            </w:pPr>
            <w:r>
              <w:rPr>
                <w:lang w:eastAsia="tr-TR"/>
              </w:rPr>
              <w:t>6.0 TB</w:t>
            </w:r>
          </w:p>
        </w:tc>
        <w:tc>
          <w:tcPr>
            <w:tcW w:w="2085" w:type="dxa"/>
          </w:tcPr>
          <w:p w14:paraId="06DA81FF" w14:textId="1B3FD8A1" w:rsidR="00631EC4" w:rsidRDefault="00631EC4" w:rsidP="00631EC4">
            <w:pPr>
              <w:rPr>
                <w:lang w:eastAsia="tr-TR"/>
              </w:rPr>
            </w:pPr>
            <w:r>
              <w:rPr>
                <w:lang w:eastAsia="tr-TR"/>
              </w:rPr>
              <w:t>9 TB</w:t>
            </w:r>
          </w:p>
        </w:tc>
        <w:tc>
          <w:tcPr>
            <w:tcW w:w="2268" w:type="dxa"/>
          </w:tcPr>
          <w:p w14:paraId="07B9D79A" w14:textId="6C0A3ED9" w:rsidR="00631EC4" w:rsidRDefault="00631EC4" w:rsidP="00631EC4">
            <w:pPr>
              <w:rPr>
                <w:lang w:eastAsia="tr-TR"/>
              </w:rPr>
            </w:pPr>
            <w:r>
              <w:rPr>
                <w:lang w:eastAsia="tr-TR"/>
              </w:rPr>
              <w:t>10 GB</w:t>
            </w:r>
          </w:p>
        </w:tc>
      </w:tr>
      <w:tr w:rsidR="00631EC4" w14:paraId="4B73601B" w14:textId="77777777" w:rsidTr="00631EC4">
        <w:tc>
          <w:tcPr>
            <w:tcW w:w="3018" w:type="dxa"/>
          </w:tcPr>
          <w:p w14:paraId="72D84B96" w14:textId="74E11EC9" w:rsidR="00631EC4" w:rsidRDefault="00631EC4" w:rsidP="00631EC4">
            <w:pPr>
              <w:rPr>
                <w:lang w:eastAsia="tr-TR"/>
              </w:rPr>
            </w:pPr>
            <w:r>
              <w:rPr>
                <w:lang w:eastAsia="tr-TR"/>
              </w:rPr>
              <w:t>8.0 TB</w:t>
            </w:r>
          </w:p>
        </w:tc>
        <w:tc>
          <w:tcPr>
            <w:tcW w:w="2085" w:type="dxa"/>
          </w:tcPr>
          <w:p w14:paraId="6ED8B3D9" w14:textId="7B666669" w:rsidR="00631EC4" w:rsidRDefault="00631EC4" w:rsidP="00631EC4">
            <w:pPr>
              <w:rPr>
                <w:lang w:eastAsia="tr-TR"/>
              </w:rPr>
            </w:pPr>
            <w:r>
              <w:rPr>
                <w:lang w:eastAsia="tr-TR"/>
              </w:rPr>
              <w:t>12 TB</w:t>
            </w:r>
          </w:p>
        </w:tc>
        <w:tc>
          <w:tcPr>
            <w:tcW w:w="2268" w:type="dxa"/>
          </w:tcPr>
          <w:p w14:paraId="0A787D80" w14:textId="6019F142" w:rsidR="00631EC4" w:rsidRDefault="00631EC4" w:rsidP="00631EC4">
            <w:pPr>
              <w:rPr>
                <w:lang w:eastAsia="tr-TR"/>
              </w:rPr>
            </w:pPr>
            <w:r>
              <w:rPr>
                <w:lang w:eastAsia="tr-TR"/>
              </w:rPr>
              <w:t>12 GB</w:t>
            </w:r>
          </w:p>
        </w:tc>
      </w:tr>
    </w:tbl>
    <w:p w14:paraId="344FB1D8" w14:textId="1A3DCCDA" w:rsidR="008352AA" w:rsidRDefault="008352AA" w:rsidP="008352AA">
      <w:pPr>
        <w:pStyle w:val="Caption"/>
        <w:keepNext/>
      </w:pPr>
      <w:r>
        <w:t xml:space="preserve">Tablo </w:t>
      </w:r>
      <w:r>
        <w:fldChar w:fldCharType="begin"/>
      </w:r>
      <w:r>
        <w:instrText xml:space="preserve"> SEQ Tablo \* ARABIC </w:instrText>
      </w:r>
      <w:r>
        <w:fldChar w:fldCharType="separate"/>
      </w:r>
      <w:r w:rsidR="00D0521F">
        <w:rPr>
          <w:noProof/>
        </w:rPr>
        <w:t>195</w:t>
      </w:r>
      <w:r>
        <w:fldChar w:fldCharType="end"/>
      </w:r>
      <w:r>
        <w:t xml:space="preserve"> - VMware Yedek Depo Boyutu Tasarım Kararları</w:t>
      </w:r>
    </w:p>
    <w:tbl>
      <w:tblPr>
        <w:tblStyle w:val="TableStyle"/>
        <w:tblW w:w="0" w:type="auto"/>
        <w:tblLook w:val="04A0" w:firstRow="1" w:lastRow="0" w:firstColumn="1" w:lastColumn="0" w:noHBand="0" w:noVBand="1"/>
      </w:tblPr>
      <w:tblGrid>
        <w:gridCol w:w="1418"/>
        <w:gridCol w:w="2551"/>
        <w:gridCol w:w="2977"/>
        <w:gridCol w:w="2120"/>
      </w:tblGrid>
      <w:tr w:rsidR="00631EC4" w14:paraId="01E93B1E" w14:textId="77777777" w:rsidTr="008352AA">
        <w:trPr>
          <w:cnfStyle w:val="100000000000" w:firstRow="1" w:lastRow="0" w:firstColumn="0" w:lastColumn="0" w:oddVBand="0" w:evenVBand="0" w:oddHBand="0" w:evenHBand="0" w:firstRowFirstColumn="0" w:firstRowLastColumn="0" w:lastRowFirstColumn="0" w:lastRowLastColumn="0"/>
        </w:trPr>
        <w:tc>
          <w:tcPr>
            <w:tcW w:w="1418" w:type="dxa"/>
          </w:tcPr>
          <w:p w14:paraId="7A1F238B" w14:textId="77777777" w:rsidR="00631EC4" w:rsidRDefault="00631EC4" w:rsidP="00631EC4">
            <w:pPr>
              <w:pStyle w:val="Tabloii"/>
              <w:rPr>
                <w:lang w:eastAsia="tr-TR"/>
              </w:rPr>
            </w:pPr>
            <w:r>
              <w:rPr>
                <w:lang w:eastAsia="tr-TR"/>
              </w:rPr>
              <w:t>Karar ID</w:t>
            </w:r>
          </w:p>
        </w:tc>
        <w:tc>
          <w:tcPr>
            <w:tcW w:w="2551" w:type="dxa"/>
          </w:tcPr>
          <w:p w14:paraId="17A3833C" w14:textId="77777777" w:rsidR="00631EC4" w:rsidRDefault="00631EC4" w:rsidP="00631EC4">
            <w:pPr>
              <w:pStyle w:val="Tabloii"/>
              <w:rPr>
                <w:lang w:eastAsia="tr-TR"/>
              </w:rPr>
            </w:pPr>
            <w:r>
              <w:rPr>
                <w:lang w:eastAsia="tr-TR"/>
              </w:rPr>
              <w:t>Tasarım Kararı</w:t>
            </w:r>
          </w:p>
        </w:tc>
        <w:tc>
          <w:tcPr>
            <w:tcW w:w="2977" w:type="dxa"/>
          </w:tcPr>
          <w:p w14:paraId="76EE5276" w14:textId="77777777" w:rsidR="00631EC4" w:rsidRDefault="00631EC4" w:rsidP="00631EC4">
            <w:pPr>
              <w:pStyle w:val="Tabloii"/>
              <w:rPr>
                <w:lang w:eastAsia="tr-TR"/>
              </w:rPr>
            </w:pPr>
            <w:r>
              <w:rPr>
                <w:lang w:eastAsia="tr-TR"/>
              </w:rPr>
              <w:t>Tasarım Gerekçesi</w:t>
            </w:r>
          </w:p>
        </w:tc>
        <w:tc>
          <w:tcPr>
            <w:tcW w:w="2120" w:type="dxa"/>
          </w:tcPr>
          <w:p w14:paraId="2FDE6584" w14:textId="77777777" w:rsidR="00631EC4" w:rsidRDefault="00631EC4" w:rsidP="00631EC4">
            <w:pPr>
              <w:pStyle w:val="Tabloii"/>
              <w:rPr>
                <w:lang w:eastAsia="tr-TR"/>
              </w:rPr>
            </w:pPr>
            <w:r>
              <w:rPr>
                <w:lang w:eastAsia="tr-TR"/>
              </w:rPr>
              <w:t>Tasarım Sonuçları</w:t>
            </w:r>
          </w:p>
        </w:tc>
      </w:tr>
      <w:tr w:rsidR="00631EC4" w14:paraId="56BF52FC" w14:textId="77777777" w:rsidTr="008352AA">
        <w:tc>
          <w:tcPr>
            <w:tcW w:w="1418" w:type="dxa"/>
          </w:tcPr>
          <w:p w14:paraId="2C5B14F0" w14:textId="04DF728E" w:rsidR="00631EC4" w:rsidRDefault="00631EC4" w:rsidP="00631EC4">
            <w:pPr>
              <w:pStyle w:val="Tabloii"/>
              <w:rPr>
                <w:lang w:eastAsia="tr-TR"/>
              </w:rPr>
            </w:pPr>
            <w:r>
              <w:rPr>
                <w:lang w:eastAsia="tr-TR"/>
              </w:rPr>
              <w:t>SDDC-OPS-YDK-003</w:t>
            </w:r>
          </w:p>
        </w:tc>
        <w:tc>
          <w:tcPr>
            <w:tcW w:w="2551" w:type="dxa"/>
          </w:tcPr>
          <w:p w14:paraId="3D3F0B83" w14:textId="1A5E8F09" w:rsidR="00631EC4" w:rsidRDefault="008352AA" w:rsidP="00631EC4">
            <w:pPr>
              <w:pStyle w:val="Tabloii"/>
              <w:rPr>
                <w:lang w:eastAsia="tr-TR"/>
              </w:rPr>
            </w:pPr>
            <w:r>
              <w:rPr>
                <w:lang w:eastAsia="tr-TR"/>
              </w:rPr>
              <w:t>vSphere Data Protection sanal cihazı ilk olarak 4 TB kullanılabilir yedek depolama kapasitesi ve 6 TB disk üzerinde boyu ile konumlandırılacaktır.</w:t>
            </w:r>
          </w:p>
        </w:tc>
        <w:tc>
          <w:tcPr>
            <w:tcW w:w="2977" w:type="dxa"/>
          </w:tcPr>
          <w:p w14:paraId="36A96FA4" w14:textId="38A2043E" w:rsidR="00631EC4" w:rsidRDefault="008352AA" w:rsidP="00631EC4">
            <w:pPr>
              <w:pStyle w:val="Tabloii"/>
              <w:rPr>
                <w:lang w:eastAsia="tr-TR"/>
              </w:rPr>
            </w:pPr>
            <w:r>
              <w:rPr>
                <w:lang w:eastAsia="tr-TR"/>
              </w:rPr>
              <w:t>Tek bir bölgenin yönetim yığını için yedeklenmesi için yeterlidir. Yönetim yığını yaklaşık olarak 2 TB disk alanını sıkıştırma veya tekilleştirme yapılmadan tüketmektedir.</w:t>
            </w:r>
          </w:p>
        </w:tc>
        <w:tc>
          <w:tcPr>
            <w:tcW w:w="2120" w:type="dxa"/>
          </w:tcPr>
          <w:p w14:paraId="1D2CB242" w14:textId="3A898C4D" w:rsidR="00631EC4" w:rsidRDefault="008352AA" w:rsidP="00631EC4">
            <w:pPr>
              <w:pStyle w:val="Tabloii"/>
              <w:rPr>
                <w:lang w:eastAsia="tr-TR"/>
              </w:rPr>
            </w:pPr>
            <w:r>
              <w:rPr>
                <w:lang w:eastAsia="tr-TR"/>
              </w:rPr>
              <w:t>Artan disk gereksinimlerini karşılayabilmek için daha fazla NFS deposu sağlanmalıdır.</w:t>
            </w:r>
          </w:p>
        </w:tc>
      </w:tr>
    </w:tbl>
    <w:p w14:paraId="308F077D" w14:textId="6506C35F" w:rsidR="00631EC4" w:rsidRDefault="008352AA" w:rsidP="008352AA">
      <w:pPr>
        <w:pStyle w:val="Balk1"/>
        <w:numPr>
          <w:ilvl w:val="3"/>
          <w:numId w:val="20"/>
        </w:numPr>
      </w:pPr>
      <w:r>
        <w:t>vSphere Data Protection Yedekleme Politikaları</w:t>
      </w:r>
    </w:p>
    <w:p w14:paraId="4F820840" w14:textId="75749442" w:rsidR="008352AA" w:rsidRDefault="008352AA" w:rsidP="008352AA">
      <w:pPr>
        <w:rPr>
          <w:lang w:eastAsia="tr-TR"/>
        </w:rPr>
      </w:pPr>
      <w:r>
        <w:rPr>
          <w:lang w:eastAsia="tr-TR"/>
        </w:rPr>
        <w:t xml:space="preserve">vSphere Data Protection yedekleme politikaları kullanılarak sanal makine yedekleme seçenekleri, </w:t>
      </w:r>
      <w:r w:rsidR="00CD01CC">
        <w:rPr>
          <w:lang w:eastAsia="tr-TR"/>
        </w:rPr>
        <w:t>yedekleme zamanı</w:t>
      </w:r>
      <w:r>
        <w:rPr>
          <w:lang w:eastAsia="tr-TR"/>
        </w:rPr>
        <w:t xml:space="preserve"> penceresi ve korunma süreleri belirlenebilir.</w:t>
      </w:r>
    </w:p>
    <w:p w14:paraId="2BF7D94A" w14:textId="17869CBD" w:rsidR="008352AA" w:rsidRDefault="008352AA" w:rsidP="008352AA">
      <w:pPr>
        <w:rPr>
          <w:lang w:eastAsia="tr-TR"/>
        </w:rPr>
      </w:pPr>
      <w:r>
        <w:rPr>
          <w:lang w:eastAsia="tr-TR"/>
        </w:rPr>
        <w:t>vSphere Data Protection bir sanal makine yedeği için aşağıdaki seçenekleri sunar:</w:t>
      </w:r>
    </w:p>
    <w:p w14:paraId="63B450A4" w14:textId="51D2EB2F" w:rsidR="008352AA" w:rsidRDefault="008352AA" w:rsidP="008352AA">
      <w:pPr>
        <w:rPr>
          <w:lang w:eastAsia="tr-TR"/>
        </w:rPr>
      </w:pPr>
      <w:r>
        <w:rPr>
          <w:lang w:eastAsia="tr-TR"/>
        </w:rPr>
        <w:lastRenderedPageBreak/>
        <w:t>HotAdd, sanal makinelerin işletim sistemlerinden bağımsız olarak tüm imaj yedeklerinin alınmasını sağlar.</w:t>
      </w:r>
    </w:p>
    <w:p w14:paraId="2237CD7D" w14:textId="534C2085" w:rsidR="008352AA" w:rsidRDefault="008352AA" w:rsidP="00EC2183">
      <w:pPr>
        <w:pStyle w:val="ListParagraph"/>
        <w:numPr>
          <w:ilvl w:val="0"/>
          <w:numId w:val="73"/>
        </w:numPr>
        <w:rPr>
          <w:lang w:eastAsia="tr-TR"/>
        </w:rPr>
      </w:pPr>
      <w:r>
        <w:rPr>
          <w:lang w:eastAsia="tr-TR"/>
        </w:rPr>
        <w:t>Verinin yedeklenmesi için sanal makine temel diski direk olarak vSphere Data Protection’a bağlanır. vSphere Data Protection değişen blok takibi (changed block tracking, CBT) kullanarak değişen blokları tespit edip yedekler.</w:t>
      </w:r>
    </w:p>
    <w:p w14:paraId="7453F0DC" w14:textId="1A678849" w:rsidR="008352AA" w:rsidRDefault="008352AA" w:rsidP="00EC2183">
      <w:pPr>
        <w:pStyle w:val="ListParagraph"/>
        <w:numPr>
          <w:ilvl w:val="0"/>
          <w:numId w:val="73"/>
        </w:numPr>
        <w:rPr>
          <w:lang w:eastAsia="tr-TR"/>
        </w:rPr>
      </w:pPr>
      <w:r>
        <w:rPr>
          <w:lang w:eastAsia="tr-TR"/>
        </w:rPr>
        <w:t>Yedekleme ve geri dönüş performansı, veri akışı ağ katmanı yerine VMkernel katmanında gerçekleştiği için daha hızlıdır.</w:t>
      </w:r>
    </w:p>
    <w:p w14:paraId="10E4246D" w14:textId="5C8566D1" w:rsidR="008352AA" w:rsidRDefault="00480314" w:rsidP="00EC2183">
      <w:pPr>
        <w:pStyle w:val="ListParagraph"/>
        <w:numPr>
          <w:ilvl w:val="0"/>
          <w:numId w:val="73"/>
        </w:numPr>
        <w:rPr>
          <w:lang w:eastAsia="tr-TR"/>
        </w:rPr>
      </w:pPr>
      <w:r>
        <w:rPr>
          <w:lang w:eastAsia="tr-TR"/>
        </w:rPr>
        <w:t>Sessiz modda (quiesced) alınmış Snapshot bir sanal makine disk .vmdk dosyasının I/O sunu yeniden yönlendirebilir.</w:t>
      </w:r>
    </w:p>
    <w:p w14:paraId="78BF434A" w14:textId="449FDA7F" w:rsidR="00480314" w:rsidRDefault="00480314" w:rsidP="00EC2183">
      <w:pPr>
        <w:pStyle w:val="ListParagraph"/>
        <w:numPr>
          <w:ilvl w:val="0"/>
          <w:numId w:val="73"/>
        </w:numPr>
        <w:rPr>
          <w:lang w:eastAsia="tr-TR"/>
        </w:rPr>
      </w:pPr>
      <w:r>
        <w:rPr>
          <w:lang w:eastAsia="tr-TR"/>
        </w:rPr>
        <w:t>HotADD çoklu yazar disk kipinde çalışmaz.</w:t>
      </w:r>
    </w:p>
    <w:p w14:paraId="04C6405D" w14:textId="7A44361F" w:rsidR="00480314" w:rsidRDefault="00480314" w:rsidP="00480314">
      <w:pPr>
        <w:rPr>
          <w:lang w:eastAsia="tr-TR"/>
        </w:rPr>
      </w:pPr>
      <w:r>
        <w:rPr>
          <w:lang w:eastAsia="tr-TR"/>
        </w:rPr>
        <w:t>Ağ Blok Cihazı (network block device, NBD) sanal makine verisini ağ üzerinden aktararak vSphere Data Protection’ın veriyi yedeklemesini sağlar.</w:t>
      </w:r>
    </w:p>
    <w:p w14:paraId="12E51ADC" w14:textId="5B9A4649" w:rsidR="00480314" w:rsidRDefault="00480314" w:rsidP="00EC2183">
      <w:pPr>
        <w:pStyle w:val="ListParagraph"/>
        <w:numPr>
          <w:ilvl w:val="0"/>
          <w:numId w:val="74"/>
        </w:numPr>
        <w:rPr>
          <w:lang w:eastAsia="tr-TR"/>
        </w:rPr>
      </w:pPr>
      <w:r>
        <w:rPr>
          <w:lang w:eastAsia="tr-TR"/>
        </w:rPr>
        <w:t>Sanal makine ağ trafik performansı daha düşük olabilir.</w:t>
      </w:r>
    </w:p>
    <w:p w14:paraId="319B7CC6" w14:textId="63AC342D" w:rsidR="00480314" w:rsidRDefault="00480314" w:rsidP="00EC2183">
      <w:pPr>
        <w:pStyle w:val="ListParagraph"/>
        <w:numPr>
          <w:ilvl w:val="0"/>
          <w:numId w:val="74"/>
        </w:numPr>
        <w:rPr>
          <w:lang w:eastAsia="tr-TR"/>
        </w:rPr>
      </w:pPr>
      <w:r>
        <w:rPr>
          <w:lang w:eastAsia="tr-TR"/>
        </w:rPr>
        <w:t>NBD sessiz modda Snapshot alır. Bu sebeple .vmdk dosyasını değiş tokuş etmek ya da yedekleme bittikten sonra tümleştirme esnasında sanal makinenin I/O’sunu kesintiye uğratabilir.</w:t>
      </w:r>
    </w:p>
    <w:p w14:paraId="22063857" w14:textId="202A19FA" w:rsidR="00480314" w:rsidRDefault="00480314" w:rsidP="00EC2183">
      <w:pPr>
        <w:pStyle w:val="ListParagraph"/>
        <w:numPr>
          <w:ilvl w:val="0"/>
          <w:numId w:val="74"/>
        </w:numPr>
        <w:rPr>
          <w:lang w:eastAsia="tr-TR"/>
        </w:rPr>
      </w:pPr>
      <w:r>
        <w:rPr>
          <w:lang w:eastAsia="tr-TR"/>
        </w:rPr>
        <w:t>Sanal makine yedeğinin alınması yedekleme penceresinden uzun sürebilir.</w:t>
      </w:r>
    </w:p>
    <w:p w14:paraId="0A335BC6" w14:textId="14058A00" w:rsidR="00480314" w:rsidRDefault="00480314" w:rsidP="00EC2183">
      <w:pPr>
        <w:pStyle w:val="ListParagraph"/>
        <w:numPr>
          <w:ilvl w:val="0"/>
          <w:numId w:val="74"/>
        </w:numPr>
        <w:rPr>
          <w:lang w:eastAsia="tr-TR"/>
        </w:rPr>
      </w:pPr>
      <w:r>
        <w:rPr>
          <w:lang w:eastAsia="tr-TR"/>
        </w:rPr>
        <w:t>NBD çoklu yazar disk kipinde çalışmaz.</w:t>
      </w:r>
    </w:p>
    <w:p w14:paraId="6F546723" w14:textId="5205C7E6" w:rsidR="00480314" w:rsidRDefault="00480314" w:rsidP="00480314">
      <w:pPr>
        <w:rPr>
          <w:lang w:eastAsia="tr-TR"/>
        </w:rPr>
      </w:pPr>
      <w:r>
        <w:rPr>
          <w:lang w:eastAsia="tr-TR"/>
        </w:rPr>
        <w:t>Misafir işletim sistemi içinde vSphere Data Protection ajanı kullanılarak misafir işletim sistemi içinde çalışan uygulamaların yedeği alınabilir.</w:t>
      </w:r>
    </w:p>
    <w:p w14:paraId="036B9A29" w14:textId="2F3A3F42" w:rsidR="00480314" w:rsidRDefault="00480314" w:rsidP="00EC2183">
      <w:pPr>
        <w:pStyle w:val="ListParagraph"/>
        <w:numPr>
          <w:ilvl w:val="0"/>
          <w:numId w:val="75"/>
        </w:numPr>
        <w:rPr>
          <w:lang w:eastAsia="tr-TR"/>
        </w:rPr>
      </w:pPr>
      <w:r>
        <w:rPr>
          <w:lang w:eastAsia="tr-TR"/>
        </w:rPr>
        <w:t>Microsoft SQL Server, Microsoft SharePoint ve Microsoft Exchange için uygulama bünyesinde tutarlı yedekleme alınabilmesi sağlanır.</w:t>
      </w:r>
    </w:p>
    <w:p w14:paraId="30A1F70E" w14:textId="77777777" w:rsidR="00480314" w:rsidRDefault="00480314" w:rsidP="00EC2183">
      <w:pPr>
        <w:pStyle w:val="ListParagraph"/>
        <w:numPr>
          <w:ilvl w:val="0"/>
          <w:numId w:val="75"/>
        </w:numPr>
        <w:rPr>
          <w:lang w:eastAsia="tr-TR"/>
        </w:rPr>
      </w:pPr>
      <w:r>
        <w:rPr>
          <w:lang w:eastAsia="tr-TR"/>
        </w:rPr>
        <w:t>Dosya ya da nesne seviyesinde geri dönüşlerde seçicilik ve esneklik sağlanır.</w:t>
      </w:r>
    </w:p>
    <w:p w14:paraId="691C0C70" w14:textId="77777777" w:rsidR="00480314" w:rsidRPr="008352AA" w:rsidRDefault="00480314" w:rsidP="00480314">
      <w:pPr>
        <w:rPr>
          <w:lang w:eastAsia="tr-TR"/>
        </w:rPr>
      </w:pPr>
      <w:r>
        <w:rPr>
          <w:lang w:eastAsia="tr-TR"/>
        </w:rPr>
        <w:t xml:space="preserve"> </w:t>
      </w:r>
    </w:p>
    <w:p w14:paraId="1E41A13F" w14:textId="672C3B5B" w:rsidR="006E239E" w:rsidRDefault="006E239E" w:rsidP="006E239E">
      <w:pPr>
        <w:pStyle w:val="Caption"/>
        <w:keepNext/>
      </w:pPr>
      <w:r>
        <w:t xml:space="preserve">Tablo </w:t>
      </w:r>
      <w:r>
        <w:fldChar w:fldCharType="begin"/>
      </w:r>
      <w:r>
        <w:instrText xml:space="preserve"> SEQ Tablo \* ARABIC </w:instrText>
      </w:r>
      <w:r>
        <w:fldChar w:fldCharType="separate"/>
      </w:r>
      <w:r w:rsidR="00D0521F">
        <w:rPr>
          <w:noProof/>
        </w:rPr>
        <w:t>196</w:t>
      </w:r>
      <w:r>
        <w:fldChar w:fldCharType="end"/>
      </w:r>
      <w:r>
        <w:t xml:space="preserve"> - Sanal Makine Taşıma Kipi Tasarım Kararları</w:t>
      </w:r>
    </w:p>
    <w:tbl>
      <w:tblPr>
        <w:tblStyle w:val="TableStyle"/>
        <w:tblW w:w="0" w:type="auto"/>
        <w:tblLook w:val="04A0" w:firstRow="1" w:lastRow="0" w:firstColumn="1" w:lastColumn="0" w:noHBand="0" w:noVBand="1"/>
      </w:tblPr>
      <w:tblGrid>
        <w:gridCol w:w="1418"/>
        <w:gridCol w:w="3402"/>
        <w:gridCol w:w="2126"/>
        <w:gridCol w:w="2120"/>
      </w:tblGrid>
      <w:tr w:rsidR="00480314" w14:paraId="64A39E66" w14:textId="77777777" w:rsidTr="006E239E">
        <w:trPr>
          <w:cnfStyle w:val="100000000000" w:firstRow="1" w:lastRow="0" w:firstColumn="0" w:lastColumn="0" w:oddVBand="0" w:evenVBand="0" w:oddHBand="0" w:evenHBand="0" w:firstRowFirstColumn="0" w:firstRowLastColumn="0" w:lastRowFirstColumn="0" w:lastRowLastColumn="0"/>
        </w:trPr>
        <w:tc>
          <w:tcPr>
            <w:tcW w:w="1418" w:type="dxa"/>
          </w:tcPr>
          <w:p w14:paraId="74161CA5" w14:textId="77777777" w:rsidR="00480314" w:rsidRDefault="00480314" w:rsidP="008F08F8">
            <w:pPr>
              <w:pStyle w:val="Tabloii"/>
              <w:rPr>
                <w:lang w:eastAsia="tr-TR"/>
              </w:rPr>
            </w:pPr>
            <w:r>
              <w:rPr>
                <w:lang w:eastAsia="tr-TR"/>
              </w:rPr>
              <w:t>Karar ID</w:t>
            </w:r>
          </w:p>
        </w:tc>
        <w:tc>
          <w:tcPr>
            <w:tcW w:w="3402" w:type="dxa"/>
          </w:tcPr>
          <w:p w14:paraId="0F55DEBB" w14:textId="77777777" w:rsidR="00480314" w:rsidRDefault="00480314" w:rsidP="008F08F8">
            <w:pPr>
              <w:pStyle w:val="Tabloii"/>
              <w:rPr>
                <w:lang w:eastAsia="tr-TR"/>
              </w:rPr>
            </w:pPr>
            <w:r>
              <w:rPr>
                <w:lang w:eastAsia="tr-TR"/>
              </w:rPr>
              <w:t>Tasarım Kararı</w:t>
            </w:r>
          </w:p>
        </w:tc>
        <w:tc>
          <w:tcPr>
            <w:tcW w:w="2126" w:type="dxa"/>
          </w:tcPr>
          <w:p w14:paraId="6C4E57EA" w14:textId="77777777" w:rsidR="00480314" w:rsidRDefault="00480314" w:rsidP="008F08F8">
            <w:pPr>
              <w:pStyle w:val="Tabloii"/>
              <w:rPr>
                <w:lang w:eastAsia="tr-TR"/>
              </w:rPr>
            </w:pPr>
            <w:r>
              <w:rPr>
                <w:lang w:eastAsia="tr-TR"/>
              </w:rPr>
              <w:t>Tasarım Gerekçesi</w:t>
            </w:r>
          </w:p>
        </w:tc>
        <w:tc>
          <w:tcPr>
            <w:tcW w:w="2120" w:type="dxa"/>
          </w:tcPr>
          <w:p w14:paraId="148F9DC0" w14:textId="77777777" w:rsidR="00480314" w:rsidRDefault="00480314" w:rsidP="008F08F8">
            <w:pPr>
              <w:pStyle w:val="Tabloii"/>
              <w:rPr>
                <w:lang w:eastAsia="tr-TR"/>
              </w:rPr>
            </w:pPr>
            <w:r>
              <w:rPr>
                <w:lang w:eastAsia="tr-TR"/>
              </w:rPr>
              <w:t>Tasarım Sonuçları</w:t>
            </w:r>
          </w:p>
        </w:tc>
      </w:tr>
      <w:tr w:rsidR="00480314" w14:paraId="3B2E6DE8" w14:textId="77777777" w:rsidTr="006E239E">
        <w:tc>
          <w:tcPr>
            <w:tcW w:w="1418" w:type="dxa"/>
          </w:tcPr>
          <w:p w14:paraId="1E42CB6A" w14:textId="7F3B29DB" w:rsidR="00480314" w:rsidRDefault="00480314" w:rsidP="008F08F8">
            <w:pPr>
              <w:pStyle w:val="Tabloii"/>
              <w:rPr>
                <w:lang w:eastAsia="tr-TR"/>
              </w:rPr>
            </w:pPr>
            <w:r>
              <w:rPr>
                <w:lang w:eastAsia="tr-TR"/>
              </w:rPr>
              <w:t>SDDC-OPS-YDK-004</w:t>
            </w:r>
          </w:p>
        </w:tc>
        <w:tc>
          <w:tcPr>
            <w:tcW w:w="3402" w:type="dxa"/>
          </w:tcPr>
          <w:p w14:paraId="03826A31" w14:textId="1BC1A8D4" w:rsidR="00480314" w:rsidRDefault="00480314" w:rsidP="008F08F8">
            <w:pPr>
              <w:pStyle w:val="Tabloii"/>
              <w:rPr>
                <w:lang w:eastAsia="tr-TR"/>
              </w:rPr>
            </w:pPr>
            <w:r>
              <w:rPr>
                <w:lang w:eastAsia="tr-TR"/>
              </w:rPr>
              <w:t>Sanal makinelerin yedeklenmesi için HotAdd kullanılacaktır.</w:t>
            </w:r>
          </w:p>
        </w:tc>
        <w:tc>
          <w:tcPr>
            <w:tcW w:w="2126" w:type="dxa"/>
          </w:tcPr>
          <w:p w14:paraId="3D30949F" w14:textId="623B9626" w:rsidR="00480314" w:rsidRDefault="00480314" w:rsidP="008F08F8">
            <w:pPr>
              <w:pStyle w:val="Tabloii"/>
              <w:rPr>
                <w:lang w:eastAsia="tr-TR"/>
              </w:rPr>
            </w:pPr>
            <w:r>
              <w:rPr>
                <w:lang w:eastAsia="tr-TR"/>
              </w:rPr>
              <w:t>HotAdd sanal makine yedeklenmesi ver</w:t>
            </w:r>
            <w:r w:rsidR="006E239E">
              <w:rPr>
                <w:lang w:eastAsia="tr-TR"/>
              </w:rPr>
              <w:t>i</w:t>
            </w:r>
            <w:r>
              <w:rPr>
                <w:lang w:eastAsia="tr-TR"/>
              </w:rPr>
              <w:t xml:space="preserve"> geri dönüşlerinde zaman </w:t>
            </w:r>
            <w:r>
              <w:rPr>
                <w:lang w:eastAsia="tr-TR"/>
              </w:rPr>
              <w:lastRenderedPageBreak/>
              <w:t>avantajı sağlar ve vSphere yönetim ağını etkilemez.</w:t>
            </w:r>
          </w:p>
        </w:tc>
        <w:tc>
          <w:tcPr>
            <w:tcW w:w="2120" w:type="dxa"/>
          </w:tcPr>
          <w:p w14:paraId="0BC261CB" w14:textId="1D20FA97" w:rsidR="00480314" w:rsidRDefault="00480314" w:rsidP="008F08F8">
            <w:pPr>
              <w:pStyle w:val="Tabloii"/>
              <w:rPr>
                <w:lang w:eastAsia="tr-TR"/>
              </w:rPr>
            </w:pPr>
            <w:r>
              <w:rPr>
                <w:lang w:eastAsia="tr-TR"/>
              </w:rPr>
              <w:lastRenderedPageBreak/>
              <w:t>Tüm ESXi sanallaştırma sunucuları</w:t>
            </w:r>
            <w:r w:rsidR="006E239E">
              <w:rPr>
                <w:lang w:eastAsia="tr-TR"/>
              </w:rPr>
              <w:t>nın</w:t>
            </w:r>
            <w:r>
              <w:rPr>
                <w:lang w:eastAsia="tr-TR"/>
              </w:rPr>
              <w:t xml:space="preserve"> </w:t>
            </w:r>
            <w:r w:rsidR="006E239E">
              <w:rPr>
                <w:lang w:eastAsia="tr-TR"/>
              </w:rPr>
              <w:t xml:space="preserve">sanal </w:t>
            </w:r>
            <w:r w:rsidR="006E239E">
              <w:rPr>
                <w:lang w:eastAsia="tr-TR"/>
              </w:rPr>
              <w:lastRenderedPageBreak/>
              <w:t>makine veri depolarına erişimi olmalıdır.</w:t>
            </w:r>
          </w:p>
        </w:tc>
      </w:tr>
      <w:tr w:rsidR="006E239E" w14:paraId="30B89BEB" w14:textId="77777777" w:rsidTr="006E239E">
        <w:tc>
          <w:tcPr>
            <w:tcW w:w="1418" w:type="dxa"/>
          </w:tcPr>
          <w:p w14:paraId="7494235C" w14:textId="354249E2" w:rsidR="006E239E" w:rsidRDefault="006E239E" w:rsidP="008F08F8">
            <w:pPr>
              <w:pStyle w:val="Tabloii"/>
              <w:rPr>
                <w:lang w:eastAsia="tr-TR"/>
              </w:rPr>
            </w:pPr>
            <w:r>
              <w:rPr>
                <w:lang w:eastAsia="tr-TR"/>
              </w:rPr>
              <w:lastRenderedPageBreak/>
              <w:t>SDDC-OPS-YDK-005</w:t>
            </w:r>
          </w:p>
        </w:tc>
        <w:tc>
          <w:tcPr>
            <w:tcW w:w="3402" w:type="dxa"/>
          </w:tcPr>
          <w:p w14:paraId="721D644C" w14:textId="4B192FD4" w:rsidR="006E239E" w:rsidRDefault="006E239E" w:rsidP="008F08F8">
            <w:pPr>
              <w:pStyle w:val="Tabloii"/>
              <w:rPr>
                <w:lang w:eastAsia="tr-TR"/>
              </w:rPr>
            </w:pPr>
            <w:r>
              <w:rPr>
                <w:lang w:eastAsia="tr-TR"/>
              </w:rPr>
              <w:t>Microsoft SQL Server sanal makineleri üzerindeki SQL veri tabanlarının yedeklenmesi için vSphere Data Protection yedekleme ajanı kullanılacaktır.</w:t>
            </w:r>
          </w:p>
        </w:tc>
        <w:tc>
          <w:tcPr>
            <w:tcW w:w="2126" w:type="dxa"/>
          </w:tcPr>
          <w:p w14:paraId="6C9DBCC1" w14:textId="0E9956A3" w:rsidR="006E239E" w:rsidRDefault="006E239E" w:rsidP="008F08F8">
            <w:pPr>
              <w:pStyle w:val="Tabloii"/>
              <w:rPr>
                <w:lang w:eastAsia="tr-TR"/>
              </w:rPr>
            </w:pPr>
            <w:r>
              <w:rPr>
                <w:lang w:eastAsia="tr-TR"/>
              </w:rPr>
              <w:t>Tüm sanal makine yerine sadece uygulama verisinin geri dönüşü mümkün olur.</w:t>
            </w:r>
          </w:p>
        </w:tc>
        <w:tc>
          <w:tcPr>
            <w:tcW w:w="2120" w:type="dxa"/>
          </w:tcPr>
          <w:p w14:paraId="7A5F2FC5" w14:textId="2B9D595F" w:rsidR="006E239E" w:rsidRDefault="006E239E" w:rsidP="008F08F8">
            <w:pPr>
              <w:pStyle w:val="Tabloii"/>
              <w:rPr>
                <w:lang w:eastAsia="tr-TR"/>
              </w:rPr>
            </w:pPr>
            <w:r>
              <w:rPr>
                <w:lang w:eastAsia="tr-TR"/>
              </w:rPr>
              <w:t>vSphere Data Protection ajanı kurulmalı ve bakımı yapılmalıdır</w:t>
            </w:r>
          </w:p>
        </w:tc>
      </w:tr>
    </w:tbl>
    <w:p w14:paraId="0976D79C" w14:textId="18FF584D" w:rsidR="00480314" w:rsidRDefault="00CD01CC" w:rsidP="00480314">
      <w:pPr>
        <w:rPr>
          <w:lang w:eastAsia="tr-TR"/>
        </w:rPr>
      </w:pPr>
      <w:r>
        <w:rPr>
          <w:lang w:eastAsia="tr-TR"/>
        </w:rPr>
        <w:t>Her ne kadar vSphere Data Protection yedekleme verisini optimize etmek için değişen blok takibi (CBT) teknolojisini kullansa da iş süreçlerinin etkilenmemesi için üretim depolaması yoğun olarak çalışırken yedekleme zamanı penceresi kullanılmamalıdır.</w:t>
      </w:r>
    </w:p>
    <w:p w14:paraId="3A8761C4" w14:textId="797FDB5E"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7</w:t>
      </w:r>
      <w:r>
        <w:fldChar w:fldCharType="end"/>
      </w:r>
      <w:r>
        <w:t xml:space="preserve"> - Yedekleme Zaman Penceresi Tasarım Kararları</w:t>
      </w:r>
    </w:p>
    <w:tbl>
      <w:tblPr>
        <w:tblStyle w:val="TableStyle"/>
        <w:tblW w:w="0" w:type="auto"/>
        <w:tblLook w:val="04A0" w:firstRow="1" w:lastRow="0" w:firstColumn="1" w:lastColumn="0" w:noHBand="0" w:noVBand="1"/>
      </w:tblPr>
      <w:tblGrid>
        <w:gridCol w:w="1418"/>
        <w:gridCol w:w="2126"/>
        <w:gridCol w:w="2977"/>
        <w:gridCol w:w="2545"/>
      </w:tblGrid>
      <w:tr w:rsidR="00CD01CC" w14:paraId="7F7BE6CD"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16EB51ED" w14:textId="77777777" w:rsidR="00CD01CC" w:rsidRDefault="00CD01CC" w:rsidP="008F08F8">
            <w:pPr>
              <w:pStyle w:val="Tabloii"/>
              <w:rPr>
                <w:lang w:eastAsia="tr-TR"/>
              </w:rPr>
            </w:pPr>
            <w:r>
              <w:rPr>
                <w:lang w:eastAsia="tr-TR"/>
              </w:rPr>
              <w:t>Karar ID</w:t>
            </w:r>
          </w:p>
        </w:tc>
        <w:tc>
          <w:tcPr>
            <w:tcW w:w="2126" w:type="dxa"/>
          </w:tcPr>
          <w:p w14:paraId="5CB29D4E" w14:textId="77777777" w:rsidR="00CD01CC" w:rsidRDefault="00CD01CC" w:rsidP="008F08F8">
            <w:pPr>
              <w:pStyle w:val="Tabloii"/>
              <w:rPr>
                <w:lang w:eastAsia="tr-TR"/>
              </w:rPr>
            </w:pPr>
            <w:r>
              <w:rPr>
                <w:lang w:eastAsia="tr-TR"/>
              </w:rPr>
              <w:t>Tasarım Kararı</w:t>
            </w:r>
          </w:p>
        </w:tc>
        <w:tc>
          <w:tcPr>
            <w:tcW w:w="2977" w:type="dxa"/>
          </w:tcPr>
          <w:p w14:paraId="4B49999E" w14:textId="77777777" w:rsidR="00CD01CC" w:rsidRDefault="00CD01CC" w:rsidP="008F08F8">
            <w:pPr>
              <w:pStyle w:val="Tabloii"/>
              <w:rPr>
                <w:lang w:eastAsia="tr-TR"/>
              </w:rPr>
            </w:pPr>
            <w:r>
              <w:rPr>
                <w:lang w:eastAsia="tr-TR"/>
              </w:rPr>
              <w:t>Tasarım Gerekçesi</w:t>
            </w:r>
          </w:p>
        </w:tc>
        <w:tc>
          <w:tcPr>
            <w:tcW w:w="2545" w:type="dxa"/>
          </w:tcPr>
          <w:p w14:paraId="61972BE5" w14:textId="77777777" w:rsidR="00CD01CC" w:rsidRDefault="00CD01CC" w:rsidP="008F08F8">
            <w:pPr>
              <w:pStyle w:val="Tabloii"/>
              <w:rPr>
                <w:lang w:eastAsia="tr-TR"/>
              </w:rPr>
            </w:pPr>
            <w:r>
              <w:rPr>
                <w:lang w:eastAsia="tr-TR"/>
              </w:rPr>
              <w:t>Tasarım Sonuçları</w:t>
            </w:r>
          </w:p>
        </w:tc>
      </w:tr>
      <w:tr w:rsidR="00CD01CC" w14:paraId="49AECB0F" w14:textId="77777777" w:rsidTr="003B4618">
        <w:tc>
          <w:tcPr>
            <w:tcW w:w="1418" w:type="dxa"/>
          </w:tcPr>
          <w:p w14:paraId="44C0DAE4" w14:textId="51B0EDF1" w:rsidR="00CD01CC" w:rsidRDefault="00CD01CC" w:rsidP="008F08F8">
            <w:pPr>
              <w:pStyle w:val="Tabloii"/>
              <w:rPr>
                <w:lang w:eastAsia="tr-TR"/>
              </w:rPr>
            </w:pPr>
            <w:r>
              <w:rPr>
                <w:lang w:eastAsia="tr-TR"/>
              </w:rPr>
              <w:t>SDDC-OPS-YDK-006</w:t>
            </w:r>
          </w:p>
        </w:tc>
        <w:tc>
          <w:tcPr>
            <w:tcW w:w="2126" w:type="dxa"/>
          </w:tcPr>
          <w:p w14:paraId="359A2D14" w14:textId="28DB1832" w:rsidR="00CD01CC" w:rsidRDefault="00CD01CC" w:rsidP="008F08F8">
            <w:pPr>
              <w:pStyle w:val="Tabloii"/>
              <w:rPr>
                <w:lang w:eastAsia="tr-TR"/>
              </w:rPr>
            </w:pPr>
            <w:r>
              <w:rPr>
                <w:lang w:eastAsia="tr-TR"/>
              </w:rPr>
              <w:t>Günlük yedekleme  planlanacaktır.</w:t>
            </w:r>
          </w:p>
        </w:tc>
        <w:tc>
          <w:tcPr>
            <w:tcW w:w="2977" w:type="dxa"/>
          </w:tcPr>
          <w:p w14:paraId="76C02058" w14:textId="783BFC12" w:rsidR="00CD01CC" w:rsidRDefault="00CD01CC" w:rsidP="008F08F8">
            <w:pPr>
              <w:pStyle w:val="Tabloii"/>
              <w:rPr>
                <w:lang w:eastAsia="tr-TR"/>
              </w:rPr>
            </w:pPr>
            <w:r>
              <w:rPr>
                <w:lang w:eastAsia="tr-TR"/>
              </w:rPr>
              <w:t>Sanal makinelerin en fazla bir önceki günkü haline dönülmesine izin verir.</w:t>
            </w:r>
          </w:p>
        </w:tc>
        <w:tc>
          <w:tcPr>
            <w:tcW w:w="2545" w:type="dxa"/>
          </w:tcPr>
          <w:p w14:paraId="43A5C621" w14:textId="72A3B0FF" w:rsidR="00CD01CC" w:rsidRDefault="00CD01CC" w:rsidP="008F08F8">
            <w:pPr>
              <w:pStyle w:val="Tabloii"/>
              <w:rPr>
                <w:lang w:eastAsia="tr-TR"/>
              </w:rPr>
            </w:pPr>
            <w:r>
              <w:rPr>
                <w:lang w:eastAsia="tr-TR"/>
              </w:rPr>
              <w:t>24 saat içinde en son yedekten sonra gerçekleşen değişiklikler kaybedilir.</w:t>
            </w:r>
          </w:p>
        </w:tc>
      </w:tr>
      <w:tr w:rsidR="00CD01CC" w14:paraId="2A9031CA" w14:textId="77777777" w:rsidTr="003B4618">
        <w:tc>
          <w:tcPr>
            <w:tcW w:w="1418" w:type="dxa"/>
          </w:tcPr>
          <w:p w14:paraId="4A878FF6" w14:textId="78D2DC42" w:rsidR="00CD01CC" w:rsidRDefault="00CD01CC" w:rsidP="008F08F8">
            <w:pPr>
              <w:pStyle w:val="Tabloii"/>
              <w:rPr>
                <w:lang w:eastAsia="tr-TR"/>
              </w:rPr>
            </w:pPr>
            <w:r>
              <w:rPr>
                <w:lang w:eastAsia="tr-TR"/>
              </w:rPr>
              <w:t>SDDC-OPS-YDK-007</w:t>
            </w:r>
          </w:p>
        </w:tc>
        <w:tc>
          <w:tcPr>
            <w:tcW w:w="2126" w:type="dxa"/>
          </w:tcPr>
          <w:p w14:paraId="4DAAAE54" w14:textId="06C6FFFF" w:rsidR="00CD01CC" w:rsidRDefault="00CD01CC" w:rsidP="008F08F8">
            <w:pPr>
              <w:pStyle w:val="Tabloii"/>
              <w:rPr>
                <w:lang w:eastAsia="tr-TR"/>
              </w:rPr>
            </w:pPr>
            <w:r>
              <w:rPr>
                <w:lang w:eastAsia="tr-TR"/>
              </w:rPr>
              <w:t>Üretimin saatlerin dışında bir zaman aralığında yedekleme zamanı penceresi belirlenecektir.</w:t>
            </w:r>
          </w:p>
        </w:tc>
        <w:tc>
          <w:tcPr>
            <w:tcW w:w="2977" w:type="dxa"/>
          </w:tcPr>
          <w:p w14:paraId="27EE9DD1" w14:textId="3891C22F" w:rsidR="00CD01CC" w:rsidRDefault="003B4618" w:rsidP="008F08F8">
            <w:pPr>
              <w:pStyle w:val="Tabloii"/>
              <w:rPr>
                <w:lang w:eastAsia="tr-TR"/>
              </w:rPr>
            </w:pPr>
            <w:r>
              <w:rPr>
                <w:lang w:eastAsia="tr-TR"/>
              </w:rPr>
              <w:t>Yedeklerin sistemin en az yük altında iken alınmasını sağlar. Yedeklerin hatasız olarak en kısa sürede tamamlandığı kontrol edilmelidir.</w:t>
            </w:r>
          </w:p>
        </w:tc>
        <w:tc>
          <w:tcPr>
            <w:tcW w:w="2545" w:type="dxa"/>
          </w:tcPr>
          <w:p w14:paraId="0829117A" w14:textId="4AD34A88" w:rsidR="00CD01CC" w:rsidRDefault="003B4618" w:rsidP="008F08F8">
            <w:pPr>
              <w:pStyle w:val="Tabloii"/>
              <w:rPr>
                <w:lang w:eastAsia="tr-TR"/>
              </w:rPr>
            </w:pPr>
            <w:r>
              <w:rPr>
                <w:lang w:eastAsia="tr-TR"/>
              </w:rPr>
              <w:t>Yedekler 20:00 ile 08.00 aralığında başlayıp bitecek şekilde ayarlanmalıdır</w:t>
            </w:r>
          </w:p>
        </w:tc>
      </w:tr>
    </w:tbl>
    <w:p w14:paraId="1F303F76" w14:textId="1D453C42" w:rsidR="00CD01CC" w:rsidRDefault="003B4618" w:rsidP="00480314">
      <w:pPr>
        <w:rPr>
          <w:lang w:eastAsia="tr-TR"/>
        </w:rPr>
      </w:pPr>
      <w:r>
        <w:rPr>
          <w:lang w:eastAsia="tr-TR"/>
        </w:rPr>
        <w:t>Korunma politikaları yedekleme işlerinin bir özelliğidir. Eğer sanal makineleri iş önceliklerine göre gruplandırılırlarsa korunma politikaları bu önceliklere göre belirlenebilir.</w:t>
      </w:r>
    </w:p>
    <w:p w14:paraId="41499040" w14:textId="00A6777A" w:rsidR="003B4618" w:rsidRDefault="003B4618" w:rsidP="003B4618">
      <w:pPr>
        <w:pStyle w:val="Caption"/>
        <w:keepNext/>
      </w:pPr>
      <w:r>
        <w:t xml:space="preserve">Tablo </w:t>
      </w:r>
      <w:r>
        <w:fldChar w:fldCharType="begin"/>
      </w:r>
      <w:r>
        <w:instrText xml:space="preserve"> SEQ Tablo \* ARABIC </w:instrText>
      </w:r>
      <w:r>
        <w:fldChar w:fldCharType="separate"/>
      </w:r>
      <w:r w:rsidR="00D0521F">
        <w:rPr>
          <w:noProof/>
        </w:rPr>
        <w:t>198</w:t>
      </w:r>
      <w:r>
        <w:fldChar w:fldCharType="end"/>
      </w:r>
      <w:r>
        <w:t xml:space="preserve"> - Korunma Politikaları Tasarım Kararları</w:t>
      </w:r>
    </w:p>
    <w:tbl>
      <w:tblPr>
        <w:tblStyle w:val="TableStyle"/>
        <w:tblW w:w="0" w:type="auto"/>
        <w:tblLook w:val="04A0" w:firstRow="1" w:lastRow="0" w:firstColumn="1" w:lastColumn="0" w:noHBand="0" w:noVBand="1"/>
      </w:tblPr>
      <w:tblGrid>
        <w:gridCol w:w="1418"/>
        <w:gridCol w:w="1701"/>
        <w:gridCol w:w="3402"/>
        <w:gridCol w:w="2545"/>
      </w:tblGrid>
      <w:tr w:rsidR="003B4618" w14:paraId="66E36832" w14:textId="77777777" w:rsidTr="003B4618">
        <w:trPr>
          <w:cnfStyle w:val="100000000000" w:firstRow="1" w:lastRow="0" w:firstColumn="0" w:lastColumn="0" w:oddVBand="0" w:evenVBand="0" w:oddHBand="0" w:evenHBand="0" w:firstRowFirstColumn="0" w:firstRowLastColumn="0" w:lastRowFirstColumn="0" w:lastRowLastColumn="0"/>
        </w:trPr>
        <w:tc>
          <w:tcPr>
            <w:tcW w:w="1418" w:type="dxa"/>
          </w:tcPr>
          <w:p w14:paraId="2CCC23A1" w14:textId="77777777" w:rsidR="003B4618" w:rsidRDefault="003B4618" w:rsidP="008F08F8">
            <w:pPr>
              <w:pStyle w:val="Tabloii"/>
              <w:rPr>
                <w:lang w:eastAsia="tr-TR"/>
              </w:rPr>
            </w:pPr>
            <w:r>
              <w:rPr>
                <w:lang w:eastAsia="tr-TR"/>
              </w:rPr>
              <w:t>Karar ID</w:t>
            </w:r>
          </w:p>
        </w:tc>
        <w:tc>
          <w:tcPr>
            <w:tcW w:w="1701" w:type="dxa"/>
          </w:tcPr>
          <w:p w14:paraId="2E7F9BD3" w14:textId="77777777" w:rsidR="003B4618" w:rsidRDefault="003B4618" w:rsidP="008F08F8">
            <w:pPr>
              <w:pStyle w:val="Tabloii"/>
              <w:rPr>
                <w:lang w:eastAsia="tr-TR"/>
              </w:rPr>
            </w:pPr>
            <w:r>
              <w:rPr>
                <w:lang w:eastAsia="tr-TR"/>
              </w:rPr>
              <w:t>Tasarım Kararı</w:t>
            </w:r>
          </w:p>
        </w:tc>
        <w:tc>
          <w:tcPr>
            <w:tcW w:w="3402" w:type="dxa"/>
          </w:tcPr>
          <w:p w14:paraId="7089BA4D" w14:textId="77777777" w:rsidR="003B4618" w:rsidRDefault="003B4618" w:rsidP="008F08F8">
            <w:pPr>
              <w:pStyle w:val="Tabloii"/>
              <w:rPr>
                <w:lang w:eastAsia="tr-TR"/>
              </w:rPr>
            </w:pPr>
            <w:r>
              <w:rPr>
                <w:lang w:eastAsia="tr-TR"/>
              </w:rPr>
              <w:t>Tasarım Gerekçesi</w:t>
            </w:r>
          </w:p>
        </w:tc>
        <w:tc>
          <w:tcPr>
            <w:tcW w:w="2545" w:type="dxa"/>
          </w:tcPr>
          <w:p w14:paraId="6EBD1534" w14:textId="77777777" w:rsidR="003B4618" w:rsidRDefault="003B4618" w:rsidP="008F08F8">
            <w:pPr>
              <w:pStyle w:val="Tabloii"/>
              <w:rPr>
                <w:lang w:eastAsia="tr-TR"/>
              </w:rPr>
            </w:pPr>
            <w:r>
              <w:rPr>
                <w:lang w:eastAsia="tr-TR"/>
              </w:rPr>
              <w:t>Tasarım Sonuçları</w:t>
            </w:r>
          </w:p>
        </w:tc>
      </w:tr>
      <w:tr w:rsidR="003B4618" w14:paraId="5217B978" w14:textId="77777777" w:rsidTr="003B4618">
        <w:tc>
          <w:tcPr>
            <w:tcW w:w="1418" w:type="dxa"/>
          </w:tcPr>
          <w:p w14:paraId="0373E776" w14:textId="733320D5" w:rsidR="003B4618" w:rsidRDefault="003B4618" w:rsidP="008F08F8">
            <w:pPr>
              <w:pStyle w:val="Tabloii"/>
              <w:rPr>
                <w:lang w:eastAsia="tr-TR"/>
              </w:rPr>
            </w:pPr>
            <w:r>
              <w:rPr>
                <w:lang w:eastAsia="tr-TR"/>
              </w:rPr>
              <w:t>SDDC-OPS-YDK-008</w:t>
            </w:r>
          </w:p>
        </w:tc>
        <w:tc>
          <w:tcPr>
            <w:tcW w:w="1701" w:type="dxa"/>
          </w:tcPr>
          <w:p w14:paraId="10835178" w14:textId="0B7F8F55" w:rsidR="003B4618" w:rsidRDefault="003B4618" w:rsidP="008F08F8">
            <w:pPr>
              <w:pStyle w:val="Tabloii"/>
              <w:rPr>
                <w:lang w:eastAsia="tr-TR"/>
              </w:rPr>
            </w:pPr>
            <w:r>
              <w:rPr>
                <w:lang w:eastAsia="tr-TR"/>
              </w:rPr>
              <w:t>Yedekler en az 3 gün boyunca saklanacaktır.</w:t>
            </w:r>
          </w:p>
        </w:tc>
        <w:tc>
          <w:tcPr>
            <w:tcW w:w="3402" w:type="dxa"/>
          </w:tcPr>
          <w:p w14:paraId="18D91388" w14:textId="77777777" w:rsidR="003B4618" w:rsidRDefault="003B4618" w:rsidP="008F08F8">
            <w:pPr>
              <w:pStyle w:val="Tabloii"/>
              <w:rPr>
                <w:lang w:eastAsia="tr-TR"/>
              </w:rPr>
            </w:pPr>
            <w:r>
              <w:rPr>
                <w:lang w:eastAsia="tr-TR"/>
              </w:rPr>
              <w:t>Yedeklerin 3 gün boyunca saklanması yöneticileri yönetim uygulamalarını 72 saat içerisindeki bir hale döndürebilmelerini sağlar.</w:t>
            </w:r>
          </w:p>
        </w:tc>
        <w:tc>
          <w:tcPr>
            <w:tcW w:w="2545" w:type="dxa"/>
          </w:tcPr>
          <w:p w14:paraId="5ACEFEF4" w14:textId="37AA5E69" w:rsidR="003B4618" w:rsidRDefault="003B4618" w:rsidP="008F08F8">
            <w:pPr>
              <w:pStyle w:val="Tabloii"/>
              <w:rPr>
                <w:lang w:eastAsia="tr-TR"/>
              </w:rPr>
            </w:pPr>
            <w:r>
              <w:rPr>
                <w:lang w:eastAsia="tr-TR"/>
              </w:rPr>
              <w:t>Sanal makinelerin değişim oranlarına bağlı olarak korunma politikaları depolama ihtiyacını değiştirebilir.</w:t>
            </w:r>
          </w:p>
        </w:tc>
      </w:tr>
      <w:tr w:rsidR="003B4618" w14:paraId="4316727E" w14:textId="77777777" w:rsidTr="003B4618">
        <w:tc>
          <w:tcPr>
            <w:tcW w:w="1418" w:type="dxa"/>
          </w:tcPr>
          <w:p w14:paraId="7F8D846C" w14:textId="4F333400" w:rsidR="003B4618" w:rsidRDefault="003B4618" w:rsidP="008F08F8">
            <w:pPr>
              <w:pStyle w:val="Tabloii"/>
              <w:rPr>
                <w:lang w:eastAsia="tr-TR"/>
              </w:rPr>
            </w:pPr>
            <w:r>
              <w:rPr>
                <w:lang w:eastAsia="tr-TR"/>
              </w:rPr>
              <w:t>SDDC-OPS-YDK-009</w:t>
            </w:r>
          </w:p>
        </w:tc>
        <w:tc>
          <w:tcPr>
            <w:tcW w:w="1701" w:type="dxa"/>
          </w:tcPr>
          <w:p w14:paraId="731E21EF" w14:textId="7A5EB0E0" w:rsidR="003B4618" w:rsidRDefault="003B4618" w:rsidP="008F08F8">
            <w:pPr>
              <w:pStyle w:val="Tabloii"/>
              <w:rPr>
                <w:lang w:eastAsia="tr-TR"/>
              </w:rPr>
            </w:pPr>
            <w:r>
              <w:rPr>
                <w:lang w:eastAsia="tr-TR"/>
              </w:rPr>
              <w:t>Bölgeler arası replike edilmiş yedekler en az bir gün boyunca saklanacaktır.</w:t>
            </w:r>
          </w:p>
        </w:tc>
        <w:tc>
          <w:tcPr>
            <w:tcW w:w="3402" w:type="dxa"/>
          </w:tcPr>
          <w:p w14:paraId="6608D405" w14:textId="6803AB47" w:rsidR="003B4618" w:rsidRDefault="003B4618" w:rsidP="008F08F8">
            <w:pPr>
              <w:pStyle w:val="Tabloii"/>
              <w:rPr>
                <w:lang w:eastAsia="tr-TR"/>
              </w:rPr>
            </w:pPr>
            <w:r>
              <w:rPr>
                <w:lang w:eastAsia="tr-TR"/>
              </w:rPr>
              <w:t>Replike edilmiş yedeklerin 1 gün boyunca saklanması yük devrinin başarısız olduğu bir felaket durumunda bölge bağımsız uygulamaların 24 saat önceki hallerine dönülmesini sağlar.</w:t>
            </w:r>
          </w:p>
        </w:tc>
        <w:tc>
          <w:tcPr>
            <w:tcW w:w="2545" w:type="dxa"/>
          </w:tcPr>
          <w:p w14:paraId="7BBAA9F1" w14:textId="09998055" w:rsidR="003B4618" w:rsidRDefault="003B4618" w:rsidP="008F08F8">
            <w:pPr>
              <w:pStyle w:val="Tabloii"/>
              <w:rPr>
                <w:lang w:eastAsia="tr-TR"/>
              </w:rPr>
            </w:pPr>
            <w:r>
              <w:rPr>
                <w:lang w:eastAsia="tr-TR"/>
              </w:rPr>
              <w:t>Son yedekten itibaren değişen veri kaybedilir. Ayrıca bu veri çoklu bölgedeki depolama gereksinimlerini artırır.</w:t>
            </w:r>
          </w:p>
        </w:tc>
      </w:tr>
    </w:tbl>
    <w:p w14:paraId="04257A29" w14:textId="12DBADF4" w:rsidR="003B4618" w:rsidRDefault="003B4618" w:rsidP="003B4618">
      <w:pPr>
        <w:pStyle w:val="Balk1"/>
        <w:numPr>
          <w:ilvl w:val="3"/>
          <w:numId w:val="20"/>
        </w:numPr>
      </w:pPr>
      <w:r>
        <w:t>vSphere Data Protection Bilgi Güvenliği ve Erişim Kontrolü</w:t>
      </w:r>
    </w:p>
    <w:p w14:paraId="10AD3519" w14:textId="2B592BB0" w:rsidR="003B4618" w:rsidRDefault="003B4618" w:rsidP="003B4618">
      <w:pPr>
        <w:rPr>
          <w:lang w:eastAsia="tr-TR"/>
        </w:rPr>
      </w:pPr>
      <w:r>
        <w:rPr>
          <w:lang w:eastAsia="tr-TR"/>
        </w:rPr>
        <w:lastRenderedPageBreak/>
        <w:t>vSphere Data Protection yedekl</w:t>
      </w:r>
      <w:r w:rsidR="00381CC4">
        <w:rPr>
          <w:lang w:eastAsia="tr-TR"/>
        </w:rPr>
        <w:t>eme ve geri dönüş operasyonlarının kimlik doğrulama ve yetkilendirmesi içi bir servis hesabı oluşturulmalıdır.</w:t>
      </w:r>
    </w:p>
    <w:p w14:paraId="2ECC3544" w14:textId="56E85D96"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199</w:t>
      </w:r>
      <w:r>
        <w:fldChar w:fldCharType="end"/>
      </w:r>
      <w:r>
        <w:t xml:space="preserve"> - vSphere Data Protection Kimlik Doğrulama ve Yetkilendirme Tasarım Kararları</w:t>
      </w:r>
    </w:p>
    <w:tbl>
      <w:tblPr>
        <w:tblStyle w:val="TableStyle"/>
        <w:tblW w:w="0" w:type="auto"/>
        <w:tblLook w:val="04A0" w:firstRow="1" w:lastRow="0" w:firstColumn="1" w:lastColumn="0" w:noHBand="0" w:noVBand="1"/>
      </w:tblPr>
      <w:tblGrid>
        <w:gridCol w:w="1418"/>
        <w:gridCol w:w="2410"/>
        <w:gridCol w:w="3402"/>
        <w:gridCol w:w="1836"/>
      </w:tblGrid>
      <w:tr w:rsidR="00381CC4" w14:paraId="3B09A6B2"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16EDCBE4" w14:textId="77777777" w:rsidR="00381CC4" w:rsidRDefault="00381CC4" w:rsidP="008F08F8">
            <w:pPr>
              <w:pStyle w:val="Tabloii"/>
              <w:rPr>
                <w:lang w:eastAsia="tr-TR"/>
              </w:rPr>
            </w:pPr>
            <w:r>
              <w:rPr>
                <w:lang w:eastAsia="tr-TR"/>
              </w:rPr>
              <w:t>Karar ID</w:t>
            </w:r>
          </w:p>
        </w:tc>
        <w:tc>
          <w:tcPr>
            <w:tcW w:w="2410" w:type="dxa"/>
          </w:tcPr>
          <w:p w14:paraId="3BB3B236" w14:textId="77777777" w:rsidR="00381CC4" w:rsidRDefault="00381CC4" w:rsidP="008F08F8">
            <w:pPr>
              <w:pStyle w:val="Tabloii"/>
              <w:rPr>
                <w:lang w:eastAsia="tr-TR"/>
              </w:rPr>
            </w:pPr>
            <w:r>
              <w:rPr>
                <w:lang w:eastAsia="tr-TR"/>
              </w:rPr>
              <w:t>Tasarım Kararı</w:t>
            </w:r>
          </w:p>
        </w:tc>
        <w:tc>
          <w:tcPr>
            <w:tcW w:w="3402" w:type="dxa"/>
          </w:tcPr>
          <w:p w14:paraId="77C886EC" w14:textId="77777777" w:rsidR="00381CC4" w:rsidRDefault="00381CC4" w:rsidP="008F08F8">
            <w:pPr>
              <w:pStyle w:val="Tabloii"/>
              <w:rPr>
                <w:lang w:eastAsia="tr-TR"/>
              </w:rPr>
            </w:pPr>
            <w:r>
              <w:rPr>
                <w:lang w:eastAsia="tr-TR"/>
              </w:rPr>
              <w:t>Tasarım Gerekçesi</w:t>
            </w:r>
          </w:p>
        </w:tc>
        <w:tc>
          <w:tcPr>
            <w:tcW w:w="1836" w:type="dxa"/>
          </w:tcPr>
          <w:p w14:paraId="62ED0C9C" w14:textId="77777777" w:rsidR="00381CC4" w:rsidRDefault="00381CC4" w:rsidP="008F08F8">
            <w:pPr>
              <w:pStyle w:val="Tabloii"/>
              <w:rPr>
                <w:lang w:eastAsia="tr-TR"/>
              </w:rPr>
            </w:pPr>
            <w:r>
              <w:rPr>
                <w:lang w:eastAsia="tr-TR"/>
              </w:rPr>
              <w:t>Tasarım Sonuçları</w:t>
            </w:r>
          </w:p>
        </w:tc>
      </w:tr>
      <w:tr w:rsidR="00381CC4" w14:paraId="7494E17B" w14:textId="77777777" w:rsidTr="00381CC4">
        <w:tc>
          <w:tcPr>
            <w:tcW w:w="1418" w:type="dxa"/>
          </w:tcPr>
          <w:p w14:paraId="245D5DF7" w14:textId="0E9B25D2" w:rsidR="00381CC4" w:rsidRDefault="00381CC4" w:rsidP="008F08F8">
            <w:pPr>
              <w:pStyle w:val="Tabloii"/>
              <w:rPr>
                <w:lang w:eastAsia="tr-TR"/>
              </w:rPr>
            </w:pPr>
            <w:r>
              <w:rPr>
                <w:lang w:eastAsia="tr-TR"/>
              </w:rPr>
              <w:t>SDDC-OPS-YDK-010</w:t>
            </w:r>
          </w:p>
        </w:tc>
        <w:tc>
          <w:tcPr>
            <w:tcW w:w="2410" w:type="dxa"/>
          </w:tcPr>
          <w:p w14:paraId="2CEA9C9B" w14:textId="71069FC2" w:rsidR="00381CC4" w:rsidRDefault="00381CC4" w:rsidP="008F08F8">
            <w:pPr>
              <w:pStyle w:val="Tabloii"/>
              <w:rPr>
                <w:lang w:eastAsia="tr-TR"/>
              </w:rPr>
            </w:pPr>
            <w:r>
              <w:rPr>
                <w:lang w:eastAsia="tr-TR"/>
              </w:rPr>
              <w:t>vSphere Data Protection ile vSphere arasında uygulamadan uygulamaya iletişim için vCenter Server üzerinde svc-vdp adlı bir servis hesabı oluşturulacaktır.</w:t>
            </w:r>
          </w:p>
        </w:tc>
        <w:tc>
          <w:tcPr>
            <w:tcW w:w="3402" w:type="dxa"/>
          </w:tcPr>
          <w:p w14:paraId="3F86B1E9" w14:textId="5BB82015" w:rsidR="00381CC4" w:rsidRDefault="00381CC4" w:rsidP="008F08F8">
            <w:pPr>
              <w:pStyle w:val="Tabloii"/>
              <w:rPr>
                <w:lang w:eastAsia="tr-TR"/>
              </w:rPr>
            </w:pPr>
            <w:r>
              <w:rPr>
                <w:lang w:eastAsia="tr-TR"/>
              </w:rPr>
              <w:t>vSphere’a erişen vSphere Data Protection yedekleme ve geri dönüş  için minimum izine ihtiyaç duyarlar. Hesabın ifşa olması halinde hedef uygulamaya erişim sınırlı kalır ve artırılmış takip mekanizmasına sahip olunur.</w:t>
            </w:r>
          </w:p>
        </w:tc>
        <w:tc>
          <w:tcPr>
            <w:tcW w:w="1836" w:type="dxa"/>
          </w:tcPr>
          <w:p w14:paraId="2D641C0D" w14:textId="001D130F" w:rsidR="00381CC4" w:rsidRDefault="00381CC4" w:rsidP="008F08F8">
            <w:pPr>
              <w:pStyle w:val="Tabloii"/>
              <w:rPr>
                <w:lang w:eastAsia="tr-TR"/>
              </w:rPr>
            </w:pPr>
            <w:r>
              <w:rPr>
                <w:lang w:eastAsia="tr-TR"/>
              </w:rPr>
              <w:t>Servis hesabının yaşam döngüsü SDDC yığını dışında takip edilmelidir.</w:t>
            </w:r>
          </w:p>
        </w:tc>
      </w:tr>
      <w:tr w:rsidR="00381CC4" w14:paraId="2C826302" w14:textId="77777777" w:rsidTr="00381CC4">
        <w:tc>
          <w:tcPr>
            <w:tcW w:w="1418" w:type="dxa"/>
          </w:tcPr>
          <w:p w14:paraId="79B764A5" w14:textId="211CFE79" w:rsidR="00381CC4" w:rsidRDefault="00381CC4" w:rsidP="008F08F8">
            <w:pPr>
              <w:pStyle w:val="Tabloii"/>
              <w:rPr>
                <w:lang w:eastAsia="tr-TR"/>
              </w:rPr>
            </w:pPr>
            <w:r>
              <w:rPr>
                <w:lang w:eastAsia="tr-TR"/>
              </w:rPr>
              <w:t>SDDC-OPS-YDK-011</w:t>
            </w:r>
          </w:p>
        </w:tc>
        <w:tc>
          <w:tcPr>
            <w:tcW w:w="2410" w:type="dxa"/>
          </w:tcPr>
          <w:p w14:paraId="0B9D0588" w14:textId="705B2B04" w:rsidR="00381CC4" w:rsidRDefault="00381CC4" w:rsidP="008F08F8">
            <w:pPr>
              <w:pStyle w:val="Tabloii"/>
              <w:rPr>
                <w:lang w:eastAsia="tr-TR"/>
              </w:rPr>
            </w:pPr>
            <w:r>
              <w:rPr>
                <w:lang w:eastAsia="tr-TR"/>
              </w:rPr>
              <w:t>vCenter Server üzerinde svc-vdp hesabı oluşturulurken global yetkiler kullanılacaktır.</w:t>
            </w:r>
          </w:p>
        </w:tc>
        <w:tc>
          <w:tcPr>
            <w:tcW w:w="3402" w:type="dxa"/>
          </w:tcPr>
          <w:p w14:paraId="21E9E1FD" w14:textId="0CA51370" w:rsidR="00381CC4" w:rsidRDefault="00381CC4" w:rsidP="008F08F8">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248F6780" w14:textId="33E766C3" w:rsidR="00381CC4" w:rsidRDefault="00381CC4" w:rsidP="008F08F8">
            <w:pPr>
              <w:pStyle w:val="Tabloii"/>
              <w:rPr>
                <w:lang w:eastAsia="tr-TR"/>
              </w:rPr>
            </w:pPr>
            <w:r>
              <w:rPr>
                <w:lang w:eastAsia="tr-TR"/>
              </w:rPr>
              <w:t>Tüm vCenter Server oluşumları aynı vSphere etki alanında olmalıdır.</w:t>
            </w:r>
          </w:p>
        </w:tc>
      </w:tr>
    </w:tbl>
    <w:p w14:paraId="1F195EDE" w14:textId="072910E4" w:rsidR="00381CC4" w:rsidRDefault="00381CC4" w:rsidP="003B4618">
      <w:pPr>
        <w:rPr>
          <w:lang w:eastAsia="tr-TR"/>
        </w:rPr>
      </w:pPr>
      <w:r>
        <w:rPr>
          <w:lang w:eastAsia="tr-TR"/>
        </w:rPr>
        <w:t>vSphere Data Protection’a erişimin güvenli olması için kendi tarafından imzalanmış sertifika bir CA tarafından imzalanmış sertifika ile değişitirilmelidir.</w:t>
      </w:r>
    </w:p>
    <w:p w14:paraId="26DE067C" w14:textId="3D1EE1FC" w:rsidR="00381CC4" w:rsidRDefault="00381CC4" w:rsidP="00381CC4">
      <w:pPr>
        <w:pStyle w:val="Caption"/>
        <w:keepNext/>
      </w:pPr>
      <w:r>
        <w:t xml:space="preserve">Tablo </w:t>
      </w:r>
      <w:r>
        <w:fldChar w:fldCharType="begin"/>
      </w:r>
      <w:r>
        <w:instrText xml:space="preserve"> SEQ Tablo \* ARABIC </w:instrText>
      </w:r>
      <w:r>
        <w:fldChar w:fldCharType="separate"/>
      </w:r>
      <w:r w:rsidR="00D0521F">
        <w:rPr>
          <w:noProof/>
        </w:rPr>
        <w:t>200</w:t>
      </w:r>
      <w:r>
        <w:fldChar w:fldCharType="end"/>
      </w:r>
      <w:r>
        <w:t xml:space="preserve"> - vSphere Data Protection CA İmzalı Sertifika Tasarım Kararları</w:t>
      </w:r>
    </w:p>
    <w:tbl>
      <w:tblPr>
        <w:tblStyle w:val="TableStyle"/>
        <w:tblW w:w="0" w:type="auto"/>
        <w:tblLook w:val="04A0" w:firstRow="1" w:lastRow="0" w:firstColumn="1" w:lastColumn="0" w:noHBand="0" w:noVBand="1"/>
      </w:tblPr>
      <w:tblGrid>
        <w:gridCol w:w="1418"/>
        <w:gridCol w:w="2977"/>
        <w:gridCol w:w="2835"/>
        <w:gridCol w:w="1836"/>
      </w:tblGrid>
      <w:tr w:rsidR="00381CC4" w14:paraId="0921E647" w14:textId="77777777" w:rsidTr="00381CC4">
        <w:trPr>
          <w:cnfStyle w:val="100000000000" w:firstRow="1" w:lastRow="0" w:firstColumn="0" w:lastColumn="0" w:oddVBand="0" w:evenVBand="0" w:oddHBand="0" w:evenHBand="0" w:firstRowFirstColumn="0" w:firstRowLastColumn="0" w:lastRowFirstColumn="0" w:lastRowLastColumn="0"/>
        </w:trPr>
        <w:tc>
          <w:tcPr>
            <w:tcW w:w="1418" w:type="dxa"/>
          </w:tcPr>
          <w:p w14:paraId="7E02094D" w14:textId="77777777" w:rsidR="00381CC4" w:rsidRDefault="00381CC4" w:rsidP="008F08F8">
            <w:pPr>
              <w:pStyle w:val="Tabloii"/>
              <w:rPr>
                <w:lang w:eastAsia="tr-TR"/>
              </w:rPr>
            </w:pPr>
            <w:r>
              <w:rPr>
                <w:lang w:eastAsia="tr-TR"/>
              </w:rPr>
              <w:t>Karar ID</w:t>
            </w:r>
          </w:p>
        </w:tc>
        <w:tc>
          <w:tcPr>
            <w:tcW w:w="2977" w:type="dxa"/>
          </w:tcPr>
          <w:p w14:paraId="2F2BBC4B" w14:textId="77777777" w:rsidR="00381CC4" w:rsidRDefault="00381CC4" w:rsidP="008F08F8">
            <w:pPr>
              <w:pStyle w:val="Tabloii"/>
              <w:rPr>
                <w:lang w:eastAsia="tr-TR"/>
              </w:rPr>
            </w:pPr>
            <w:r>
              <w:rPr>
                <w:lang w:eastAsia="tr-TR"/>
              </w:rPr>
              <w:t>Tasarım Kararı</w:t>
            </w:r>
          </w:p>
        </w:tc>
        <w:tc>
          <w:tcPr>
            <w:tcW w:w="2835" w:type="dxa"/>
          </w:tcPr>
          <w:p w14:paraId="3BE363AF" w14:textId="77777777" w:rsidR="00381CC4" w:rsidRDefault="00381CC4" w:rsidP="008F08F8">
            <w:pPr>
              <w:pStyle w:val="Tabloii"/>
              <w:rPr>
                <w:lang w:eastAsia="tr-TR"/>
              </w:rPr>
            </w:pPr>
            <w:r>
              <w:rPr>
                <w:lang w:eastAsia="tr-TR"/>
              </w:rPr>
              <w:t>Tasarım Gerekçesi</w:t>
            </w:r>
          </w:p>
        </w:tc>
        <w:tc>
          <w:tcPr>
            <w:tcW w:w="1836" w:type="dxa"/>
          </w:tcPr>
          <w:p w14:paraId="1D7413A2" w14:textId="77777777" w:rsidR="00381CC4" w:rsidRDefault="00381CC4" w:rsidP="008F08F8">
            <w:pPr>
              <w:pStyle w:val="Tabloii"/>
              <w:rPr>
                <w:lang w:eastAsia="tr-TR"/>
              </w:rPr>
            </w:pPr>
            <w:r>
              <w:rPr>
                <w:lang w:eastAsia="tr-TR"/>
              </w:rPr>
              <w:t>Tasarım Sonuçları</w:t>
            </w:r>
          </w:p>
        </w:tc>
      </w:tr>
      <w:tr w:rsidR="00381CC4" w14:paraId="6A1060F5" w14:textId="77777777" w:rsidTr="00381CC4">
        <w:tc>
          <w:tcPr>
            <w:tcW w:w="1418" w:type="dxa"/>
          </w:tcPr>
          <w:p w14:paraId="46EEE9A3" w14:textId="1164976F" w:rsidR="00381CC4" w:rsidRDefault="00381CC4" w:rsidP="008F08F8">
            <w:pPr>
              <w:pStyle w:val="Tabloii"/>
              <w:rPr>
                <w:lang w:eastAsia="tr-TR"/>
              </w:rPr>
            </w:pPr>
            <w:r>
              <w:rPr>
                <w:lang w:eastAsia="tr-TR"/>
              </w:rPr>
              <w:t>SDDC-OPS-YDK-012</w:t>
            </w:r>
          </w:p>
        </w:tc>
        <w:tc>
          <w:tcPr>
            <w:tcW w:w="2977" w:type="dxa"/>
          </w:tcPr>
          <w:p w14:paraId="5685E396" w14:textId="0060FB17" w:rsidR="00381CC4" w:rsidRDefault="00381CC4" w:rsidP="008F08F8">
            <w:pPr>
              <w:pStyle w:val="Tabloii"/>
              <w:rPr>
                <w:lang w:eastAsia="tr-TR"/>
              </w:rPr>
            </w:pPr>
            <w:r>
              <w:rPr>
                <w:lang w:eastAsia="tr-TR"/>
              </w:rPr>
              <w:t xml:space="preserve">Kendi tarafından imzalanmış sertifika bir CA tarafından </w:t>
            </w:r>
            <w:r w:rsidR="004509EE">
              <w:rPr>
                <w:lang w:eastAsia="tr-TR"/>
              </w:rPr>
              <w:t>imzalanmış</w:t>
            </w:r>
            <w:r>
              <w:rPr>
                <w:lang w:eastAsia="tr-TR"/>
              </w:rPr>
              <w:t xml:space="preserve"> sertifika ile değiştirilecektir.</w:t>
            </w:r>
          </w:p>
        </w:tc>
        <w:tc>
          <w:tcPr>
            <w:tcW w:w="2835" w:type="dxa"/>
          </w:tcPr>
          <w:p w14:paraId="6978D55F" w14:textId="160B5332" w:rsidR="00381CC4" w:rsidRDefault="00381CC4" w:rsidP="008F08F8">
            <w:pPr>
              <w:pStyle w:val="Tabloii"/>
              <w:rPr>
                <w:lang w:eastAsia="tr-TR"/>
              </w:rPr>
            </w:pPr>
            <w:r>
              <w:rPr>
                <w:lang w:eastAsia="tr-TR"/>
              </w:rPr>
              <w:t>CA tarafından imzalanmış sertifika dışarıya ba</w:t>
            </w:r>
            <w:r w:rsidR="004509EE">
              <w:rPr>
                <w:lang w:eastAsia="tr-TR"/>
              </w:rPr>
              <w:t>kan web ara yüzüne erişimin şif</w:t>
            </w:r>
            <w:r>
              <w:rPr>
                <w:lang w:eastAsia="tr-TR"/>
              </w:rPr>
              <w:t>relenmesini sağlar.</w:t>
            </w:r>
          </w:p>
        </w:tc>
        <w:tc>
          <w:tcPr>
            <w:tcW w:w="1836" w:type="dxa"/>
          </w:tcPr>
          <w:p w14:paraId="5B9E7C38" w14:textId="083D00F7" w:rsidR="00381CC4" w:rsidRDefault="00381CC4" w:rsidP="008F08F8">
            <w:pPr>
              <w:pStyle w:val="Tabloii"/>
              <w:rPr>
                <w:lang w:eastAsia="tr-TR"/>
              </w:rPr>
            </w:pPr>
            <w:r>
              <w:rPr>
                <w:lang w:eastAsia="tr-TR"/>
              </w:rPr>
              <w:t>Yöneticilerin bir PKI’a erişimi olmalıdır.</w:t>
            </w:r>
          </w:p>
        </w:tc>
      </w:tr>
    </w:tbl>
    <w:p w14:paraId="0F63EA88" w14:textId="3B590604" w:rsidR="00381CC4" w:rsidRDefault="00381CC4" w:rsidP="00381CC4">
      <w:pPr>
        <w:pStyle w:val="Balk1"/>
        <w:numPr>
          <w:ilvl w:val="3"/>
          <w:numId w:val="20"/>
        </w:numPr>
      </w:pPr>
      <w:r>
        <w:t>vSphere Data Protection Bileşen Yedekleme İşleri</w:t>
      </w:r>
    </w:p>
    <w:p w14:paraId="61488B90" w14:textId="31FA2B00" w:rsidR="00381CC4" w:rsidRDefault="004509EE" w:rsidP="00381CC4">
      <w:pPr>
        <w:rPr>
          <w:lang w:eastAsia="tr-TR"/>
        </w:rPr>
      </w:pPr>
      <w:r>
        <w:rPr>
          <w:lang w:eastAsia="tr-TR"/>
        </w:rPr>
        <w:t>Her bir SDDC yönetim bileşeni için yedekleme ayrı ayrı yapılandırılabilir. Bu tasarımda tüm mevcut SDDC’nin yedeklenmesi planlanmamıştır. Bazı yazılımlar kendileri dahili yedekleme seçeneği sunabilirler. Bütün sanal makine yedekleri alınırken bu yeteneğe sahip yazılımların da kendi yedeklerini de almaları daha uygun olur.</w:t>
      </w:r>
    </w:p>
    <w:p w14:paraId="565176FE" w14:textId="7BD74411" w:rsidR="004509EE" w:rsidRDefault="004509EE" w:rsidP="004509EE">
      <w:pPr>
        <w:pStyle w:val="Caption"/>
        <w:keepNext/>
      </w:pPr>
      <w:r>
        <w:t xml:space="preserve">Tablo </w:t>
      </w:r>
      <w:r>
        <w:fldChar w:fldCharType="begin"/>
      </w:r>
      <w:r>
        <w:instrText xml:space="preserve"> SEQ Tablo \* ARABIC </w:instrText>
      </w:r>
      <w:r>
        <w:fldChar w:fldCharType="separate"/>
      </w:r>
      <w:r w:rsidR="00D0521F">
        <w:rPr>
          <w:noProof/>
        </w:rPr>
        <w:t>201</w:t>
      </w:r>
      <w:r>
        <w:fldChar w:fldCharType="end"/>
      </w:r>
      <w:r>
        <w:t xml:space="preserve"> - Bileşen Yedekleri Tasarım Kararları</w:t>
      </w:r>
    </w:p>
    <w:tbl>
      <w:tblPr>
        <w:tblStyle w:val="TableStyle"/>
        <w:tblW w:w="0" w:type="auto"/>
        <w:tblLook w:val="04A0" w:firstRow="1" w:lastRow="0" w:firstColumn="1" w:lastColumn="0" w:noHBand="0" w:noVBand="1"/>
      </w:tblPr>
      <w:tblGrid>
        <w:gridCol w:w="1418"/>
        <w:gridCol w:w="2410"/>
        <w:gridCol w:w="3402"/>
        <w:gridCol w:w="1836"/>
      </w:tblGrid>
      <w:tr w:rsidR="004509EE" w14:paraId="213C3E26" w14:textId="77777777" w:rsidTr="008F08F8">
        <w:trPr>
          <w:cnfStyle w:val="100000000000" w:firstRow="1" w:lastRow="0" w:firstColumn="0" w:lastColumn="0" w:oddVBand="0" w:evenVBand="0" w:oddHBand="0" w:evenHBand="0" w:firstRowFirstColumn="0" w:firstRowLastColumn="0" w:lastRowFirstColumn="0" w:lastRowLastColumn="0"/>
        </w:trPr>
        <w:tc>
          <w:tcPr>
            <w:tcW w:w="1418" w:type="dxa"/>
          </w:tcPr>
          <w:p w14:paraId="6550752A" w14:textId="77777777" w:rsidR="004509EE" w:rsidRDefault="004509EE" w:rsidP="008F08F8">
            <w:pPr>
              <w:pStyle w:val="Tabloii"/>
              <w:rPr>
                <w:lang w:eastAsia="tr-TR"/>
              </w:rPr>
            </w:pPr>
            <w:r>
              <w:rPr>
                <w:lang w:eastAsia="tr-TR"/>
              </w:rPr>
              <w:t>Karar ID</w:t>
            </w:r>
          </w:p>
        </w:tc>
        <w:tc>
          <w:tcPr>
            <w:tcW w:w="2410" w:type="dxa"/>
          </w:tcPr>
          <w:p w14:paraId="5AABC81D" w14:textId="77777777" w:rsidR="004509EE" w:rsidRDefault="004509EE" w:rsidP="008F08F8">
            <w:pPr>
              <w:pStyle w:val="Tabloii"/>
              <w:rPr>
                <w:lang w:eastAsia="tr-TR"/>
              </w:rPr>
            </w:pPr>
            <w:r>
              <w:rPr>
                <w:lang w:eastAsia="tr-TR"/>
              </w:rPr>
              <w:t>Tasarım Kararı</w:t>
            </w:r>
          </w:p>
        </w:tc>
        <w:tc>
          <w:tcPr>
            <w:tcW w:w="3402" w:type="dxa"/>
          </w:tcPr>
          <w:p w14:paraId="0B28E40B" w14:textId="77777777" w:rsidR="004509EE" w:rsidRDefault="004509EE" w:rsidP="008F08F8">
            <w:pPr>
              <w:pStyle w:val="Tabloii"/>
              <w:rPr>
                <w:lang w:eastAsia="tr-TR"/>
              </w:rPr>
            </w:pPr>
            <w:r>
              <w:rPr>
                <w:lang w:eastAsia="tr-TR"/>
              </w:rPr>
              <w:t>Tasarım Gerekçesi</w:t>
            </w:r>
          </w:p>
        </w:tc>
        <w:tc>
          <w:tcPr>
            <w:tcW w:w="1836" w:type="dxa"/>
          </w:tcPr>
          <w:p w14:paraId="3AC135DD" w14:textId="77777777" w:rsidR="004509EE" w:rsidRDefault="004509EE" w:rsidP="008F08F8">
            <w:pPr>
              <w:pStyle w:val="Tabloii"/>
              <w:rPr>
                <w:lang w:eastAsia="tr-TR"/>
              </w:rPr>
            </w:pPr>
            <w:r>
              <w:rPr>
                <w:lang w:eastAsia="tr-TR"/>
              </w:rPr>
              <w:t>Tasarım Sonuçları</w:t>
            </w:r>
          </w:p>
        </w:tc>
      </w:tr>
      <w:tr w:rsidR="004509EE" w14:paraId="4BAB27B5" w14:textId="77777777" w:rsidTr="008F08F8">
        <w:tc>
          <w:tcPr>
            <w:tcW w:w="1418" w:type="dxa"/>
          </w:tcPr>
          <w:p w14:paraId="4296BA4F" w14:textId="001F1EAE" w:rsidR="004509EE" w:rsidRDefault="004509EE" w:rsidP="008F08F8">
            <w:pPr>
              <w:pStyle w:val="Tabloii"/>
              <w:rPr>
                <w:lang w:eastAsia="tr-TR"/>
              </w:rPr>
            </w:pPr>
            <w:r>
              <w:rPr>
                <w:lang w:eastAsia="tr-TR"/>
              </w:rPr>
              <w:lastRenderedPageBreak/>
              <w:t>SDDC-OPS-YDK-013</w:t>
            </w:r>
          </w:p>
        </w:tc>
        <w:tc>
          <w:tcPr>
            <w:tcW w:w="2410" w:type="dxa"/>
          </w:tcPr>
          <w:p w14:paraId="2B76308F" w14:textId="44E8971B" w:rsidR="004509EE" w:rsidRDefault="004509EE" w:rsidP="008F08F8">
            <w:pPr>
              <w:pStyle w:val="Tabloii"/>
              <w:rPr>
                <w:lang w:eastAsia="tr-TR"/>
              </w:rPr>
            </w:pPr>
            <w:r>
              <w:rPr>
                <w:lang w:eastAsia="tr-TR"/>
              </w:rPr>
              <w:t>VMware NSX bünyesindeki yapılandırma yedeği alma özelliği kullanılacaktır.</w:t>
            </w:r>
          </w:p>
        </w:tc>
        <w:tc>
          <w:tcPr>
            <w:tcW w:w="3402" w:type="dxa"/>
          </w:tcPr>
          <w:p w14:paraId="703198D7" w14:textId="2DA13B20" w:rsidR="004509EE" w:rsidRDefault="004509EE" w:rsidP="008F08F8">
            <w:pPr>
              <w:pStyle w:val="Tabloii"/>
              <w:rPr>
                <w:lang w:eastAsia="tr-TR"/>
              </w:rPr>
            </w:pPr>
            <w:r>
              <w:rPr>
                <w:lang w:eastAsia="tr-TR"/>
              </w:rPr>
              <w:t>Tüm sanal makinelerin geri dönüşü yerine yapılandırma dosyalarının geri dönüşü daha hızlı ve daha az yıkıcı olacaktır.</w:t>
            </w:r>
          </w:p>
        </w:tc>
        <w:tc>
          <w:tcPr>
            <w:tcW w:w="1836" w:type="dxa"/>
          </w:tcPr>
          <w:p w14:paraId="39C16778" w14:textId="1D65F5D2" w:rsidR="004509EE" w:rsidRDefault="004509EE" w:rsidP="008F08F8">
            <w:pPr>
              <w:pStyle w:val="Tabloii"/>
              <w:rPr>
                <w:lang w:eastAsia="tr-TR"/>
              </w:rPr>
            </w:pPr>
            <w:r>
              <w:rPr>
                <w:lang w:eastAsia="tr-TR"/>
              </w:rPr>
              <w:t>NSX yapılandırma yedekleri için bir FTP sunucusu gereklidir.</w:t>
            </w:r>
          </w:p>
        </w:tc>
      </w:tr>
    </w:tbl>
    <w:p w14:paraId="2E0C8940" w14:textId="6F3B105E" w:rsidR="004509EE" w:rsidRDefault="004509EE" w:rsidP="00381CC4">
      <w:pPr>
        <w:rPr>
          <w:lang w:eastAsia="tr-TR"/>
        </w:rPr>
      </w:pPr>
      <w:r>
        <w:rPr>
          <w:lang w:eastAsia="tr-TR"/>
        </w:rPr>
        <w:t>Ankara bölgesindeki uygulamaların birim yapılandırmalarına uygun olarak yönetim uygulama bileşenleri için tek bir yedekleme işi oluşturulmalıdır.</w:t>
      </w:r>
    </w:p>
    <w:p w14:paraId="1AA61E57" w14:textId="3FD1B5CD" w:rsidR="00C03C43" w:rsidRDefault="00C03C43" w:rsidP="00C03C43">
      <w:pPr>
        <w:pStyle w:val="Caption"/>
        <w:keepNext/>
      </w:pPr>
      <w:r>
        <w:t xml:space="preserve">Tablo </w:t>
      </w:r>
      <w:r>
        <w:fldChar w:fldCharType="begin"/>
      </w:r>
      <w:r>
        <w:instrText xml:space="preserve"> SEQ Tablo \* ARABIC </w:instrText>
      </w:r>
      <w:r>
        <w:fldChar w:fldCharType="separate"/>
      </w:r>
      <w:r w:rsidR="00D0521F">
        <w:rPr>
          <w:noProof/>
        </w:rPr>
        <w:t>202</w:t>
      </w:r>
      <w:r>
        <w:fldChar w:fldCharType="end"/>
      </w:r>
      <w:r>
        <w:t xml:space="preserve"> - Ankar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4509EE" w14:paraId="1DA7FC00" w14:textId="77777777" w:rsidTr="008F08F8">
        <w:trPr>
          <w:cnfStyle w:val="100000000000" w:firstRow="1" w:lastRow="0" w:firstColumn="0" w:lastColumn="0" w:oddVBand="0" w:evenVBand="0" w:oddHBand="0" w:evenHBand="0" w:firstRowFirstColumn="0" w:firstRowLastColumn="0" w:lastRowFirstColumn="0" w:lastRowLastColumn="0"/>
        </w:trPr>
        <w:tc>
          <w:tcPr>
            <w:tcW w:w="2552" w:type="dxa"/>
          </w:tcPr>
          <w:p w14:paraId="7479C791" w14:textId="3BBDB294" w:rsidR="004509EE" w:rsidRDefault="004509EE" w:rsidP="00381CC4">
            <w:pPr>
              <w:rPr>
                <w:lang w:eastAsia="tr-TR"/>
              </w:rPr>
            </w:pPr>
            <w:r>
              <w:rPr>
                <w:lang w:eastAsia="tr-TR"/>
              </w:rPr>
              <w:t>Ürün</w:t>
            </w:r>
          </w:p>
        </w:tc>
        <w:tc>
          <w:tcPr>
            <w:tcW w:w="4252" w:type="dxa"/>
          </w:tcPr>
          <w:p w14:paraId="7EE9FEC2" w14:textId="2D206439" w:rsidR="004509EE" w:rsidRDefault="004509EE" w:rsidP="00381CC4">
            <w:pPr>
              <w:rPr>
                <w:lang w:eastAsia="tr-TR"/>
              </w:rPr>
            </w:pPr>
            <w:r>
              <w:rPr>
                <w:lang w:eastAsia="tr-TR"/>
              </w:rPr>
              <w:t>Ankara Bölgesinde Sanal Makine İmaj Yedek İşleri</w:t>
            </w:r>
          </w:p>
        </w:tc>
        <w:tc>
          <w:tcPr>
            <w:tcW w:w="2262" w:type="dxa"/>
          </w:tcPr>
          <w:p w14:paraId="71DF46B2" w14:textId="0E027E16" w:rsidR="004509EE" w:rsidRDefault="004509EE" w:rsidP="00381CC4">
            <w:pPr>
              <w:rPr>
                <w:lang w:eastAsia="tr-TR"/>
              </w:rPr>
            </w:pPr>
            <w:r>
              <w:rPr>
                <w:lang w:eastAsia="tr-TR"/>
              </w:rPr>
              <w:t>Ankara Bölgesinde Uygulama Sanal Makine Yedek İşleri</w:t>
            </w:r>
          </w:p>
        </w:tc>
      </w:tr>
      <w:tr w:rsidR="004509EE" w14:paraId="6C93441D" w14:textId="77777777" w:rsidTr="008F08F8">
        <w:tc>
          <w:tcPr>
            <w:tcW w:w="2552" w:type="dxa"/>
          </w:tcPr>
          <w:p w14:paraId="507B3DAD" w14:textId="10ABBD74" w:rsidR="004509EE" w:rsidRDefault="004509EE" w:rsidP="00381CC4">
            <w:pPr>
              <w:rPr>
                <w:lang w:eastAsia="tr-TR"/>
              </w:rPr>
            </w:pPr>
            <w:r>
              <w:rPr>
                <w:lang w:eastAsia="tr-TR"/>
              </w:rPr>
              <w:t>ESXi</w:t>
            </w:r>
          </w:p>
        </w:tc>
        <w:tc>
          <w:tcPr>
            <w:tcW w:w="4252" w:type="dxa"/>
          </w:tcPr>
          <w:p w14:paraId="22FA0019" w14:textId="278FCC1B" w:rsidR="004509EE" w:rsidRDefault="004509EE" w:rsidP="00381CC4">
            <w:pPr>
              <w:rPr>
                <w:lang w:eastAsia="tr-TR"/>
              </w:rPr>
            </w:pPr>
            <w:r>
              <w:rPr>
                <w:lang w:eastAsia="tr-TR"/>
              </w:rPr>
              <w:t>Yedekleme uygulanmaz</w:t>
            </w:r>
          </w:p>
        </w:tc>
        <w:tc>
          <w:tcPr>
            <w:tcW w:w="2262" w:type="dxa"/>
          </w:tcPr>
          <w:p w14:paraId="6BE28849" w14:textId="5295EDCA" w:rsidR="004509EE" w:rsidRDefault="004509EE" w:rsidP="00381CC4">
            <w:pPr>
              <w:rPr>
                <w:lang w:eastAsia="tr-TR"/>
              </w:rPr>
            </w:pPr>
            <w:r>
              <w:rPr>
                <w:lang w:eastAsia="tr-TR"/>
              </w:rPr>
              <w:t>-</w:t>
            </w:r>
          </w:p>
        </w:tc>
      </w:tr>
      <w:tr w:rsidR="004509EE" w14:paraId="28713C27" w14:textId="77777777" w:rsidTr="008F08F8">
        <w:tc>
          <w:tcPr>
            <w:tcW w:w="2552" w:type="dxa"/>
          </w:tcPr>
          <w:p w14:paraId="68A90671" w14:textId="5CD0513F" w:rsidR="004509EE" w:rsidRDefault="004509EE" w:rsidP="00381CC4">
            <w:pPr>
              <w:rPr>
                <w:lang w:eastAsia="tr-TR"/>
              </w:rPr>
            </w:pPr>
            <w:r>
              <w:rPr>
                <w:lang w:eastAsia="tr-TR"/>
              </w:rPr>
              <w:t>Platform Servisleri Kontrolcüsü</w:t>
            </w:r>
          </w:p>
        </w:tc>
        <w:tc>
          <w:tcPr>
            <w:tcW w:w="4252" w:type="dxa"/>
          </w:tcPr>
          <w:p w14:paraId="37690B45" w14:textId="2B5D40C2" w:rsidR="004509EE" w:rsidRDefault="008F08F8" w:rsidP="00381CC4">
            <w:pPr>
              <w:rPr>
                <w:lang w:eastAsia="tr-TR"/>
              </w:rPr>
            </w:pPr>
            <w:r>
              <w:rPr>
                <w:lang w:eastAsia="tr-TR"/>
              </w:rPr>
              <w:t>vCenter Yedeğinin bir parçası</w:t>
            </w:r>
          </w:p>
        </w:tc>
        <w:tc>
          <w:tcPr>
            <w:tcW w:w="2262" w:type="dxa"/>
          </w:tcPr>
          <w:p w14:paraId="53E23753" w14:textId="338A1311" w:rsidR="004509EE" w:rsidRDefault="008F08F8" w:rsidP="00381CC4">
            <w:pPr>
              <w:rPr>
                <w:lang w:eastAsia="tr-TR"/>
              </w:rPr>
            </w:pPr>
            <w:r>
              <w:rPr>
                <w:lang w:eastAsia="tr-TR"/>
              </w:rPr>
              <w:t>-</w:t>
            </w:r>
          </w:p>
        </w:tc>
      </w:tr>
      <w:tr w:rsidR="004509EE" w14:paraId="182C8E87" w14:textId="77777777" w:rsidTr="008F08F8">
        <w:tc>
          <w:tcPr>
            <w:tcW w:w="2552" w:type="dxa"/>
          </w:tcPr>
          <w:p w14:paraId="1B1D6535" w14:textId="530A3CAE" w:rsidR="004509EE" w:rsidRDefault="008F08F8" w:rsidP="00381CC4">
            <w:pPr>
              <w:rPr>
                <w:lang w:eastAsia="tr-TR"/>
              </w:rPr>
            </w:pPr>
            <w:r>
              <w:rPr>
                <w:lang w:eastAsia="tr-TR"/>
              </w:rPr>
              <w:t>vCenter Server</w:t>
            </w:r>
          </w:p>
        </w:tc>
        <w:tc>
          <w:tcPr>
            <w:tcW w:w="4252" w:type="dxa"/>
          </w:tcPr>
          <w:p w14:paraId="2B5CC902" w14:textId="77777777" w:rsidR="004509EE" w:rsidRDefault="008F08F8" w:rsidP="00EC2183">
            <w:pPr>
              <w:pStyle w:val="ListParagraph"/>
              <w:numPr>
                <w:ilvl w:val="0"/>
                <w:numId w:val="76"/>
              </w:numPr>
              <w:rPr>
                <w:lang w:eastAsia="tr-TR"/>
              </w:rPr>
            </w:pPr>
            <w:r>
              <w:rPr>
                <w:lang w:eastAsia="tr-TR"/>
              </w:rPr>
              <w:t>Yönetim işi</w:t>
            </w:r>
          </w:p>
          <w:p w14:paraId="3528FA60" w14:textId="7E352FD1" w:rsidR="008F08F8" w:rsidRDefault="008F08F8" w:rsidP="00EC2183">
            <w:pPr>
              <w:pStyle w:val="ListParagraph"/>
              <w:numPr>
                <w:ilvl w:val="1"/>
                <w:numId w:val="76"/>
              </w:numPr>
              <w:rPr>
                <w:lang w:eastAsia="tr-TR"/>
              </w:rPr>
            </w:pPr>
            <w:r>
              <w:rPr>
                <w:lang w:eastAsia="tr-TR"/>
              </w:rPr>
              <w:t>ank01m01vc01.ank01.kurum.local</w:t>
            </w:r>
          </w:p>
          <w:p w14:paraId="2BEAEE58" w14:textId="77777777" w:rsidR="008F08F8" w:rsidRDefault="008F08F8" w:rsidP="00EC2183">
            <w:pPr>
              <w:pStyle w:val="ListParagraph"/>
              <w:numPr>
                <w:ilvl w:val="1"/>
                <w:numId w:val="76"/>
              </w:numPr>
              <w:rPr>
                <w:lang w:eastAsia="tr-TR"/>
              </w:rPr>
            </w:pPr>
            <w:r>
              <w:rPr>
                <w:lang w:eastAsia="tr-TR"/>
              </w:rPr>
              <w:t>ank01m01psc01.ank01.kurum.local</w:t>
            </w:r>
          </w:p>
          <w:p w14:paraId="69AFF7FC" w14:textId="77777777" w:rsidR="008F08F8" w:rsidRDefault="008F08F8" w:rsidP="00EC2183">
            <w:pPr>
              <w:pStyle w:val="ListParagraph"/>
              <w:numPr>
                <w:ilvl w:val="0"/>
                <w:numId w:val="76"/>
              </w:numPr>
              <w:rPr>
                <w:lang w:eastAsia="tr-TR"/>
              </w:rPr>
            </w:pPr>
            <w:r>
              <w:rPr>
                <w:lang w:eastAsia="tr-TR"/>
              </w:rPr>
              <w:t>İşlem işi</w:t>
            </w:r>
          </w:p>
          <w:p w14:paraId="323BA6FE" w14:textId="77777777" w:rsidR="008F08F8" w:rsidRDefault="008F08F8" w:rsidP="00EC2183">
            <w:pPr>
              <w:pStyle w:val="ListParagraph"/>
              <w:numPr>
                <w:ilvl w:val="1"/>
                <w:numId w:val="76"/>
              </w:numPr>
              <w:rPr>
                <w:lang w:eastAsia="tr-TR"/>
              </w:rPr>
            </w:pPr>
            <w:r>
              <w:rPr>
                <w:lang w:eastAsia="tr-TR"/>
              </w:rPr>
              <w:t>ank01w01vc01.ank01.kurum.local</w:t>
            </w:r>
          </w:p>
          <w:p w14:paraId="51C06F34" w14:textId="5F538658" w:rsidR="008F08F8" w:rsidRPr="008F08F8" w:rsidRDefault="008F08F8" w:rsidP="00EC2183">
            <w:pPr>
              <w:pStyle w:val="ListParagraph"/>
              <w:numPr>
                <w:ilvl w:val="1"/>
                <w:numId w:val="76"/>
              </w:numPr>
              <w:rPr>
                <w:lang w:eastAsia="tr-TR"/>
              </w:rPr>
            </w:pPr>
            <w:r>
              <w:rPr>
                <w:lang w:eastAsia="tr-TR"/>
              </w:rPr>
              <w:t>ank01w01psc01.ank01.kurum.local</w:t>
            </w:r>
          </w:p>
        </w:tc>
        <w:tc>
          <w:tcPr>
            <w:tcW w:w="2262" w:type="dxa"/>
          </w:tcPr>
          <w:p w14:paraId="5E770CA2" w14:textId="1E4A855C" w:rsidR="004509EE" w:rsidRDefault="008F08F8" w:rsidP="00381CC4">
            <w:pPr>
              <w:rPr>
                <w:lang w:eastAsia="tr-TR"/>
              </w:rPr>
            </w:pPr>
            <w:r>
              <w:rPr>
                <w:lang w:eastAsia="tr-TR"/>
              </w:rPr>
              <w:t>-</w:t>
            </w:r>
          </w:p>
        </w:tc>
      </w:tr>
      <w:tr w:rsidR="004509EE" w14:paraId="72F99A68" w14:textId="77777777" w:rsidTr="008F08F8">
        <w:tc>
          <w:tcPr>
            <w:tcW w:w="2552" w:type="dxa"/>
          </w:tcPr>
          <w:p w14:paraId="00648533" w14:textId="26331427" w:rsidR="004509EE" w:rsidRDefault="008F08F8" w:rsidP="00381CC4">
            <w:pPr>
              <w:rPr>
                <w:lang w:eastAsia="tr-TR"/>
              </w:rPr>
            </w:pPr>
            <w:r>
              <w:rPr>
                <w:lang w:eastAsia="tr-TR"/>
              </w:rPr>
              <w:t>NSX for Vsphere</w:t>
            </w:r>
          </w:p>
        </w:tc>
        <w:tc>
          <w:tcPr>
            <w:tcW w:w="4252" w:type="dxa"/>
          </w:tcPr>
          <w:p w14:paraId="2B5692D3" w14:textId="1098EBBF" w:rsidR="004509EE" w:rsidRDefault="008F08F8" w:rsidP="00381CC4">
            <w:pPr>
              <w:rPr>
                <w:lang w:eastAsia="tr-TR"/>
              </w:rPr>
            </w:pPr>
            <w:r>
              <w:rPr>
                <w:lang w:eastAsia="tr-TR"/>
              </w:rPr>
              <w:t>Yedekleme Uygulanmaz</w:t>
            </w:r>
          </w:p>
        </w:tc>
        <w:tc>
          <w:tcPr>
            <w:tcW w:w="2262" w:type="dxa"/>
          </w:tcPr>
          <w:p w14:paraId="334B8351" w14:textId="5598AE1D" w:rsidR="004509EE" w:rsidRDefault="008F08F8" w:rsidP="00381CC4">
            <w:pPr>
              <w:rPr>
                <w:lang w:eastAsia="tr-TR"/>
              </w:rPr>
            </w:pPr>
            <w:r>
              <w:rPr>
                <w:lang w:eastAsia="tr-TR"/>
              </w:rPr>
              <w:t>-</w:t>
            </w:r>
          </w:p>
        </w:tc>
      </w:tr>
      <w:tr w:rsidR="004509EE" w14:paraId="12C59258" w14:textId="77777777" w:rsidTr="008F08F8">
        <w:tc>
          <w:tcPr>
            <w:tcW w:w="2552" w:type="dxa"/>
          </w:tcPr>
          <w:p w14:paraId="6CA57BC5" w14:textId="5D5C836C" w:rsidR="004509EE" w:rsidRDefault="008F08F8" w:rsidP="00381CC4">
            <w:pPr>
              <w:rPr>
                <w:lang w:eastAsia="tr-TR"/>
              </w:rPr>
            </w:pPr>
            <w:r>
              <w:rPr>
                <w:lang w:eastAsia="tr-TR"/>
              </w:rPr>
              <w:t>vRealize Automation</w:t>
            </w:r>
          </w:p>
        </w:tc>
        <w:tc>
          <w:tcPr>
            <w:tcW w:w="4252" w:type="dxa"/>
          </w:tcPr>
          <w:p w14:paraId="08FAA17A" w14:textId="77777777" w:rsidR="004509EE" w:rsidRDefault="008F08F8" w:rsidP="00EC2183">
            <w:pPr>
              <w:pStyle w:val="ListParagraph"/>
              <w:numPr>
                <w:ilvl w:val="0"/>
                <w:numId w:val="77"/>
              </w:numPr>
              <w:rPr>
                <w:lang w:eastAsia="tr-TR"/>
              </w:rPr>
            </w:pPr>
            <w:r>
              <w:rPr>
                <w:lang w:eastAsia="tr-TR"/>
              </w:rPr>
              <w:t>vra01mssq01.kurum.local</w:t>
            </w:r>
          </w:p>
          <w:p w14:paraId="4587626F" w14:textId="77777777" w:rsidR="008F08F8" w:rsidRDefault="008F08F8" w:rsidP="00EC2183">
            <w:pPr>
              <w:pStyle w:val="ListParagraph"/>
              <w:numPr>
                <w:ilvl w:val="0"/>
                <w:numId w:val="77"/>
              </w:numPr>
              <w:rPr>
                <w:lang w:eastAsia="tr-TR"/>
              </w:rPr>
            </w:pPr>
            <w:r>
              <w:rPr>
                <w:lang w:eastAsia="tr-TR"/>
              </w:rPr>
              <w:t>vrb01svr01.kurum.local</w:t>
            </w:r>
          </w:p>
          <w:p w14:paraId="7D755F53" w14:textId="77777777" w:rsidR="008F08F8" w:rsidRDefault="008F08F8" w:rsidP="00EC2183">
            <w:pPr>
              <w:pStyle w:val="ListParagraph"/>
              <w:numPr>
                <w:ilvl w:val="0"/>
                <w:numId w:val="77"/>
              </w:numPr>
              <w:rPr>
                <w:lang w:eastAsia="tr-TR"/>
              </w:rPr>
            </w:pPr>
            <w:r>
              <w:rPr>
                <w:lang w:eastAsia="tr-TR"/>
              </w:rPr>
              <w:t>ank01vrbc01.ank01.kurum.local</w:t>
            </w:r>
          </w:p>
          <w:p w14:paraId="31ECD8F6" w14:textId="77777777" w:rsidR="008F08F8" w:rsidRDefault="008F08F8" w:rsidP="00EC2183">
            <w:pPr>
              <w:pStyle w:val="ListParagraph"/>
              <w:numPr>
                <w:ilvl w:val="0"/>
                <w:numId w:val="77"/>
              </w:numPr>
              <w:rPr>
                <w:lang w:eastAsia="tr-TR"/>
              </w:rPr>
            </w:pPr>
            <w:r>
              <w:rPr>
                <w:lang w:eastAsia="tr-TR"/>
              </w:rPr>
              <w:t>vra01svr01a.kurum.local</w:t>
            </w:r>
          </w:p>
          <w:p w14:paraId="664C1D4C" w14:textId="77777777" w:rsidR="008F08F8" w:rsidRDefault="008F08F8" w:rsidP="00EC2183">
            <w:pPr>
              <w:pStyle w:val="ListParagraph"/>
              <w:numPr>
                <w:ilvl w:val="0"/>
                <w:numId w:val="77"/>
              </w:numPr>
              <w:rPr>
                <w:lang w:eastAsia="tr-TR"/>
              </w:rPr>
            </w:pPr>
            <w:r>
              <w:rPr>
                <w:lang w:eastAsia="tr-TR"/>
              </w:rPr>
              <w:t>vra01svr01b.kurum.local</w:t>
            </w:r>
          </w:p>
          <w:p w14:paraId="344DE29F" w14:textId="77777777" w:rsidR="008F08F8" w:rsidRDefault="008F08F8" w:rsidP="00EC2183">
            <w:pPr>
              <w:pStyle w:val="ListParagraph"/>
              <w:numPr>
                <w:ilvl w:val="0"/>
                <w:numId w:val="77"/>
              </w:numPr>
              <w:rPr>
                <w:lang w:eastAsia="tr-TR"/>
              </w:rPr>
            </w:pPr>
            <w:r>
              <w:rPr>
                <w:lang w:eastAsia="tr-TR"/>
              </w:rPr>
              <w:t>vra01iws01a.kurum.local</w:t>
            </w:r>
          </w:p>
          <w:p w14:paraId="147C1AC8" w14:textId="77777777" w:rsidR="008F08F8" w:rsidRDefault="008F08F8" w:rsidP="00EC2183">
            <w:pPr>
              <w:pStyle w:val="ListParagraph"/>
              <w:numPr>
                <w:ilvl w:val="0"/>
                <w:numId w:val="77"/>
              </w:numPr>
              <w:rPr>
                <w:lang w:eastAsia="tr-TR"/>
              </w:rPr>
            </w:pPr>
            <w:r>
              <w:rPr>
                <w:lang w:eastAsia="tr-TR"/>
              </w:rPr>
              <w:t>vra01iws01b.kurum.local</w:t>
            </w:r>
          </w:p>
          <w:p w14:paraId="69C84F81" w14:textId="77777777" w:rsidR="008F08F8" w:rsidRDefault="008F08F8" w:rsidP="00EC2183">
            <w:pPr>
              <w:pStyle w:val="ListParagraph"/>
              <w:numPr>
                <w:ilvl w:val="0"/>
                <w:numId w:val="77"/>
              </w:numPr>
              <w:rPr>
                <w:lang w:eastAsia="tr-TR"/>
              </w:rPr>
            </w:pPr>
            <w:r>
              <w:rPr>
                <w:lang w:eastAsia="tr-TR"/>
              </w:rPr>
              <w:t>vra01ims01a.kurum.local</w:t>
            </w:r>
          </w:p>
          <w:p w14:paraId="218162D2" w14:textId="77777777" w:rsidR="008F08F8" w:rsidRDefault="008F08F8" w:rsidP="00EC2183">
            <w:pPr>
              <w:pStyle w:val="ListParagraph"/>
              <w:numPr>
                <w:ilvl w:val="0"/>
                <w:numId w:val="77"/>
              </w:numPr>
              <w:rPr>
                <w:lang w:eastAsia="tr-TR"/>
              </w:rPr>
            </w:pPr>
            <w:r>
              <w:rPr>
                <w:lang w:eastAsia="tr-TR"/>
              </w:rPr>
              <w:t>vra01ims01b.kurum.loca</w:t>
            </w:r>
          </w:p>
          <w:p w14:paraId="7AD27E82" w14:textId="77777777" w:rsidR="008F08F8" w:rsidRDefault="008F08F8" w:rsidP="00EC2183">
            <w:pPr>
              <w:pStyle w:val="ListParagraph"/>
              <w:numPr>
                <w:ilvl w:val="0"/>
                <w:numId w:val="77"/>
              </w:numPr>
              <w:rPr>
                <w:lang w:eastAsia="tr-TR"/>
              </w:rPr>
            </w:pPr>
            <w:r>
              <w:rPr>
                <w:lang w:eastAsia="tr-TR"/>
              </w:rPr>
              <w:t>vra01dem01a.kurum.local</w:t>
            </w:r>
          </w:p>
          <w:p w14:paraId="21965DC7" w14:textId="77777777" w:rsidR="008F08F8" w:rsidRDefault="008F08F8" w:rsidP="00EC2183">
            <w:pPr>
              <w:pStyle w:val="ListParagraph"/>
              <w:numPr>
                <w:ilvl w:val="0"/>
                <w:numId w:val="77"/>
              </w:numPr>
              <w:rPr>
                <w:lang w:eastAsia="tr-TR"/>
              </w:rPr>
            </w:pPr>
            <w:r>
              <w:rPr>
                <w:lang w:eastAsia="tr-TR"/>
              </w:rPr>
              <w:t>vra01dem01b.kurum.local</w:t>
            </w:r>
          </w:p>
          <w:p w14:paraId="108B10CA" w14:textId="77777777" w:rsidR="008F08F8" w:rsidRDefault="008F08F8" w:rsidP="00EC2183">
            <w:pPr>
              <w:pStyle w:val="ListParagraph"/>
              <w:numPr>
                <w:ilvl w:val="0"/>
                <w:numId w:val="77"/>
              </w:numPr>
              <w:rPr>
                <w:lang w:eastAsia="tr-TR"/>
              </w:rPr>
            </w:pPr>
            <w:r>
              <w:rPr>
                <w:lang w:eastAsia="tr-TR"/>
              </w:rPr>
              <w:t>vra01vro01a.kurum.local</w:t>
            </w:r>
          </w:p>
          <w:p w14:paraId="74A49A0E" w14:textId="77777777" w:rsidR="008F08F8" w:rsidRDefault="008F08F8" w:rsidP="00EC2183">
            <w:pPr>
              <w:pStyle w:val="ListParagraph"/>
              <w:numPr>
                <w:ilvl w:val="0"/>
                <w:numId w:val="77"/>
              </w:numPr>
              <w:rPr>
                <w:lang w:eastAsia="tr-TR"/>
              </w:rPr>
            </w:pPr>
            <w:r>
              <w:rPr>
                <w:lang w:eastAsia="tr-TR"/>
              </w:rPr>
              <w:t>vra01vro01b.kurum.local</w:t>
            </w:r>
          </w:p>
          <w:p w14:paraId="2AFD0CE1" w14:textId="77777777" w:rsidR="008F08F8" w:rsidRDefault="008F08F8" w:rsidP="00EC2183">
            <w:pPr>
              <w:pStyle w:val="ListParagraph"/>
              <w:numPr>
                <w:ilvl w:val="0"/>
                <w:numId w:val="77"/>
              </w:numPr>
              <w:rPr>
                <w:lang w:eastAsia="tr-TR"/>
              </w:rPr>
            </w:pPr>
            <w:r>
              <w:rPr>
                <w:lang w:eastAsia="tr-TR"/>
              </w:rPr>
              <w:t>ank01ias01a.ank01.kurum.local</w:t>
            </w:r>
          </w:p>
          <w:p w14:paraId="238A154D" w14:textId="65FC738A" w:rsidR="008F08F8" w:rsidRPr="008F08F8" w:rsidRDefault="008F08F8" w:rsidP="00EC2183">
            <w:pPr>
              <w:pStyle w:val="ListParagraph"/>
              <w:numPr>
                <w:ilvl w:val="0"/>
                <w:numId w:val="77"/>
              </w:numPr>
              <w:rPr>
                <w:lang w:eastAsia="tr-TR"/>
              </w:rPr>
            </w:pPr>
            <w:r>
              <w:rPr>
                <w:lang w:eastAsia="tr-TR"/>
              </w:rPr>
              <w:t>ank01ias01b.ank01.kurum.local</w:t>
            </w:r>
          </w:p>
        </w:tc>
        <w:tc>
          <w:tcPr>
            <w:tcW w:w="2262" w:type="dxa"/>
          </w:tcPr>
          <w:p w14:paraId="035FF1A2" w14:textId="2F8F9250" w:rsidR="004509EE" w:rsidRDefault="008F08F8" w:rsidP="00381CC4">
            <w:pPr>
              <w:rPr>
                <w:lang w:eastAsia="tr-TR"/>
              </w:rPr>
            </w:pPr>
            <w:r>
              <w:rPr>
                <w:lang w:eastAsia="tr-TR"/>
              </w:rPr>
              <w:t>vra01mssql01.kurum.local</w:t>
            </w:r>
          </w:p>
        </w:tc>
      </w:tr>
      <w:tr w:rsidR="004509EE" w14:paraId="2FE64185" w14:textId="77777777" w:rsidTr="008F08F8">
        <w:tc>
          <w:tcPr>
            <w:tcW w:w="2552" w:type="dxa"/>
          </w:tcPr>
          <w:p w14:paraId="408C002D" w14:textId="20E9520C" w:rsidR="004509EE" w:rsidRDefault="008F08F8" w:rsidP="00381CC4">
            <w:pPr>
              <w:rPr>
                <w:lang w:eastAsia="tr-TR"/>
              </w:rPr>
            </w:pPr>
            <w:r>
              <w:rPr>
                <w:lang w:eastAsia="tr-TR"/>
              </w:rPr>
              <w:t>vRealize Log Insight</w:t>
            </w:r>
          </w:p>
        </w:tc>
        <w:tc>
          <w:tcPr>
            <w:tcW w:w="4252" w:type="dxa"/>
          </w:tcPr>
          <w:p w14:paraId="41E28965" w14:textId="56B70805" w:rsidR="004509EE" w:rsidRDefault="008F08F8" w:rsidP="00EC2183">
            <w:pPr>
              <w:pStyle w:val="ListParagraph"/>
              <w:numPr>
                <w:ilvl w:val="0"/>
                <w:numId w:val="78"/>
              </w:numPr>
              <w:rPr>
                <w:lang w:eastAsia="tr-TR"/>
              </w:rPr>
            </w:pPr>
            <w:r>
              <w:rPr>
                <w:lang w:eastAsia="tr-TR"/>
              </w:rPr>
              <w:t>ank01vrli01a.kurum.local</w:t>
            </w:r>
          </w:p>
          <w:p w14:paraId="46BB78F7" w14:textId="77777777" w:rsidR="008F08F8" w:rsidRDefault="008F08F8" w:rsidP="00EC2183">
            <w:pPr>
              <w:pStyle w:val="ListParagraph"/>
              <w:numPr>
                <w:ilvl w:val="0"/>
                <w:numId w:val="78"/>
              </w:numPr>
              <w:rPr>
                <w:lang w:eastAsia="tr-TR"/>
              </w:rPr>
            </w:pPr>
            <w:r>
              <w:rPr>
                <w:lang w:eastAsia="tr-TR"/>
              </w:rPr>
              <w:t>ank01vrli01b.kurum.local</w:t>
            </w:r>
          </w:p>
          <w:p w14:paraId="55EF9FC1" w14:textId="5A366676" w:rsidR="008F08F8" w:rsidRPr="008F08F8" w:rsidRDefault="008F08F8" w:rsidP="00EC2183">
            <w:pPr>
              <w:pStyle w:val="ListParagraph"/>
              <w:numPr>
                <w:ilvl w:val="0"/>
                <w:numId w:val="78"/>
              </w:numPr>
              <w:rPr>
                <w:lang w:eastAsia="tr-TR"/>
              </w:rPr>
            </w:pPr>
            <w:r>
              <w:rPr>
                <w:lang w:eastAsia="tr-TR"/>
              </w:rPr>
              <w:lastRenderedPageBreak/>
              <w:t>ank01vrli01c.kurum.local</w:t>
            </w:r>
          </w:p>
        </w:tc>
        <w:tc>
          <w:tcPr>
            <w:tcW w:w="2262" w:type="dxa"/>
          </w:tcPr>
          <w:p w14:paraId="64D08E0C" w14:textId="0440744C" w:rsidR="004509EE" w:rsidRDefault="008F08F8" w:rsidP="00381CC4">
            <w:pPr>
              <w:rPr>
                <w:lang w:eastAsia="tr-TR"/>
              </w:rPr>
            </w:pPr>
            <w:r>
              <w:rPr>
                <w:lang w:eastAsia="tr-TR"/>
              </w:rPr>
              <w:lastRenderedPageBreak/>
              <w:t>-</w:t>
            </w:r>
          </w:p>
        </w:tc>
      </w:tr>
      <w:tr w:rsidR="004509EE" w14:paraId="1BFFB489" w14:textId="77777777" w:rsidTr="008F08F8">
        <w:tc>
          <w:tcPr>
            <w:tcW w:w="2552" w:type="dxa"/>
          </w:tcPr>
          <w:p w14:paraId="2F6C5905" w14:textId="7405AC5C" w:rsidR="004509EE" w:rsidRDefault="008F08F8" w:rsidP="00381CC4">
            <w:pPr>
              <w:rPr>
                <w:lang w:eastAsia="tr-TR"/>
              </w:rPr>
            </w:pPr>
            <w:r>
              <w:rPr>
                <w:lang w:eastAsia="tr-TR"/>
              </w:rPr>
              <w:t>vRealize Operations Manager</w:t>
            </w:r>
          </w:p>
        </w:tc>
        <w:tc>
          <w:tcPr>
            <w:tcW w:w="4252" w:type="dxa"/>
          </w:tcPr>
          <w:p w14:paraId="7D4E8800" w14:textId="77777777" w:rsidR="004509EE" w:rsidRDefault="008F08F8" w:rsidP="00EC2183">
            <w:pPr>
              <w:pStyle w:val="ListParagraph"/>
              <w:numPr>
                <w:ilvl w:val="0"/>
                <w:numId w:val="79"/>
              </w:numPr>
              <w:rPr>
                <w:lang w:eastAsia="tr-TR"/>
              </w:rPr>
            </w:pPr>
            <w:r>
              <w:rPr>
                <w:lang w:eastAsia="tr-TR"/>
              </w:rPr>
              <w:t>vrops01svr01a.kurum.local</w:t>
            </w:r>
          </w:p>
          <w:p w14:paraId="331D765C" w14:textId="77777777" w:rsidR="008F08F8" w:rsidRDefault="008F08F8" w:rsidP="00EC2183">
            <w:pPr>
              <w:pStyle w:val="ListParagraph"/>
              <w:numPr>
                <w:ilvl w:val="0"/>
                <w:numId w:val="79"/>
              </w:numPr>
              <w:rPr>
                <w:lang w:eastAsia="tr-TR"/>
              </w:rPr>
            </w:pPr>
            <w:r>
              <w:rPr>
                <w:lang w:eastAsia="tr-TR"/>
              </w:rPr>
              <w:t>vrops01svr01b.kurum.local</w:t>
            </w:r>
          </w:p>
          <w:p w14:paraId="50EB7EE7" w14:textId="77777777" w:rsidR="008F08F8" w:rsidRDefault="008F08F8" w:rsidP="00EC2183">
            <w:pPr>
              <w:pStyle w:val="ListParagraph"/>
              <w:numPr>
                <w:ilvl w:val="0"/>
                <w:numId w:val="79"/>
              </w:numPr>
              <w:rPr>
                <w:lang w:eastAsia="tr-TR"/>
              </w:rPr>
            </w:pPr>
            <w:r>
              <w:rPr>
                <w:lang w:eastAsia="tr-TR"/>
              </w:rPr>
              <w:t>vrops01svr01v.kurum.local</w:t>
            </w:r>
          </w:p>
          <w:p w14:paraId="70A74E7F" w14:textId="77777777" w:rsidR="008F08F8" w:rsidRDefault="008F08F8" w:rsidP="00EC2183">
            <w:pPr>
              <w:pStyle w:val="ListParagraph"/>
              <w:numPr>
                <w:ilvl w:val="0"/>
                <w:numId w:val="79"/>
              </w:numPr>
              <w:rPr>
                <w:lang w:eastAsia="tr-TR"/>
              </w:rPr>
            </w:pPr>
            <w:r>
              <w:rPr>
                <w:lang w:eastAsia="tr-TR"/>
              </w:rPr>
              <w:t>ank01vropsc01a.ank01.kurum.local</w:t>
            </w:r>
          </w:p>
          <w:p w14:paraId="6A9FD627" w14:textId="5E2D2064" w:rsidR="008F08F8" w:rsidRPr="008F08F8" w:rsidRDefault="008F08F8" w:rsidP="00EC2183">
            <w:pPr>
              <w:pStyle w:val="ListParagraph"/>
              <w:numPr>
                <w:ilvl w:val="0"/>
                <w:numId w:val="79"/>
              </w:numPr>
              <w:rPr>
                <w:lang w:eastAsia="tr-TR"/>
              </w:rPr>
            </w:pPr>
            <w:r>
              <w:rPr>
                <w:lang w:eastAsia="tr-TR"/>
              </w:rPr>
              <w:t>ank01vropsc01b.ank01.kurum.local</w:t>
            </w:r>
          </w:p>
        </w:tc>
        <w:tc>
          <w:tcPr>
            <w:tcW w:w="2262" w:type="dxa"/>
          </w:tcPr>
          <w:p w14:paraId="10E77EFF" w14:textId="37BA4487" w:rsidR="004509EE" w:rsidRDefault="008F08F8" w:rsidP="00381CC4">
            <w:pPr>
              <w:rPr>
                <w:lang w:eastAsia="tr-TR"/>
              </w:rPr>
            </w:pPr>
            <w:r>
              <w:rPr>
                <w:lang w:eastAsia="tr-TR"/>
              </w:rPr>
              <w:t>-</w:t>
            </w:r>
          </w:p>
        </w:tc>
      </w:tr>
      <w:tr w:rsidR="008F08F8" w14:paraId="6DCAC3E3" w14:textId="77777777" w:rsidTr="008F08F8">
        <w:tc>
          <w:tcPr>
            <w:tcW w:w="2552" w:type="dxa"/>
          </w:tcPr>
          <w:p w14:paraId="16C9DAB2" w14:textId="77777777" w:rsidR="008F08F8" w:rsidRDefault="008F08F8" w:rsidP="00381CC4">
            <w:pPr>
              <w:rPr>
                <w:lang w:eastAsia="tr-TR"/>
              </w:rPr>
            </w:pPr>
            <w:r>
              <w:rPr>
                <w:lang w:eastAsia="tr-TR"/>
              </w:rPr>
              <w:t>vRealize Business Server</w:t>
            </w:r>
          </w:p>
          <w:p w14:paraId="4E114606" w14:textId="6386A44C" w:rsidR="008F08F8" w:rsidRDefault="008F08F8" w:rsidP="00381CC4">
            <w:pPr>
              <w:rPr>
                <w:lang w:eastAsia="tr-TR"/>
              </w:rPr>
            </w:pPr>
            <w:r>
              <w:rPr>
                <w:lang w:eastAsia="tr-TR"/>
              </w:rPr>
              <w:t>vRealize Business Veri Kollektörü</w:t>
            </w:r>
          </w:p>
        </w:tc>
        <w:tc>
          <w:tcPr>
            <w:tcW w:w="4252" w:type="dxa"/>
          </w:tcPr>
          <w:p w14:paraId="07B8287A" w14:textId="15D57221" w:rsidR="008F08F8" w:rsidRPr="008F08F8" w:rsidRDefault="008F08F8" w:rsidP="008F08F8">
            <w:pPr>
              <w:rPr>
                <w:lang w:eastAsia="tr-TR"/>
              </w:rPr>
            </w:pPr>
            <w:r>
              <w:rPr>
                <w:lang w:eastAsia="tr-TR"/>
              </w:rPr>
              <w:t>vRealize Automation yedekleme işinin bir parçası</w:t>
            </w:r>
          </w:p>
        </w:tc>
        <w:tc>
          <w:tcPr>
            <w:tcW w:w="2262" w:type="dxa"/>
          </w:tcPr>
          <w:p w14:paraId="3EF5910F" w14:textId="590DA0E8" w:rsidR="008F08F8" w:rsidRDefault="00C03C43" w:rsidP="00381CC4">
            <w:pPr>
              <w:rPr>
                <w:lang w:eastAsia="tr-TR"/>
              </w:rPr>
            </w:pPr>
            <w:r>
              <w:rPr>
                <w:lang w:eastAsia="tr-TR"/>
              </w:rPr>
              <w:t>-</w:t>
            </w:r>
          </w:p>
        </w:tc>
      </w:tr>
      <w:tr w:rsidR="00C03C43" w14:paraId="76F793A2" w14:textId="77777777" w:rsidTr="008F08F8">
        <w:tc>
          <w:tcPr>
            <w:tcW w:w="2552" w:type="dxa"/>
          </w:tcPr>
          <w:p w14:paraId="4849D2B6" w14:textId="26FA1438" w:rsidR="00C03C43" w:rsidRDefault="00C03C43" w:rsidP="00381CC4">
            <w:pPr>
              <w:rPr>
                <w:lang w:eastAsia="tr-TR"/>
              </w:rPr>
            </w:pPr>
            <w:r>
              <w:rPr>
                <w:lang w:eastAsia="tr-TR"/>
              </w:rPr>
              <w:t>vSphere Update Manager Download Servisi (UMDS)</w:t>
            </w:r>
          </w:p>
        </w:tc>
        <w:tc>
          <w:tcPr>
            <w:tcW w:w="4252" w:type="dxa"/>
          </w:tcPr>
          <w:p w14:paraId="53255EB7" w14:textId="41ADCDCD" w:rsidR="00C03C43" w:rsidRPr="00C03C43" w:rsidRDefault="00C03C43" w:rsidP="00EC2183">
            <w:pPr>
              <w:pStyle w:val="ListParagraph"/>
              <w:numPr>
                <w:ilvl w:val="0"/>
                <w:numId w:val="80"/>
              </w:numPr>
              <w:rPr>
                <w:lang w:eastAsia="tr-TR"/>
              </w:rPr>
            </w:pPr>
            <w:r>
              <w:rPr>
                <w:lang w:eastAsia="tr-TR"/>
              </w:rPr>
              <w:t>ank01umds01.ank01.kurum.local</w:t>
            </w:r>
          </w:p>
        </w:tc>
        <w:tc>
          <w:tcPr>
            <w:tcW w:w="2262" w:type="dxa"/>
          </w:tcPr>
          <w:p w14:paraId="5BAF8113" w14:textId="43BD1AE6" w:rsidR="00C03C43" w:rsidRDefault="00C03C43" w:rsidP="00381CC4">
            <w:pPr>
              <w:rPr>
                <w:lang w:eastAsia="tr-TR"/>
              </w:rPr>
            </w:pPr>
            <w:r>
              <w:rPr>
                <w:lang w:eastAsia="tr-TR"/>
              </w:rPr>
              <w:t>-</w:t>
            </w:r>
          </w:p>
        </w:tc>
      </w:tr>
    </w:tbl>
    <w:p w14:paraId="07AC11FF" w14:textId="67480A44" w:rsidR="004509EE" w:rsidRDefault="00C03C43" w:rsidP="00381CC4">
      <w:pPr>
        <w:rPr>
          <w:lang w:eastAsia="tr-TR"/>
        </w:rPr>
      </w:pPr>
      <w:r>
        <w:rPr>
          <w:lang w:eastAsia="tr-TR"/>
        </w:rPr>
        <w:t>Konya bölgesindeki uygulamaların birim yapılandırmalarına uygun olarak yönetim uygulama bileşenleri için tek bir yedekleme işi oluşturulmalıdır. Konya bölgesindeki yedekleme işleri tekli SDDC uygulamasına göre yapılandırılmamıştır.</w:t>
      </w:r>
    </w:p>
    <w:p w14:paraId="21EAB19A" w14:textId="78C79E8E" w:rsidR="00015786" w:rsidRDefault="00015786" w:rsidP="00015786">
      <w:pPr>
        <w:pStyle w:val="Caption"/>
        <w:keepNext/>
      </w:pPr>
      <w:r>
        <w:t xml:space="preserve">Tablo </w:t>
      </w:r>
      <w:r>
        <w:fldChar w:fldCharType="begin"/>
      </w:r>
      <w:r>
        <w:instrText xml:space="preserve"> SEQ Tablo \* ARABIC </w:instrText>
      </w:r>
      <w:r>
        <w:fldChar w:fldCharType="separate"/>
      </w:r>
      <w:r w:rsidR="00D0521F">
        <w:rPr>
          <w:noProof/>
        </w:rPr>
        <w:t>203</w:t>
      </w:r>
      <w:r>
        <w:fldChar w:fldCharType="end"/>
      </w:r>
      <w:r>
        <w:t xml:space="preserve"> - Konya Bölgesindeki Sanal Makine Yedekleme İşleri</w:t>
      </w:r>
    </w:p>
    <w:tbl>
      <w:tblPr>
        <w:tblStyle w:val="TableStyle"/>
        <w:tblW w:w="0" w:type="auto"/>
        <w:tblLayout w:type="fixed"/>
        <w:tblLook w:val="04A0" w:firstRow="1" w:lastRow="0" w:firstColumn="1" w:lastColumn="0" w:noHBand="0" w:noVBand="1"/>
      </w:tblPr>
      <w:tblGrid>
        <w:gridCol w:w="2552"/>
        <w:gridCol w:w="4252"/>
        <w:gridCol w:w="2262"/>
      </w:tblGrid>
      <w:tr w:rsidR="00C03C43" w14:paraId="71666D12" w14:textId="77777777" w:rsidTr="00BB2B7A">
        <w:trPr>
          <w:cnfStyle w:val="100000000000" w:firstRow="1" w:lastRow="0" w:firstColumn="0" w:lastColumn="0" w:oddVBand="0" w:evenVBand="0" w:oddHBand="0" w:evenHBand="0" w:firstRowFirstColumn="0" w:firstRowLastColumn="0" w:lastRowFirstColumn="0" w:lastRowLastColumn="0"/>
        </w:trPr>
        <w:tc>
          <w:tcPr>
            <w:tcW w:w="2552" w:type="dxa"/>
          </w:tcPr>
          <w:p w14:paraId="115A957A" w14:textId="77777777" w:rsidR="00C03C43" w:rsidRDefault="00C03C43" w:rsidP="00BB2B7A">
            <w:pPr>
              <w:rPr>
                <w:lang w:eastAsia="tr-TR"/>
              </w:rPr>
            </w:pPr>
            <w:r>
              <w:rPr>
                <w:lang w:eastAsia="tr-TR"/>
              </w:rPr>
              <w:t>Ürün</w:t>
            </w:r>
          </w:p>
        </w:tc>
        <w:tc>
          <w:tcPr>
            <w:tcW w:w="4252" w:type="dxa"/>
          </w:tcPr>
          <w:p w14:paraId="5B251621" w14:textId="3E5033CE" w:rsidR="00C03C43" w:rsidRDefault="00C03C43" w:rsidP="00BB2B7A">
            <w:pPr>
              <w:rPr>
                <w:lang w:eastAsia="tr-TR"/>
              </w:rPr>
            </w:pPr>
            <w:r>
              <w:rPr>
                <w:lang w:eastAsia="tr-TR"/>
              </w:rPr>
              <w:t>Konya Bölgesinde Sanal Makine İmaj Yedek İşleri</w:t>
            </w:r>
          </w:p>
        </w:tc>
        <w:tc>
          <w:tcPr>
            <w:tcW w:w="2262" w:type="dxa"/>
          </w:tcPr>
          <w:p w14:paraId="38CED24C" w14:textId="4871741E" w:rsidR="00C03C43" w:rsidRDefault="00C03C43" w:rsidP="00BB2B7A">
            <w:pPr>
              <w:rPr>
                <w:lang w:eastAsia="tr-TR"/>
              </w:rPr>
            </w:pPr>
            <w:r>
              <w:rPr>
                <w:lang w:eastAsia="tr-TR"/>
              </w:rPr>
              <w:t>Konya Bölgesinde Uygulama Sanal Makine Yedek İşleri</w:t>
            </w:r>
          </w:p>
        </w:tc>
      </w:tr>
      <w:tr w:rsidR="00C03C43" w14:paraId="1C6DBA59" w14:textId="77777777" w:rsidTr="00BB2B7A">
        <w:tc>
          <w:tcPr>
            <w:tcW w:w="2552" w:type="dxa"/>
          </w:tcPr>
          <w:p w14:paraId="2D114312" w14:textId="3892B210" w:rsidR="00C03C43" w:rsidRDefault="00C03C43" w:rsidP="00BB2B7A">
            <w:pPr>
              <w:rPr>
                <w:lang w:eastAsia="tr-TR"/>
              </w:rPr>
            </w:pPr>
            <w:r>
              <w:rPr>
                <w:lang w:eastAsia="tr-TR"/>
              </w:rPr>
              <w:t>ESXi</w:t>
            </w:r>
          </w:p>
        </w:tc>
        <w:tc>
          <w:tcPr>
            <w:tcW w:w="4252" w:type="dxa"/>
          </w:tcPr>
          <w:p w14:paraId="0A46E27C" w14:textId="6EC5DF75" w:rsidR="00C03C43" w:rsidRDefault="00C03C43" w:rsidP="00BB2B7A">
            <w:pPr>
              <w:rPr>
                <w:lang w:eastAsia="tr-TR"/>
              </w:rPr>
            </w:pPr>
            <w:r>
              <w:rPr>
                <w:lang w:eastAsia="tr-TR"/>
              </w:rPr>
              <w:t>Yedekleme uygulanmaz</w:t>
            </w:r>
          </w:p>
        </w:tc>
        <w:tc>
          <w:tcPr>
            <w:tcW w:w="2262" w:type="dxa"/>
            <w:vMerge w:val="restart"/>
          </w:tcPr>
          <w:p w14:paraId="5C6B5376" w14:textId="44A9B68E" w:rsidR="00C03C43" w:rsidRDefault="00C03C43" w:rsidP="00BB2B7A">
            <w:pPr>
              <w:rPr>
                <w:lang w:eastAsia="tr-TR"/>
              </w:rPr>
            </w:pPr>
            <w:r>
              <w:rPr>
                <w:lang w:eastAsia="tr-TR"/>
              </w:rPr>
              <w:t>Yoktur</w:t>
            </w:r>
          </w:p>
        </w:tc>
      </w:tr>
      <w:tr w:rsidR="00C03C43" w14:paraId="4CD829C8" w14:textId="77777777" w:rsidTr="00BB2B7A">
        <w:tc>
          <w:tcPr>
            <w:tcW w:w="2552" w:type="dxa"/>
          </w:tcPr>
          <w:p w14:paraId="3864AAC9" w14:textId="1BC7B8FF" w:rsidR="00C03C43" w:rsidRDefault="00C03C43" w:rsidP="00BB2B7A">
            <w:pPr>
              <w:rPr>
                <w:lang w:eastAsia="tr-TR"/>
              </w:rPr>
            </w:pPr>
            <w:r>
              <w:rPr>
                <w:lang w:eastAsia="tr-TR"/>
              </w:rPr>
              <w:t>Platform Servisleri Kontrolcüsü</w:t>
            </w:r>
          </w:p>
        </w:tc>
        <w:tc>
          <w:tcPr>
            <w:tcW w:w="4252" w:type="dxa"/>
          </w:tcPr>
          <w:p w14:paraId="08F8BD7C" w14:textId="5810D239" w:rsidR="00C03C43" w:rsidRDefault="00C03C43" w:rsidP="00BB2B7A">
            <w:pPr>
              <w:rPr>
                <w:lang w:eastAsia="tr-TR"/>
              </w:rPr>
            </w:pPr>
            <w:r>
              <w:rPr>
                <w:lang w:eastAsia="tr-TR"/>
              </w:rPr>
              <w:t>vCenter Server yedekleme işinin bir parçası</w:t>
            </w:r>
          </w:p>
        </w:tc>
        <w:tc>
          <w:tcPr>
            <w:tcW w:w="2262" w:type="dxa"/>
            <w:vMerge/>
          </w:tcPr>
          <w:p w14:paraId="4989F711" w14:textId="77777777" w:rsidR="00C03C43" w:rsidRDefault="00C03C43" w:rsidP="00BB2B7A">
            <w:pPr>
              <w:rPr>
                <w:lang w:eastAsia="tr-TR"/>
              </w:rPr>
            </w:pPr>
          </w:p>
        </w:tc>
      </w:tr>
      <w:tr w:rsidR="00C03C43" w14:paraId="7CE14740" w14:textId="77777777" w:rsidTr="00BB2B7A">
        <w:tc>
          <w:tcPr>
            <w:tcW w:w="2552" w:type="dxa"/>
          </w:tcPr>
          <w:p w14:paraId="5F5153B5" w14:textId="69774F32" w:rsidR="00C03C43" w:rsidRDefault="00C03C43" w:rsidP="00BB2B7A">
            <w:pPr>
              <w:rPr>
                <w:lang w:eastAsia="tr-TR"/>
              </w:rPr>
            </w:pPr>
            <w:r>
              <w:rPr>
                <w:lang w:eastAsia="tr-TR"/>
              </w:rPr>
              <w:t>vCenter Server</w:t>
            </w:r>
          </w:p>
        </w:tc>
        <w:tc>
          <w:tcPr>
            <w:tcW w:w="4252" w:type="dxa"/>
          </w:tcPr>
          <w:p w14:paraId="3F1A06CA" w14:textId="77777777" w:rsidR="00C03C43" w:rsidRDefault="00C03C43" w:rsidP="00EC2183">
            <w:pPr>
              <w:pStyle w:val="ListParagraph"/>
              <w:numPr>
                <w:ilvl w:val="0"/>
                <w:numId w:val="80"/>
              </w:numPr>
              <w:rPr>
                <w:lang w:eastAsia="tr-TR"/>
              </w:rPr>
            </w:pPr>
            <w:r>
              <w:rPr>
                <w:lang w:eastAsia="tr-TR"/>
              </w:rPr>
              <w:t>Yönetim işi</w:t>
            </w:r>
          </w:p>
          <w:p w14:paraId="19453744" w14:textId="77777777" w:rsidR="00C03C43" w:rsidRDefault="00C03C43" w:rsidP="00EC2183">
            <w:pPr>
              <w:pStyle w:val="ListParagraph"/>
              <w:numPr>
                <w:ilvl w:val="1"/>
                <w:numId w:val="80"/>
              </w:numPr>
              <w:rPr>
                <w:lang w:eastAsia="tr-TR"/>
              </w:rPr>
            </w:pPr>
            <w:r>
              <w:rPr>
                <w:lang w:eastAsia="tr-TR"/>
              </w:rPr>
              <w:t>kon01m01vc01.kon01.kurum.local</w:t>
            </w:r>
          </w:p>
          <w:p w14:paraId="52F33096" w14:textId="77777777" w:rsidR="00C03C43" w:rsidRDefault="00C03C43" w:rsidP="00EC2183">
            <w:pPr>
              <w:pStyle w:val="ListParagraph"/>
              <w:numPr>
                <w:ilvl w:val="1"/>
                <w:numId w:val="80"/>
              </w:numPr>
              <w:rPr>
                <w:lang w:eastAsia="tr-TR"/>
              </w:rPr>
            </w:pPr>
            <w:r>
              <w:rPr>
                <w:lang w:eastAsia="tr-TR"/>
              </w:rPr>
              <w:t>kon01m01psc01.kon01.kurum.local</w:t>
            </w:r>
          </w:p>
          <w:p w14:paraId="34B5D54A" w14:textId="77777777" w:rsidR="00C03C43" w:rsidRDefault="00C03C43" w:rsidP="00EC2183">
            <w:pPr>
              <w:pStyle w:val="ListParagraph"/>
              <w:numPr>
                <w:ilvl w:val="0"/>
                <w:numId w:val="80"/>
              </w:numPr>
              <w:rPr>
                <w:lang w:eastAsia="tr-TR"/>
              </w:rPr>
            </w:pPr>
            <w:r>
              <w:rPr>
                <w:lang w:eastAsia="tr-TR"/>
              </w:rPr>
              <w:t>İşlem İşi</w:t>
            </w:r>
          </w:p>
          <w:p w14:paraId="08FF203B" w14:textId="77777777" w:rsidR="00C03C43" w:rsidRDefault="00C03C43" w:rsidP="00EC2183">
            <w:pPr>
              <w:pStyle w:val="ListParagraph"/>
              <w:numPr>
                <w:ilvl w:val="1"/>
                <w:numId w:val="80"/>
              </w:numPr>
              <w:rPr>
                <w:lang w:eastAsia="tr-TR"/>
              </w:rPr>
            </w:pPr>
            <w:r>
              <w:rPr>
                <w:lang w:eastAsia="tr-TR"/>
              </w:rPr>
              <w:t>kon01w01vc01.kon01.kurum.local</w:t>
            </w:r>
          </w:p>
          <w:p w14:paraId="4E0526BD" w14:textId="72549CF3" w:rsidR="00C03C43" w:rsidRPr="00C03C43" w:rsidRDefault="00C03C43" w:rsidP="00EC2183">
            <w:pPr>
              <w:pStyle w:val="ListParagraph"/>
              <w:numPr>
                <w:ilvl w:val="1"/>
                <w:numId w:val="80"/>
              </w:numPr>
              <w:rPr>
                <w:lang w:eastAsia="tr-TR"/>
              </w:rPr>
            </w:pPr>
            <w:r>
              <w:rPr>
                <w:lang w:eastAsia="tr-TR"/>
              </w:rPr>
              <w:t>kon01w01psc01.kon01.kurum.local</w:t>
            </w:r>
          </w:p>
        </w:tc>
        <w:tc>
          <w:tcPr>
            <w:tcW w:w="2262" w:type="dxa"/>
            <w:vMerge/>
          </w:tcPr>
          <w:p w14:paraId="36ABEE49" w14:textId="77777777" w:rsidR="00C03C43" w:rsidRDefault="00C03C43" w:rsidP="00BB2B7A">
            <w:pPr>
              <w:rPr>
                <w:lang w:eastAsia="tr-TR"/>
              </w:rPr>
            </w:pPr>
          </w:p>
        </w:tc>
      </w:tr>
      <w:tr w:rsidR="00C03C43" w14:paraId="41FDD41D" w14:textId="77777777" w:rsidTr="00BB2B7A">
        <w:tc>
          <w:tcPr>
            <w:tcW w:w="2552" w:type="dxa"/>
          </w:tcPr>
          <w:p w14:paraId="05EEA29E" w14:textId="41BF21FE" w:rsidR="00C03C43" w:rsidRDefault="00C03C43" w:rsidP="00BB2B7A">
            <w:pPr>
              <w:rPr>
                <w:lang w:eastAsia="tr-TR"/>
              </w:rPr>
            </w:pPr>
            <w:r>
              <w:rPr>
                <w:lang w:eastAsia="tr-TR"/>
              </w:rPr>
              <w:t>NSX for Vsphere</w:t>
            </w:r>
          </w:p>
        </w:tc>
        <w:tc>
          <w:tcPr>
            <w:tcW w:w="4252" w:type="dxa"/>
          </w:tcPr>
          <w:p w14:paraId="2EE140CB" w14:textId="41D8CDCA" w:rsidR="00C03C43" w:rsidRPr="00C03C43" w:rsidRDefault="00C03C43" w:rsidP="00C03C43">
            <w:pPr>
              <w:rPr>
                <w:lang w:eastAsia="tr-TR"/>
              </w:rPr>
            </w:pPr>
            <w:r>
              <w:rPr>
                <w:lang w:eastAsia="tr-TR"/>
              </w:rPr>
              <w:t>Yedekleme uygulanmaz</w:t>
            </w:r>
          </w:p>
        </w:tc>
        <w:tc>
          <w:tcPr>
            <w:tcW w:w="2262" w:type="dxa"/>
            <w:vMerge/>
          </w:tcPr>
          <w:p w14:paraId="127F8AD5" w14:textId="77777777" w:rsidR="00C03C43" w:rsidRDefault="00C03C43" w:rsidP="00BB2B7A">
            <w:pPr>
              <w:rPr>
                <w:lang w:eastAsia="tr-TR"/>
              </w:rPr>
            </w:pPr>
          </w:p>
        </w:tc>
      </w:tr>
      <w:tr w:rsidR="00C03C43" w14:paraId="40C24615" w14:textId="77777777" w:rsidTr="00BB2B7A">
        <w:tc>
          <w:tcPr>
            <w:tcW w:w="2552" w:type="dxa"/>
          </w:tcPr>
          <w:p w14:paraId="73C44268" w14:textId="78075BA2" w:rsidR="00C03C43" w:rsidRDefault="00C03C43" w:rsidP="00BB2B7A">
            <w:pPr>
              <w:rPr>
                <w:lang w:eastAsia="tr-TR"/>
              </w:rPr>
            </w:pPr>
            <w:r>
              <w:rPr>
                <w:lang w:eastAsia="tr-TR"/>
              </w:rPr>
              <w:t>vRealize Automation</w:t>
            </w:r>
          </w:p>
        </w:tc>
        <w:tc>
          <w:tcPr>
            <w:tcW w:w="4252" w:type="dxa"/>
          </w:tcPr>
          <w:p w14:paraId="348E212E" w14:textId="77777777" w:rsidR="00C03C43" w:rsidRDefault="00C03C43" w:rsidP="00EC2183">
            <w:pPr>
              <w:pStyle w:val="ListParagraph"/>
              <w:numPr>
                <w:ilvl w:val="0"/>
                <w:numId w:val="81"/>
              </w:numPr>
              <w:rPr>
                <w:lang w:eastAsia="tr-TR"/>
              </w:rPr>
            </w:pPr>
            <w:r>
              <w:rPr>
                <w:lang w:eastAsia="tr-TR"/>
              </w:rPr>
              <w:t>kon01ias01a.kon01.kurum.local</w:t>
            </w:r>
          </w:p>
          <w:p w14:paraId="303A9B9D" w14:textId="77777777" w:rsidR="00C03C43" w:rsidRDefault="00C03C43" w:rsidP="00EC2183">
            <w:pPr>
              <w:pStyle w:val="ListParagraph"/>
              <w:numPr>
                <w:ilvl w:val="0"/>
                <w:numId w:val="81"/>
              </w:numPr>
              <w:rPr>
                <w:lang w:eastAsia="tr-TR"/>
              </w:rPr>
            </w:pPr>
            <w:r>
              <w:rPr>
                <w:lang w:eastAsia="tr-TR"/>
              </w:rPr>
              <w:t>kon01ias01b.kon01.kurum.local</w:t>
            </w:r>
          </w:p>
          <w:p w14:paraId="4B3488B7" w14:textId="25237588" w:rsidR="00C03C43" w:rsidRPr="00C03C43" w:rsidRDefault="00C03C43" w:rsidP="00EC2183">
            <w:pPr>
              <w:pStyle w:val="ListParagraph"/>
              <w:numPr>
                <w:ilvl w:val="0"/>
                <w:numId w:val="81"/>
              </w:numPr>
              <w:rPr>
                <w:lang w:eastAsia="tr-TR"/>
              </w:rPr>
            </w:pPr>
            <w:r>
              <w:rPr>
                <w:lang w:eastAsia="tr-TR"/>
              </w:rPr>
              <w:t>kon01vrbc01.kon01.kurum.local</w:t>
            </w:r>
          </w:p>
        </w:tc>
        <w:tc>
          <w:tcPr>
            <w:tcW w:w="2262" w:type="dxa"/>
            <w:vMerge/>
          </w:tcPr>
          <w:p w14:paraId="396DB4EA" w14:textId="77777777" w:rsidR="00C03C43" w:rsidRDefault="00C03C43" w:rsidP="00BB2B7A">
            <w:pPr>
              <w:rPr>
                <w:lang w:eastAsia="tr-TR"/>
              </w:rPr>
            </w:pPr>
          </w:p>
        </w:tc>
      </w:tr>
      <w:tr w:rsidR="00C03C43" w14:paraId="22A1F77E" w14:textId="77777777" w:rsidTr="00BB2B7A">
        <w:tc>
          <w:tcPr>
            <w:tcW w:w="2552" w:type="dxa"/>
          </w:tcPr>
          <w:p w14:paraId="69B05301" w14:textId="3AA06707" w:rsidR="00C03C43" w:rsidRDefault="00C03C43" w:rsidP="00BB2B7A">
            <w:pPr>
              <w:rPr>
                <w:lang w:eastAsia="tr-TR"/>
              </w:rPr>
            </w:pPr>
            <w:r>
              <w:rPr>
                <w:lang w:eastAsia="tr-TR"/>
              </w:rPr>
              <w:t>vRealize Log Insight</w:t>
            </w:r>
          </w:p>
        </w:tc>
        <w:tc>
          <w:tcPr>
            <w:tcW w:w="4252" w:type="dxa"/>
          </w:tcPr>
          <w:p w14:paraId="369D519C" w14:textId="77777777" w:rsidR="00C03C43" w:rsidRDefault="00C03C43" w:rsidP="00EC2183">
            <w:pPr>
              <w:pStyle w:val="ListParagraph"/>
              <w:numPr>
                <w:ilvl w:val="0"/>
                <w:numId w:val="81"/>
              </w:numPr>
              <w:rPr>
                <w:lang w:eastAsia="tr-TR"/>
              </w:rPr>
            </w:pPr>
            <w:r>
              <w:rPr>
                <w:lang w:eastAsia="tr-TR"/>
              </w:rPr>
              <w:t>kon01vrli01a.kon01.kurum.local</w:t>
            </w:r>
          </w:p>
          <w:p w14:paraId="49600A7E" w14:textId="77777777" w:rsidR="00C03C43" w:rsidRDefault="00C03C43" w:rsidP="00EC2183">
            <w:pPr>
              <w:pStyle w:val="ListParagraph"/>
              <w:numPr>
                <w:ilvl w:val="0"/>
                <w:numId w:val="81"/>
              </w:numPr>
              <w:rPr>
                <w:lang w:eastAsia="tr-TR"/>
              </w:rPr>
            </w:pPr>
            <w:r>
              <w:rPr>
                <w:lang w:eastAsia="tr-TR"/>
              </w:rPr>
              <w:t>kon01vrli01b.kon01.kurum.local</w:t>
            </w:r>
          </w:p>
          <w:p w14:paraId="2C6D35BD" w14:textId="23A4B3D1" w:rsidR="00C03C43" w:rsidRDefault="00C03C43" w:rsidP="00EC2183">
            <w:pPr>
              <w:pStyle w:val="ListParagraph"/>
              <w:numPr>
                <w:ilvl w:val="0"/>
                <w:numId w:val="81"/>
              </w:numPr>
              <w:rPr>
                <w:lang w:eastAsia="tr-TR"/>
              </w:rPr>
            </w:pPr>
            <w:r>
              <w:rPr>
                <w:lang w:eastAsia="tr-TR"/>
              </w:rPr>
              <w:lastRenderedPageBreak/>
              <w:t>kon01vrli01c.kon01.kurum.local</w:t>
            </w:r>
          </w:p>
        </w:tc>
        <w:tc>
          <w:tcPr>
            <w:tcW w:w="2262" w:type="dxa"/>
            <w:vMerge/>
          </w:tcPr>
          <w:p w14:paraId="74B36E78" w14:textId="77777777" w:rsidR="00C03C43" w:rsidRDefault="00C03C43" w:rsidP="00BB2B7A">
            <w:pPr>
              <w:rPr>
                <w:lang w:eastAsia="tr-TR"/>
              </w:rPr>
            </w:pPr>
          </w:p>
        </w:tc>
      </w:tr>
      <w:tr w:rsidR="00C03C43" w14:paraId="2F2ED766" w14:textId="77777777" w:rsidTr="00BB2B7A">
        <w:tc>
          <w:tcPr>
            <w:tcW w:w="2552" w:type="dxa"/>
          </w:tcPr>
          <w:p w14:paraId="75CE5FF3" w14:textId="330A31C2" w:rsidR="00C03C43" w:rsidRDefault="00C03C43" w:rsidP="00BB2B7A">
            <w:pPr>
              <w:rPr>
                <w:lang w:eastAsia="tr-TR"/>
              </w:rPr>
            </w:pPr>
            <w:r>
              <w:rPr>
                <w:lang w:eastAsia="tr-TR"/>
              </w:rPr>
              <w:t>vRealize Operations Manager</w:t>
            </w:r>
          </w:p>
        </w:tc>
        <w:tc>
          <w:tcPr>
            <w:tcW w:w="4252" w:type="dxa"/>
          </w:tcPr>
          <w:p w14:paraId="2923A0D1" w14:textId="77777777" w:rsidR="00C03C43" w:rsidRDefault="00C03C43" w:rsidP="00EC2183">
            <w:pPr>
              <w:pStyle w:val="ListParagraph"/>
              <w:numPr>
                <w:ilvl w:val="0"/>
                <w:numId w:val="81"/>
              </w:numPr>
              <w:rPr>
                <w:lang w:eastAsia="tr-TR"/>
              </w:rPr>
            </w:pPr>
            <w:r>
              <w:rPr>
                <w:lang w:eastAsia="tr-TR"/>
              </w:rPr>
              <w:t>kon01vropsc01a.kon01.kurum.local</w:t>
            </w:r>
          </w:p>
          <w:p w14:paraId="0943E31B" w14:textId="7F2F9839" w:rsidR="00C03C43" w:rsidRDefault="00C03C43" w:rsidP="00EC2183">
            <w:pPr>
              <w:pStyle w:val="ListParagraph"/>
              <w:numPr>
                <w:ilvl w:val="0"/>
                <w:numId w:val="81"/>
              </w:numPr>
              <w:rPr>
                <w:lang w:eastAsia="tr-TR"/>
              </w:rPr>
            </w:pPr>
            <w:r>
              <w:rPr>
                <w:lang w:eastAsia="tr-TR"/>
              </w:rPr>
              <w:t>kon01vropsc01b.kon01.kurum.local</w:t>
            </w:r>
          </w:p>
        </w:tc>
        <w:tc>
          <w:tcPr>
            <w:tcW w:w="2262" w:type="dxa"/>
            <w:vMerge/>
          </w:tcPr>
          <w:p w14:paraId="0C6C3B62" w14:textId="77777777" w:rsidR="00C03C43" w:rsidRDefault="00C03C43" w:rsidP="00BB2B7A">
            <w:pPr>
              <w:rPr>
                <w:lang w:eastAsia="tr-TR"/>
              </w:rPr>
            </w:pPr>
          </w:p>
        </w:tc>
      </w:tr>
      <w:tr w:rsidR="00C03C43" w14:paraId="7176FCAC" w14:textId="77777777" w:rsidTr="00BB2B7A">
        <w:tc>
          <w:tcPr>
            <w:tcW w:w="2552" w:type="dxa"/>
          </w:tcPr>
          <w:p w14:paraId="40BBE88A" w14:textId="7CC83F34" w:rsidR="00C03C43" w:rsidRDefault="00C03C43" w:rsidP="00BB2B7A">
            <w:pPr>
              <w:rPr>
                <w:lang w:eastAsia="tr-TR"/>
              </w:rPr>
            </w:pPr>
            <w:r>
              <w:rPr>
                <w:lang w:eastAsia="tr-TR"/>
              </w:rPr>
              <w:t>vRealize Business Veri Kollektörü</w:t>
            </w:r>
          </w:p>
        </w:tc>
        <w:tc>
          <w:tcPr>
            <w:tcW w:w="4252" w:type="dxa"/>
          </w:tcPr>
          <w:p w14:paraId="03D4CE67" w14:textId="292D9D50" w:rsidR="00C03C43" w:rsidRDefault="00C03C43" w:rsidP="00EC2183">
            <w:pPr>
              <w:pStyle w:val="ListParagraph"/>
              <w:numPr>
                <w:ilvl w:val="0"/>
                <w:numId w:val="81"/>
              </w:numPr>
              <w:rPr>
                <w:lang w:eastAsia="tr-TR"/>
              </w:rPr>
            </w:pPr>
            <w:r>
              <w:rPr>
                <w:lang w:eastAsia="tr-TR"/>
              </w:rPr>
              <w:t>vRealize Automation yedekleme işinin bir parçası</w:t>
            </w:r>
          </w:p>
        </w:tc>
        <w:tc>
          <w:tcPr>
            <w:tcW w:w="2262" w:type="dxa"/>
            <w:vMerge/>
          </w:tcPr>
          <w:p w14:paraId="15FEF7D9" w14:textId="77777777" w:rsidR="00C03C43" w:rsidRDefault="00C03C43" w:rsidP="00BB2B7A">
            <w:pPr>
              <w:rPr>
                <w:lang w:eastAsia="tr-TR"/>
              </w:rPr>
            </w:pPr>
          </w:p>
        </w:tc>
      </w:tr>
      <w:tr w:rsidR="00C03C43" w14:paraId="04C64EC2" w14:textId="77777777" w:rsidTr="00BB2B7A">
        <w:tc>
          <w:tcPr>
            <w:tcW w:w="2552" w:type="dxa"/>
          </w:tcPr>
          <w:p w14:paraId="653AF5D6" w14:textId="46C81BCD" w:rsidR="00C03C43" w:rsidRDefault="00C03C43" w:rsidP="00BB2B7A">
            <w:pPr>
              <w:rPr>
                <w:lang w:eastAsia="tr-TR"/>
              </w:rPr>
            </w:pPr>
            <w:r>
              <w:rPr>
                <w:lang w:eastAsia="tr-TR"/>
              </w:rPr>
              <w:t>vSphere Update Manager Download Servisi (UMDS)</w:t>
            </w:r>
          </w:p>
        </w:tc>
        <w:tc>
          <w:tcPr>
            <w:tcW w:w="4252" w:type="dxa"/>
          </w:tcPr>
          <w:p w14:paraId="21F60D8D" w14:textId="05DF7193" w:rsidR="00C03C43" w:rsidRDefault="00C03C43" w:rsidP="00EC2183">
            <w:pPr>
              <w:pStyle w:val="ListParagraph"/>
              <w:numPr>
                <w:ilvl w:val="0"/>
                <w:numId w:val="81"/>
              </w:numPr>
              <w:rPr>
                <w:lang w:eastAsia="tr-TR"/>
              </w:rPr>
            </w:pPr>
            <w:r>
              <w:rPr>
                <w:lang w:eastAsia="tr-TR"/>
              </w:rPr>
              <w:t>kon01umds01.kon01.kurum.local</w:t>
            </w:r>
          </w:p>
        </w:tc>
        <w:tc>
          <w:tcPr>
            <w:tcW w:w="2262" w:type="dxa"/>
            <w:vMerge/>
          </w:tcPr>
          <w:p w14:paraId="7772A8E5" w14:textId="77777777" w:rsidR="00C03C43" w:rsidRDefault="00C03C43" w:rsidP="00BB2B7A">
            <w:pPr>
              <w:rPr>
                <w:lang w:eastAsia="tr-TR"/>
              </w:rPr>
            </w:pPr>
          </w:p>
        </w:tc>
      </w:tr>
    </w:tbl>
    <w:p w14:paraId="0F6F958B" w14:textId="08048FF2" w:rsidR="00CE7024" w:rsidRDefault="002378F7" w:rsidP="0015507C">
      <w:pPr>
        <w:pStyle w:val="Balk1"/>
        <w:numPr>
          <w:ilvl w:val="2"/>
          <w:numId w:val="20"/>
        </w:numPr>
      </w:pPr>
      <w:r>
        <w:t>S</w:t>
      </w:r>
      <w:r w:rsidR="00CE7024">
        <w:t>ite Recovery Manager ve vSphere Replication Tasarımı</w:t>
      </w:r>
    </w:p>
    <w:p w14:paraId="3212ED03" w14:textId="20577977" w:rsidR="002378F7" w:rsidRDefault="002378F7" w:rsidP="002378F7">
      <w:pPr>
        <w:rPr>
          <w:lang w:eastAsia="tr-TR"/>
        </w:rPr>
      </w:pPr>
      <w:r>
        <w:rPr>
          <w:lang w:eastAsia="tr-TR"/>
        </w:rPr>
        <w:t>SDDC içerisinde felaket kurtarma (disaster recovery</w:t>
      </w:r>
      <w:r w:rsidR="00847D28">
        <w:rPr>
          <w:lang w:eastAsia="tr-TR"/>
        </w:rPr>
        <w:t>bu iki bölge ara</w:t>
      </w:r>
      <w:r>
        <w:rPr>
          <w:lang w:eastAsia="tr-TR"/>
        </w:rPr>
        <w:t>, DR) yapabilmek için vRealize Operations Manager ve vRealize Automation, vCenter Site Recovery Manager ve VMware vSphere Replication kullanılarak korunurlar.</w:t>
      </w:r>
      <w:r w:rsidR="00BB2B7A">
        <w:rPr>
          <w:lang w:eastAsia="tr-TR"/>
        </w:rPr>
        <w:t xml:space="preserve"> Kurtarma bölgesine yük devredilirken bu yönetim uygulamaları operasyonlar yönetimi ve bulut yönetim platformu fonksiyonları gerçekleştirmeye devam ederler.</w:t>
      </w:r>
    </w:p>
    <w:p w14:paraId="036D765B" w14:textId="042DF04D" w:rsidR="00BB2B7A" w:rsidRDefault="00BB2B7A" w:rsidP="002378F7">
      <w:pPr>
        <w:rPr>
          <w:lang w:eastAsia="tr-TR"/>
        </w:rPr>
      </w:pPr>
      <w:r>
        <w:rPr>
          <w:lang w:eastAsia="tr-TR"/>
        </w:rPr>
        <w:t>SDDC felaket kurtarma tasarımı iki bölgeden oluşur: Ankara bölgesi ve Konya Bölgesi.</w:t>
      </w:r>
    </w:p>
    <w:p w14:paraId="64AEFE29" w14:textId="194E289A" w:rsidR="00BB2B7A" w:rsidRDefault="00BB2B7A" w:rsidP="002378F7">
      <w:pPr>
        <w:rPr>
          <w:lang w:eastAsia="tr-TR"/>
        </w:rPr>
      </w:pPr>
      <w:r>
        <w:rPr>
          <w:lang w:eastAsia="tr-TR"/>
        </w:rPr>
        <w:t xml:space="preserve">Ankara Korumalı A Bölgesi: A bölgesi, </w:t>
      </w:r>
      <w:r w:rsidR="00847D28">
        <w:rPr>
          <w:lang w:eastAsia="tr-TR"/>
        </w:rPr>
        <w:t xml:space="preserve">bu tasarımda korumalı bölge olarak anılan, </w:t>
      </w:r>
      <w:r>
        <w:rPr>
          <w:lang w:eastAsia="tr-TR"/>
        </w:rPr>
        <w:t xml:space="preserve">korunmuş yönetim yığını sanal </w:t>
      </w:r>
      <w:r w:rsidR="00847D28">
        <w:rPr>
          <w:lang w:eastAsia="tr-TR"/>
        </w:rPr>
        <w:t>makine iş yüklerinden oluşur</w:t>
      </w:r>
    </w:p>
    <w:p w14:paraId="6678515E" w14:textId="2DA865D4" w:rsidR="00847D28" w:rsidRDefault="00847D28" w:rsidP="002378F7">
      <w:pPr>
        <w:rPr>
          <w:lang w:eastAsia="tr-TR"/>
        </w:rPr>
      </w:pPr>
      <w:r>
        <w:rPr>
          <w:lang w:eastAsia="tr-TR"/>
        </w:rPr>
        <w:t>Konya Kurtarma B Bölgesi: B bölgesi bu tasarımda kurtarma bölgesi olarak anılan, felaket durumunda korunmalı bölgedeki sanal makinelerin barınması için sağlanan ortamdır.</w:t>
      </w:r>
    </w:p>
    <w:p w14:paraId="30D6708C" w14:textId="50FC00C5" w:rsidR="00847D28" w:rsidRDefault="00847D28" w:rsidP="002378F7">
      <w:pPr>
        <w:rPr>
          <w:lang w:eastAsia="tr-TR"/>
        </w:rPr>
      </w:pPr>
      <w:r>
        <w:rPr>
          <w:lang w:eastAsia="tr-TR"/>
        </w:rPr>
        <w:t>Site Recovery Manager bu iki bölge arasında felaket kurtarma planlarının oluşturulması ve işletilmesini otomatikleştirir. Bu tasarımdaki bir bölge Site Recovery Manager’daki site yapısına denktir.</w:t>
      </w:r>
    </w:p>
    <w:p w14:paraId="0CB32E18" w14:textId="355C62E0" w:rsidR="00847D28" w:rsidRDefault="00847D28" w:rsidP="00847D28">
      <w:pPr>
        <w:pStyle w:val="Balk1"/>
        <w:numPr>
          <w:ilvl w:val="3"/>
          <w:numId w:val="20"/>
        </w:numPr>
      </w:pPr>
      <w:r>
        <w:t>Site Recovery Manager ve vSphere Replication Mantıksal Tasarımı</w:t>
      </w:r>
    </w:p>
    <w:p w14:paraId="3449FB40" w14:textId="2DD8C669" w:rsidR="00847D28" w:rsidRDefault="00847D28" w:rsidP="00847D28">
      <w:pPr>
        <w:rPr>
          <w:lang w:eastAsia="tr-TR"/>
        </w:rPr>
      </w:pPr>
      <w:r>
        <w:rPr>
          <w:lang w:eastAsia="tr-TR"/>
        </w:rPr>
        <w:t xml:space="preserve">Felaket durumunda belirli SDDC yönetim uygulamaları ve hizmetleri erişilebilir olmalıdır. </w:t>
      </w:r>
      <w:r w:rsidR="001956F2">
        <w:rPr>
          <w:lang w:eastAsia="tr-TR"/>
        </w:rPr>
        <w:t>Bu yönetim uygulamaları sanal makineler olarak çalışmaktadır ve her iki bölgede çalışan başka uygulamalara ve hizmetlere bağımlılıkları olabilir.</w:t>
      </w:r>
    </w:p>
    <w:p w14:paraId="3F6EC6CD" w14:textId="77777777" w:rsidR="001956F2" w:rsidRDefault="001956F2" w:rsidP="00847D28">
      <w:pPr>
        <w:rPr>
          <w:lang w:eastAsia="tr-TR"/>
        </w:rPr>
      </w:pPr>
      <w:r>
        <w:rPr>
          <w:lang w:eastAsia="tr-TR"/>
        </w:rPr>
        <w:t>Bu felaket kurtarma tasarımı aşağıdaki SDDC yönetim uygulamalarının mantıksal yapılandırmalarını tanımlar:</w:t>
      </w:r>
    </w:p>
    <w:p w14:paraId="47D0BC68" w14:textId="06B32B2B" w:rsidR="001956F2" w:rsidRDefault="001956F2" w:rsidP="001956F2">
      <w:pPr>
        <w:pStyle w:val="ListParagraph"/>
        <w:numPr>
          <w:ilvl w:val="0"/>
          <w:numId w:val="81"/>
        </w:numPr>
        <w:rPr>
          <w:lang w:eastAsia="tr-TR"/>
        </w:rPr>
      </w:pPr>
      <w:r>
        <w:rPr>
          <w:lang w:eastAsia="tr-TR"/>
        </w:rPr>
        <w:lastRenderedPageBreak/>
        <w:t>A Bölgesi korunması gereken yönetim uygulama sanal makineleri ile ESXi sanallaştırma sunucuları yönetim kümesine sahiptir.</w:t>
      </w:r>
    </w:p>
    <w:p w14:paraId="441746F4" w14:textId="3665D812" w:rsidR="001956F2" w:rsidRDefault="001956F2" w:rsidP="001956F2">
      <w:pPr>
        <w:pStyle w:val="ListParagraph"/>
        <w:numPr>
          <w:ilvl w:val="0"/>
          <w:numId w:val="81"/>
        </w:numPr>
        <w:rPr>
          <w:lang w:eastAsia="tr-TR"/>
        </w:rPr>
      </w:pPr>
      <w:r>
        <w:rPr>
          <w:lang w:eastAsia="tr-TR"/>
        </w:rPr>
        <w:t>B bölgesi, A bölgesinde korunan yönetim uygulamaları için yeterli kapasiteye sahip ESXi sanallaştırma sunucuları yönetim kümesine sahiptir.</w:t>
      </w:r>
    </w:p>
    <w:p w14:paraId="161CCCF3" w14:textId="77777777" w:rsidR="001956F2" w:rsidRDefault="001956F2" w:rsidP="001956F2">
      <w:pPr>
        <w:pStyle w:val="ListParagraph"/>
        <w:numPr>
          <w:ilvl w:val="0"/>
          <w:numId w:val="81"/>
        </w:numPr>
        <w:rPr>
          <w:lang w:eastAsia="tr-TR"/>
        </w:rPr>
      </w:pPr>
      <w:r>
        <w:rPr>
          <w:lang w:eastAsia="tr-TR"/>
        </w:rPr>
        <w:t>Her bölge kendi içinde yönetim ESXi sanallaştırma sunucuları için bir vCenter Server’a sahiptir.</w:t>
      </w:r>
    </w:p>
    <w:p w14:paraId="19A4317F" w14:textId="77777777" w:rsidR="001956F2" w:rsidRDefault="001956F2" w:rsidP="001956F2">
      <w:pPr>
        <w:pStyle w:val="ListParagraph"/>
        <w:numPr>
          <w:ilvl w:val="0"/>
          <w:numId w:val="81"/>
        </w:numPr>
        <w:rPr>
          <w:lang w:eastAsia="tr-TR"/>
        </w:rPr>
      </w:pPr>
      <w:r>
        <w:rPr>
          <w:lang w:eastAsia="tr-TR"/>
        </w:rPr>
        <w:t>Her bölge gömülü veri tabanı olan bir Site Recovery Manager sunucusuna sahiptir.</w:t>
      </w:r>
    </w:p>
    <w:p w14:paraId="3DF9E227" w14:textId="4FC785F4" w:rsidR="001956F2" w:rsidRDefault="001956F2" w:rsidP="001956F2">
      <w:pPr>
        <w:pStyle w:val="ListParagraph"/>
        <w:numPr>
          <w:ilvl w:val="0"/>
          <w:numId w:val="81"/>
        </w:numPr>
        <w:rPr>
          <w:lang w:eastAsia="tr-TR"/>
        </w:rPr>
      </w:pPr>
      <w:r>
        <w:rPr>
          <w:lang w:eastAsia="tr-TR"/>
        </w:rPr>
        <w:t xml:space="preserve"> Her bir bölgede Site Recovery Manager yönetim vCenter Server oluşumu ile entegredir.</w:t>
      </w:r>
    </w:p>
    <w:p w14:paraId="14064666" w14:textId="77BF71AC" w:rsidR="001956F2" w:rsidRDefault="001956F2" w:rsidP="001956F2">
      <w:pPr>
        <w:pStyle w:val="ListParagraph"/>
        <w:numPr>
          <w:ilvl w:val="0"/>
          <w:numId w:val="81"/>
        </w:numPr>
        <w:rPr>
          <w:lang w:eastAsia="tr-TR"/>
        </w:rPr>
      </w:pPr>
      <w:r>
        <w:rPr>
          <w:lang w:eastAsia="tr-TR"/>
        </w:rPr>
        <w:t xml:space="preserve">vSphere Replication a bölgesi ve b bölgesi arasında </w:t>
      </w:r>
      <w:r w:rsidR="00302320">
        <w:rPr>
          <w:lang w:eastAsia="tr-TR"/>
        </w:rPr>
        <w:t>hipervizör tabanlı sanal makine replikasyonu sağlar.</w:t>
      </w:r>
    </w:p>
    <w:p w14:paraId="14BED35E" w14:textId="3EF3D190" w:rsidR="00302320" w:rsidRDefault="00302320" w:rsidP="001956F2">
      <w:pPr>
        <w:pStyle w:val="ListParagraph"/>
        <w:numPr>
          <w:ilvl w:val="0"/>
          <w:numId w:val="81"/>
        </w:numPr>
        <w:rPr>
          <w:lang w:eastAsia="tr-TR"/>
        </w:rPr>
      </w:pPr>
      <w:r>
        <w:rPr>
          <w:lang w:eastAsia="tr-TR"/>
        </w:rPr>
        <w:t>vSphere Replication ayrılmış bir VMkernel TCP/IP yığını kullanarak A bölgesinden B bölgesine verileri replike eder.</w:t>
      </w:r>
    </w:p>
    <w:p w14:paraId="2ABB687E" w14:textId="47679FE8" w:rsidR="00302320" w:rsidRDefault="00302320" w:rsidP="001956F2">
      <w:pPr>
        <w:pStyle w:val="ListParagraph"/>
        <w:numPr>
          <w:ilvl w:val="0"/>
          <w:numId w:val="81"/>
        </w:numPr>
        <w:rPr>
          <w:lang w:eastAsia="tr-TR"/>
        </w:rPr>
      </w:pPr>
      <w:r>
        <w:rPr>
          <w:lang w:eastAsia="tr-TR"/>
        </w:rPr>
        <w:t>Kullanıcılar ve yöneticiler yönetim uygulamalarına diğer şubelerden ve uzak yerlerden kurumsal yerel alan ağı (LAN), geniş alan ağı (WAN) ve sanal özel ağ üzerinden erişirler.</w:t>
      </w:r>
    </w:p>
    <w:p w14:paraId="4D3CA400" w14:textId="6A0B8EF0" w:rsidR="00302320" w:rsidRDefault="00793772" w:rsidP="00302320">
      <w:pPr>
        <w:keepNext/>
      </w:pPr>
      <w:r>
        <w:object w:dxaOrig="9990" w:dyaOrig="10786" w14:anchorId="0AE05E0D">
          <v:shape id="_x0000_i1037" type="#_x0000_t75" style="width:453pt;height:489pt" o:ole="">
            <v:imagedata r:id="rId61" o:title=""/>
          </v:shape>
          <o:OLEObject Type="Embed" ProgID="Visio.Drawing.15" ShapeID="_x0000_i1037" DrawAspect="Content" ObjectID="_1590973473" r:id="rId62"/>
        </w:object>
      </w:r>
    </w:p>
    <w:p w14:paraId="6A3D2955" w14:textId="097AF996" w:rsidR="00302320" w:rsidRDefault="00302320" w:rsidP="00302320">
      <w:pPr>
        <w:pStyle w:val="Caption"/>
      </w:pPr>
      <w:r>
        <w:t xml:space="preserve">Şekil </w:t>
      </w:r>
      <w:r>
        <w:fldChar w:fldCharType="begin"/>
      </w:r>
      <w:r>
        <w:instrText xml:space="preserve"> SEQ Şekil \* ARABIC </w:instrText>
      </w:r>
      <w:r>
        <w:fldChar w:fldCharType="separate"/>
      </w:r>
      <w:r w:rsidR="003D28F4">
        <w:rPr>
          <w:noProof/>
        </w:rPr>
        <w:t>44</w:t>
      </w:r>
      <w:r>
        <w:fldChar w:fldCharType="end"/>
      </w:r>
      <w:r>
        <w:t xml:space="preserve"> - Felaket Kurtarma Mantıksal Tasarımı</w:t>
      </w:r>
      <w:bookmarkStart w:id="0" w:name="_GoBack"/>
      <w:bookmarkEnd w:id="0"/>
    </w:p>
    <w:p w14:paraId="16578BAF" w14:textId="24FD6F62" w:rsidR="00302320" w:rsidRDefault="00302320" w:rsidP="00302320">
      <w:pPr>
        <w:pStyle w:val="Balk1"/>
        <w:numPr>
          <w:ilvl w:val="3"/>
          <w:numId w:val="20"/>
        </w:numPr>
      </w:pPr>
      <w:r>
        <w:t>Site Recovery Manager Konumlandırılması</w:t>
      </w:r>
    </w:p>
    <w:p w14:paraId="29A6C0A5" w14:textId="17DA992A" w:rsidR="00302320" w:rsidRDefault="00302320" w:rsidP="00302320">
      <w:pPr>
        <w:rPr>
          <w:lang w:eastAsia="tr-TR"/>
        </w:rPr>
      </w:pPr>
      <w:r>
        <w:rPr>
          <w:lang w:eastAsia="tr-TR"/>
        </w:rPr>
        <w:t>SDDC içerisinde bir felaket durumunda yönetim bileşenlerinin korunması ve kurtarılması için ayrı bir Site Recovery Manager oluşumu gerekir.</w:t>
      </w:r>
    </w:p>
    <w:p w14:paraId="7D393CB3" w14:textId="0A758663" w:rsidR="00302320" w:rsidRDefault="00302320" w:rsidP="00302320">
      <w:pPr>
        <w:rPr>
          <w:lang w:eastAsia="tr-TR"/>
        </w:rPr>
      </w:pPr>
      <w:r>
        <w:rPr>
          <w:lang w:eastAsia="tr-TR"/>
        </w:rPr>
        <w:t xml:space="preserve">Site Recovery Manager, bölgede vCenter Server ve Platform Servisleri kontrolcüsü kurulduktan sonra konumlandırılır ve yapılandırılır. Site Recovery Manager tasarımın yönetim sanal makinelerinin kurtarılmasını planlayan, test eden ve gerçekleştiren bir iş sürekliliği ve </w:t>
      </w:r>
      <w:r>
        <w:rPr>
          <w:lang w:eastAsia="tr-TR"/>
        </w:rPr>
        <w:lastRenderedPageBreak/>
        <w:t>felaket kurtarma çözümüdür. A bölgesi ile B bölgesi vCenter Server siteleri arasında koruma ve yönetilen yük devri yapılmasını sağlar.</w:t>
      </w:r>
    </w:p>
    <w:p w14:paraId="6CE0E31B" w14:textId="22F95C68" w:rsidR="00302320" w:rsidRDefault="002F0095" w:rsidP="00302320">
      <w:pPr>
        <w:rPr>
          <w:lang w:eastAsia="tr-TR"/>
        </w:rPr>
      </w:pPr>
      <w:r>
        <w:rPr>
          <w:lang w:eastAsia="tr-TR"/>
        </w:rPr>
        <w:t>vCenter Server ve Site Recovery Manager eşleştirilirken ve konumlandırılırken aşağıdaki seçenekler söz konusudur:</w:t>
      </w:r>
    </w:p>
    <w:p w14:paraId="0C33315C" w14:textId="6E1D8C9A" w:rsidR="002F0095" w:rsidRDefault="002F0095" w:rsidP="002F0095">
      <w:pPr>
        <w:rPr>
          <w:lang w:eastAsia="tr-TR"/>
        </w:rPr>
      </w:pPr>
      <w:r>
        <w:rPr>
          <w:lang w:eastAsia="tr-TR"/>
        </w:rPr>
        <w:t>vCenter Server seçenekleri:</w:t>
      </w:r>
    </w:p>
    <w:p w14:paraId="1227F39B" w14:textId="2DDB6BD5" w:rsidR="002F0095" w:rsidRDefault="002F0095" w:rsidP="002F0095">
      <w:pPr>
        <w:pStyle w:val="ListParagraph"/>
        <w:numPr>
          <w:ilvl w:val="0"/>
          <w:numId w:val="82"/>
        </w:numPr>
        <w:rPr>
          <w:lang w:eastAsia="tr-TR"/>
        </w:rPr>
      </w:pPr>
      <w:r>
        <w:rPr>
          <w:lang w:eastAsia="tr-TR"/>
        </w:rPr>
        <w:t>Site Recovery Manager ve vSphere Replication ile vCenter Server cihazı ya da vCenter Server for Windows kullanılabilir.</w:t>
      </w:r>
    </w:p>
    <w:p w14:paraId="595BB27E" w14:textId="73139311" w:rsidR="002F0095" w:rsidRDefault="002F0095" w:rsidP="002F0095">
      <w:pPr>
        <w:pStyle w:val="ListParagraph"/>
        <w:numPr>
          <w:ilvl w:val="0"/>
          <w:numId w:val="82"/>
        </w:numPr>
        <w:rPr>
          <w:lang w:eastAsia="tr-TR"/>
        </w:rPr>
      </w:pPr>
      <w:r>
        <w:rPr>
          <w:lang w:eastAsia="tr-TR"/>
        </w:rPr>
        <w:t>Bir bölgede vCenter Server cihazı, diğer bölgede vCenter Server for Windows konumlandırılabilir.</w:t>
      </w:r>
    </w:p>
    <w:p w14:paraId="55C49EF9" w14:textId="50FDE07F" w:rsidR="002F0095" w:rsidRDefault="002F0095" w:rsidP="002F0095">
      <w:pPr>
        <w:rPr>
          <w:lang w:eastAsia="tr-TR"/>
        </w:rPr>
      </w:pPr>
      <w:r>
        <w:rPr>
          <w:lang w:eastAsia="tr-TR"/>
        </w:rPr>
        <w:t>Site Recovery Manager seçenekleri:</w:t>
      </w:r>
    </w:p>
    <w:p w14:paraId="7EA7D8D7" w14:textId="678ADE75" w:rsidR="002F0095" w:rsidRDefault="002F0095" w:rsidP="002F0095">
      <w:pPr>
        <w:pStyle w:val="ListParagraph"/>
        <w:numPr>
          <w:ilvl w:val="0"/>
          <w:numId w:val="83"/>
        </w:numPr>
        <w:rPr>
          <w:lang w:eastAsia="tr-TR"/>
        </w:rPr>
      </w:pPr>
      <w:r>
        <w:rPr>
          <w:lang w:eastAsia="tr-TR"/>
        </w:rPr>
        <w:t>İster bir fiziki sistem ister sanal sistem kullanılabilir.</w:t>
      </w:r>
    </w:p>
    <w:p w14:paraId="2F22DD27" w14:textId="6EF68319" w:rsidR="002F0095" w:rsidRDefault="002F0095" w:rsidP="002F0095">
      <w:pPr>
        <w:pStyle w:val="ListParagraph"/>
        <w:numPr>
          <w:ilvl w:val="0"/>
          <w:numId w:val="83"/>
        </w:numPr>
        <w:rPr>
          <w:lang w:eastAsia="tr-TR"/>
        </w:rPr>
      </w:pPr>
      <w:r>
        <w:rPr>
          <w:lang w:eastAsia="tr-TR"/>
        </w:rPr>
        <w:t>vCenter Server for Windows sistemi gibi paylaşılan bir sistem üzerine kurulabileceği gibi kendine özel bir sistem üzerine de kurulabilir.</w:t>
      </w:r>
    </w:p>
    <w:p w14:paraId="177A304B" w14:textId="25331E7E" w:rsidR="002F0095" w:rsidRDefault="002F0095" w:rsidP="002F0095">
      <w:pPr>
        <w:pStyle w:val="Caption"/>
        <w:keepNext/>
      </w:pPr>
      <w:r>
        <w:t xml:space="preserve">Tablo </w:t>
      </w:r>
      <w:r>
        <w:fldChar w:fldCharType="begin"/>
      </w:r>
      <w:r>
        <w:instrText xml:space="preserve"> SEQ Tablo \* ARABIC </w:instrText>
      </w:r>
      <w:r>
        <w:fldChar w:fldCharType="separate"/>
      </w:r>
      <w:r w:rsidR="00D0521F">
        <w:rPr>
          <w:noProof/>
        </w:rPr>
        <w:t>204</w:t>
      </w:r>
      <w:r>
        <w:fldChar w:fldCharType="end"/>
      </w:r>
      <w:r>
        <w:t xml:space="preserve"> - Site Recovery Manager ve vSphere Replication Konumlandırma Tasarım Kararları</w:t>
      </w:r>
    </w:p>
    <w:tbl>
      <w:tblPr>
        <w:tblStyle w:val="TableStyle"/>
        <w:tblW w:w="0" w:type="auto"/>
        <w:tblLook w:val="04A0" w:firstRow="1" w:lastRow="0" w:firstColumn="1" w:lastColumn="0" w:noHBand="0" w:noVBand="1"/>
      </w:tblPr>
      <w:tblGrid>
        <w:gridCol w:w="1418"/>
        <w:gridCol w:w="2126"/>
        <w:gridCol w:w="3119"/>
        <w:gridCol w:w="2403"/>
      </w:tblGrid>
      <w:tr w:rsidR="002F0095" w14:paraId="780AF529" w14:textId="77777777" w:rsidTr="002F0095">
        <w:trPr>
          <w:cnfStyle w:val="100000000000" w:firstRow="1" w:lastRow="0" w:firstColumn="0" w:lastColumn="0" w:oddVBand="0" w:evenVBand="0" w:oddHBand="0" w:evenHBand="0" w:firstRowFirstColumn="0" w:firstRowLastColumn="0" w:lastRowFirstColumn="0" w:lastRowLastColumn="0"/>
        </w:trPr>
        <w:tc>
          <w:tcPr>
            <w:tcW w:w="1418" w:type="dxa"/>
          </w:tcPr>
          <w:p w14:paraId="26390604" w14:textId="77777777" w:rsidR="002F0095" w:rsidRDefault="002F0095" w:rsidP="00A621F8">
            <w:pPr>
              <w:pStyle w:val="Tabloii"/>
              <w:rPr>
                <w:lang w:eastAsia="tr-TR"/>
              </w:rPr>
            </w:pPr>
            <w:r>
              <w:rPr>
                <w:lang w:eastAsia="tr-TR"/>
              </w:rPr>
              <w:t>Karar ID</w:t>
            </w:r>
          </w:p>
        </w:tc>
        <w:tc>
          <w:tcPr>
            <w:tcW w:w="2126" w:type="dxa"/>
          </w:tcPr>
          <w:p w14:paraId="74A893A7" w14:textId="77777777" w:rsidR="002F0095" w:rsidRDefault="002F0095" w:rsidP="00A621F8">
            <w:pPr>
              <w:pStyle w:val="Tabloii"/>
              <w:rPr>
                <w:lang w:eastAsia="tr-TR"/>
              </w:rPr>
            </w:pPr>
            <w:r>
              <w:rPr>
                <w:lang w:eastAsia="tr-TR"/>
              </w:rPr>
              <w:t>Tasarım Kararı</w:t>
            </w:r>
          </w:p>
        </w:tc>
        <w:tc>
          <w:tcPr>
            <w:tcW w:w="3119" w:type="dxa"/>
          </w:tcPr>
          <w:p w14:paraId="02356376" w14:textId="77777777" w:rsidR="002F0095" w:rsidRDefault="002F0095" w:rsidP="00A621F8">
            <w:pPr>
              <w:pStyle w:val="Tabloii"/>
              <w:rPr>
                <w:lang w:eastAsia="tr-TR"/>
              </w:rPr>
            </w:pPr>
            <w:r>
              <w:rPr>
                <w:lang w:eastAsia="tr-TR"/>
              </w:rPr>
              <w:t>Tasarım Gerekçesi</w:t>
            </w:r>
          </w:p>
        </w:tc>
        <w:tc>
          <w:tcPr>
            <w:tcW w:w="2403" w:type="dxa"/>
          </w:tcPr>
          <w:p w14:paraId="553547A9" w14:textId="77777777" w:rsidR="002F0095" w:rsidRDefault="002F0095" w:rsidP="00A621F8">
            <w:pPr>
              <w:pStyle w:val="Tabloii"/>
              <w:rPr>
                <w:lang w:eastAsia="tr-TR"/>
              </w:rPr>
            </w:pPr>
            <w:r>
              <w:rPr>
                <w:lang w:eastAsia="tr-TR"/>
              </w:rPr>
              <w:t>Tasarım Sonuçları</w:t>
            </w:r>
          </w:p>
        </w:tc>
      </w:tr>
      <w:tr w:rsidR="002F0095" w14:paraId="7BA4FE69" w14:textId="77777777" w:rsidTr="002F0095">
        <w:tc>
          <w:tcPr>
            <w:tcW w:w="1418" w:type="dxa"/>
          </w:tcPr>
          <w:p w14:paraId="5D1963AB" w14:textId="03C10426" w:rsidR="002F0095" w:rsidRDefault="002F0095" w:rsidP="00A621F8">
            <w:pPr>
              <w:pStyle w:val="Tabloii"/>
              <w:rPr>
                <w:lang w:eastAsia="tr-TR"/>
              </w:rPr>
            </w:pPr>
            <w:r>
              <w:rPr>
                <w:lang w:eastAsia="tr-TR"/>
              </w:rPr>
              <w:t>SDDC-OPS-FK-001</w:t>
            </w:r>
          </w:p>
        </w:tc>
        <w:tc>
          <w:tcPr>
            <w:tcW w:w="2126" w:type="dxa"/>
          </w:tcPr>
          <w:p w14:paraId="32117C0D" w14:textId="1EC8DEFA" w:rsidR="002F0095" w:rsidRDefault="002F0095" w:rsidP="00A621F8">
            <w:pPr>
              <w:pStyle w:val="Tabloii"/>
              <w:rPr>
                <w:lang w:eastAsia="tr-TR"/>
              </w:rPr>
            </w:pPr>
            <w:r>
              <w:rPr>
                <w:lang w:eastAsia="tr-TR"/>
              </w:rPr>
              <w:t>Site Recovery Manager kendisine ayrılmış bir sanal makine üzerine konumlandırılacaktır.</w:t>
            </w:r>
          </w:p>
        </w:tc>
        <w:tc>
          <w:tcPr>
            <w:tcW w:w="3119" w:type="dxa"/>
          </w:tcPr>
          <w:p w14:paraId="63D0CBE6" w14:textId="5229D98D" w:rsidR="002F0095" w:rsidRDefault="002F0095" w:rsidP="00A621F8">
            <w:pPr>
              <w:pStyle w:val="Tabloii"/>
              <w:rPr>
                <w:lang w:eastAsia="tr-TR"/>
              </w:rPr>
            </w:pPr>
            <w:r>
              <w:rPr>
                <w:lang w:eastAsia="tr-TR"/>
              </w:rPr>
              <w:t>Tüm SDDC çözüm bileşenleri en yüksek erişilebilirlik seviyesini desteklemelidir. Site Recovery Manager bir sanal makine olarak çalıştığında vCenter Server kümesinin erişilebilirlik yeteneklerinden faydalanır.</w:t>
            </w:r>
          </w:p>
        </w:tc>
        <w:tc>
          <w:tcPr>
            <w:tcW w:w="2403" w:type="dxa"/>
          </w:tcPr>
          <w:p w14:paraId="5C2B13D7" w14:textId="2A8BCC04" w:rsidR="002F0095" w:rsidRDefault="002F0095" w:rsidP="00A621F8">
            <w:pPr>
              <w:pStyle w:val="Tabloii"/>
              <w:rPr>
                <w:lang w:eastAsia="tr-TR"/>
              </w:rPr>
            </w:pPr>
            <w:r>
              <w:rPr>
                <w:lang w:eastAsia="tr-TR"/>
              </w:rPr>
              <w:t>Bir Microsoft Windows Server lisansına ihtiyaç vardır.</w:t>
            </w:r>
          </w:p>
        </w:tc>
      </w:tr>
      <w:tr w:rsidR="002F0095" w14:paraId="7AE0222F" w14:textId="77777777" w:rsidTr="002F0095">
        <w:tc>
          <w:tcPr>
            <w:tcW w:w="1418" w:type="dxa"/>
          </w:tcPr>
          <w:p w14:paraId="22E536F2" w14:textId="038C4DFA" w:rsidR="002F0095" w:rsidRDefault="002F0095" w:rsidP="00A621F8">
            <w:pPr>
              <w:pStyle w:val="Tabloii"/>
              <w:rPr>
                <w:lang w:eastAsia="tr-TR"/>
              </w:rPr>
            </w:pPr>
            <w:r>
              <w:rPr>
                <w:lang w:eastAsia="tr-TR"/>
              </w:rPr>
              <w:t>SDDC-OPS-FK-002</w:t>
            </w:r>
          </w:p>
        </w:tc>
        <w:tc>
          <w:tcPr>
            <w:tcW w:w="2126" w:type="dxa"/>
          </w:tcPr>
          <w:p w14:paraId="4E79B156" w14:textId="38982EB0" w:rsidR="002F0095" w:rsidRDefault="002F0095" w:rsidP="00A621F8">
            <w:pPr>
              <w:pStyle w:val="Tabloii"/>
              <w:rPr>
                <w:lang w:eastAsia="tr-TR"/>
              </w:rPr>
            </w:pPr>
            <w:r>
              <w:rPr>
                <w:lang w:eastAsia="tr-TR"/>
              </w:rPr>
              <w:t>Her Site Recovery Manager oluşumu yönetim kümesinde konumlandırılacaktır.</w:t>
            </w:r>
          </w:p>
        </w:tc>
        <w:tc>
          <w:tcPr>
            <w:tcW w:w="3119" w:type="dxa"/>
          </w:tcPr>
          <w:p w14:paraId="2D951EC3" w14:textId="4143D8A0" w:rsidR="002F0095" w:rsidRDefault="002F0095" w:rsidP="00A621F8">
            <w:pPr>
              <w:pStyle w:val="Tabloii"/>
              <w:rPr>
                <w:lang w:eastAsia="tr-TR"/>
              </w:rPr>
            </w:pPr>
            <w:r>
              <w:rPr>
                <w:lang w:eastAsia="tr-TR"/>
              </w:rPr>
              <w:t>Tüm yönetim bileşenleri aynı kümede olmalıdır.</w:t>
            </w:r>
          </w:p>
        </w:tc>
        <w:tc>
          <w:tcPr>
            <w:tcW w:w="2403" w:type="dxa"/>
          </w:tcPr>
          <w:p w14:paraId="4CC9F59B" w14:textId="62DA3EED" w:rsidR="002F0095" w:rsidRDefault="002F0095" w:rsidP="00A621F8">
            <w:pPr>
              <w:pStyle w:val="Tabloii"/>
              <w:rPr>
                <w:lang w:eastAsia="tr-TR"/>
              </w:rPr>
            </w:pPr>
            <w:r>
              <w:rPr>
                <w:lang w:eastAsia="tr-TR"/>
              </w:rPr>
              <w:t>Yoktur.</w:t>
            </w:r>
          </w:p>
        </w:tc>
      </w:tr>
      <w:tr w:rsidR="002F0095" w14:paraId="6C48198F" w14:textId="77777777" w:rsidTr="002F0095">
        <w:tc>
          <w:tcPr>
            <w:tcW w:w="1418" w:type="dxa"/>
          </w:tcPr>
          <w:p w14:paraId="549E32F3" w14:textId="25096914" w:rsidR="002F0095" w:rsidRDefault="002F0095" w:rsidP="00A621F8">
            <w:pPr>
              <w:pStyle w:val="Tabloii"/>
              <w:rPr>
                <w:lang w:eastAsia="tr-TR"/>
              </w:rPr>
            </w:pPr>
            <w:r>
              <w:rPr>
                <w:lang w:eastAsia="tr-TR"/>
              </w:rPr>
              <w:t>SDDC-OPS-FK-003</w:t>
            </w:r>
          </w:p>
        </w:tc>
        <w:tc>
          <w:tcPr>
            <w:tcW w:w="2126" w:type="dxa"/>
          </w:tcPr>
          <w:p w14:paraId="5415887D" w14:textId="7510EDEB" w:rsidR="002F0095" w:rsidRDefault="002F0095" w:rsidP="00A621F8">
            <w:pPr>
              <w:pStyle w:val="Tabloii"/>
              <w:rPr>
                <w:lang w:eastAsia="tr-TR"/>
              </w:rPr>
            </w:pPr>
            <w:r>
              <w:rPr>
                <w:lang w:eastAsia="tr-TR"/>
              </w:rPr>
              <w:t>Her Site Recovery Manager oluşumu gömülü PostgreSQL veri tabanı ile konumlandırılacaktır.</w:t>
            </w:r>
          </w:p>
        </w:tc>
        <w:tc>
          <w:tcPr>
            <w:tcW w:w="3119" w:type="dxa"/>
          </w:tcPr>
          <w:p w14:paraId="5922190C" w14:textId="25843F6B" w:rsidR="002F0095" w:rsidRDefault="002F0095" w:rsidP="00A621F8">
            <w:pPr>
              <w:pStyle w:val="Tabloii"/>
              <w:rPr>
                <w:lang w:eastAsia="tr-TR"/>
              </w:rPr>
            </w:pPr>
            <w:r>
              <w:rPr>
                <w:lang w:eastAsia="tr-TR"/>
              </w:rPr>
              <w:t>Harici bileşenlere olan bağımlılık azalır. Potansiyel veri tabanı lisans maliyeti azalır.</w:t>
            </w:r>
          </w:p>
        </w:tc>
        <w:tc>
          <w:tcPr>
            <w:tcW w:w="2403" w:type="dxa"/>
          </w:tcPr>
          <w:p w14:paraId="0C27C1F2" w14:textId="5D81A6D7" w:rsidR="002F0095" w:rsidRDefault="002F0095" w:rsidP="00A621F8">
            <w:pPr>
              <w:pStyle w:val="Tabloii"/>
              <w:rPr>
                <w:lang w:eastAsia="tr-TR"/>
              </w:rPr>
            </w:pPr>
            <w:r>
              <w:rPr>
                <w:lang w:eastAsia="tr-TR"/>
              </w:rPr>
              <w:t>PostgreSQL veri tabanını yönetebilmek için veri tabanı yöneticileri atamak gerekir.</w:t>
            </w:r>
          </w:p>
        </w:tc>
      </w:tr>
      <w:tr w:rsidR="002F0095" w14:paraId="7B74DAAC" w14:textId="77777777" w:rsidTr="002F0095">
        <w:tc>
          <w:tcPr>
            <w:tcW w:w="1418" w:type="dxa"/>
          </w:tcPr>
          <w:p w14:paraId="4ED1F90B" w14:textId="4CF5E5F4" w:rsidR="002F0095" w:rsidRDefault="002F0095" w:rsidP="00A621F8">
            <w:pPr>
              <w:pStyle w:val="Tabloii"/>
              <w:rPr>
                <w:lang w:eastAsia="tr-TR"/>
              </w:rPr>
            </w:pPr>
            <w:r>
              <w:rPr>
                <w:lang w:eastAsia="tr-TR"/>
              </w:rPr>
              <w:lastRenderedPageBreak/>
              <w:t>SDDC-OPS-FK-004</w:t>
            </w:r>
          </w:p>
        </w:tc>
        <w:tc>
          <w:tcPr>
            <w:tcW w:w="2126" w:type="dxa"/>
          </w:tcPr>
          <w:p w14:paraId="684BF761" w14:textId="261E3645" w:rsidR="002F0095" w:rsidRDefault="002F0095" w:rsidP="00A621F8">
            <w:pPr>
              <w:pStyle w:val="Tabloii"/>
              <w:rPr>
                <w:lang w:eastAsia="tr-TR"/>
              </w:rPr>
            </w:pPr>
            <w:r>
              <w:rPr>
                <w:lang w:eastAsia="tr-TR"/>
              </w:rPr>
              <w:t>Her Site Recovery Manager oluşumu güvenilir sertifikalar ile konumlandırılacaktır.</w:t>
            </w:r>
          </w:p>
        </w:tc>
        <w:tc>
          <w:tcPr>
            <w:tcW w:w="3119" w:type="dxa"/>
          </w:tcPr>
          <w:p w14:paraId="455E4304" w14:textId="137FAD78" w:rsidR="002F0095" w:rsidRDefault="002F0095" w:rsidP="00A621F8">
            <w:pPr>
              <w:pStyle w:val="Tabloii"/>
              <w:rPr>
                <w:lang w:eastAsia="tr-TR"/>
              </w:rPr>
            </w:pPr>
            <w:r>
              <w:rPr>
                <w:lang w:eastAsia="tr-TR"/>
              </w:rPr>
              <w:t>vCenter Server gibi Site Recovery Manager’da CA tarafından imzalanmış sertifikalar kullanmalıdır.</w:t>
            </w:r>
          </w:p>
        </w:tc>
        <w:tc>
          <w:tcPr>
            <w:tcW w:w="2403" w:type="dxa"/>
          </w:tcPr>
          <w:p w14:paraId="4C3DD72E" w14:textId="242E9901" w:rsidR="002F0095" w:rsidRDefault="002F0095" w:rsidP="00A621F8">
            <w:pPr>
              <w:pStyle w:val="Tabloii"/>
              <w:rPr>
                <w:lang w:eastAsia="tr-TR"/>
              </w:rPr>
            </w:pPr>
            <w:r>
              <w:rPr>
                <w:lang w:eastAsia="tr-TR"/>
              </w:rPr>
              <w:t>Varsayılan sertifikaların CA tarafından imzalı sertifikalar ile değiştirilmesi kurulu ve yapılandırmayı karışıklaştırır.</w:t>
            </w:r>
          </w:p>
        </w:tc>
      </w:tr>
    </w:tbl>
    <w:p w14:paraId="55851EAC" w14:textId="0BEF5186" w:rsidR="002F0095" w:rsidRDefault="00A621F8" w:rsidP="002F0095">
      <w:pPr>
        <w:rPr>
          <w:lang w:eastAsia="tr-TR"/>
        </w:rPr>
      </w:pPr>
      <w:r>
        <w:rPr>
          <w:lang w:eastAsia="tr-TR"/>
        </w:rPr>
        <w:t>Tasarımın hedeflerine uygun olarak SDDC yönetim bileşenlerinin planlı yük devrini destekleyebilmek için Site Recovery Manager yazılımının üzerinde çalıştığı işletim sisteminin boyutlandırılması gereklidir.</w:t>
      </w:r>
    </w:p>
    <w:p w14:paraId="05812A23" w14:textId="101007BF"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5</w:t>
      </w:r>
      <w:r>
        <w:fldChar w:fldCharType="end"/>
      </w:r>
      <w:r>
        <w:t xml:space="preserve"> - Site Recovery Manager İşlem Kaynakları</w:t>
      </w:r>
    </w:p>
    <w:tbl>
      <w:tblPr>
        <w:tblStyle w:val="TableStyle"/>
        <w:tblW w:w="0" w:type="auto"/>
        <w:tblLook w:val="04A0" w:firstRow="1" w:lastRow="0" w:firstColumn="1" w:lastColumn="0" w:noHBand="0" w:noVBand="1"/>
      </w:tblPr>
      <w:tblGrid>
        <w:gridCol w:w="2410"/>
        <w:gridCol w:w="2693"/>
      </w:tblGrid>
      <w:tr w:rsidR="00A621F8" w14:paraId="7E2A7A8D" w14:textId="77777777" w:rsidTr="00A621F8">
        <w:trPr>
          <w:cnfStyle w:val="100000000000" w:firstRow="1" w:lastRow="0" w:firstColumn="0" w:lastColumn="0" w:oddVBand="0" w:evenVBand="0" w:oddHBand="0" w:evenHBand="0" w:firstRowFirstColumn="0" w:firstRowLastColumn="0" w:lastRowFirstColumn="0" w:lastRowLastColumn="0"/>
        </w:trPr>
        <w:tc>
          <w:tcPr>
            <w:tcW w:w="2410" w:type="dxa"/>
          </w:tcPr>
          <w:p w14:paraId="0DF454E6" w14:textId="64B2312E" w:rsidR="00A621F8" w:rsidRDefault="00A621F8" w:rsidP="002F0095">
            <w:pPr>
              <w:rPr>
                <w:lang w:eastAsia="tr-TR"/>
              </w:rPr>
            </w:pPr>
            <w:r>
              <w:rPr>
                <w:lang w:eastAsia="tr-TR"/>
              </w:rPr>
              <w:t>Özellik</w:t>
            </w:r>
          </w:p>
        </w:tc>
        <w:tc>
          <w:tcPr>
            <w:tcW w:w="2693" w:type="dxa"/>
          </w:tcPr>
          <w:p w14:paraId="7169AD4E" w14:textId="2315A0C2" w:rsidR="00A621F8" w:rsidRDefault="00A621F8" w:rsidP="002F0095">
            <w:pPr>
              <w:rPr>
                <w:lang w:eastAsia="tr-TR"/>
              </w:rPr>
            </w:pPr>
            <w:r>
              <w:rPr>
                <w:lang w:eastAsia="tr-TR"/>
              </w:rPr>
              <w:t>Değer</w:t>
            </w:r>
          </w:p>
        </w:tc>
      </w:tr>
      <w:tr w:rsidR="00A621F8" w14:paraId="37DE5C81" w14:textId="77777777" w:rsidTr="00A621F8">
        <w:tc>
          <w:tcPr>
            <w:tcW w:w="2410" w:type="dxa"/>
          </w:tcPr>
          <w:p w14:paraId="3EAC5EBF" w14:textId="0FC4ED4C" w:rsidR="00A621F8" w:rsidRDefault="00A621F8" w:rsidP="002F0095">
            <w:pPr>
              <w:rPr>
                <w:lang w:eastAsia="tr-TR"/>
              </w:rPr>
            </w:pPr>
            <w:r>
              <w:rPr>
                <w:lang w:eastAsia="tr-TR"/>
              </w:rPr>
              <w:t>vCPU sayısı</w:t>
            </w:r>
          </w:p>
        </w:tc>
        <w:tc>
          <w:tcPr>
            <w:tcW w:w="2693" w:type="dxa"/>
          </w:tcPr>
          <w:p w14:paraId="75BB9209" w14:textId="10D046A4" w:rsidR="00A621F8" w:rsidRDefault="00A621F8" w:rsidP="002F0095">
            <w:pPr>
              <w:rPr>
                <w:lang w:eastAsia="tr-TR"/>
              </w:rPr>
            </w:pPr>
            <w:r>
              <w:rPr>
                <w:lang w:eastAsia="tr-TR"/>
              </w:rPr>
              <w:t>2 (en az 2.0 GHz hızında çalışan)</w:t>
            </w:r>
          </w:p>
        </w:tc>
      </w:tr>
      <w:tr w:rsidR="00A621F8" w14:paraId="7DCA65E2" w14:textId="77777777" w:rsidTr="00A621F8">
        <w:tc>
          <w:tcPr>
            <w:tcW w:w="2410" w:type="dxa"/>
          </w:tcPr>
          <w:p w14:paraId="688F96CE" w14:textId="2132C6BD" w:rsidR="00A621F8" w:rsidRDefault="00A621F8" w:rsidP="002F0095">
            <w:pPr>
              <w:rPr>
                <w:lang w:eastAsia="tr-TR"/>
              </w:rPr>
            </w:pPr>
            <w:r>
              <w:rPr>
                <w:lang w:eastAsia="tr-TR"/>
              </w:rPr>
              <w:t>Hafıza</w:t>
            </w:r>
          </w:p>
        </w:tc>
        <w:tc>
          <w:tcPr>
            <w:tcW w:w="2693" w:type="dxa"/>
          </w:tcPr>
          <w:p w14:paraId="679943C9" w14:textId="33FF0D3D" w:rsidR="00A621F8" w:rsidRDefault="00A621F8" w:rsidP="002F0095">
            <w:pPr>
              <w:rPr>
                <w:lang w:eastAsia="tr-TR"/>
              </w:rPr>
            </w:pPr>
            <w:r>
              <w:rPr>
                <w:lang w:eastAsia="tr-TR"/>
              </w:rPr>
              <w:t>4 GB</w:t>
            </w:r>
          </w:p>
        </w:tc>
      </w:tr>
      <w:tr w:rsidR="00A621F8" w14:paraId="457CC683" w14:textId="77777777" w:rsidTr="00A621F8">
        <w:tc>
          <w:tcPr>
            <w:tcW w:w="2410" w:type="dxa"/>
          </w:tcPr>
          <w:p w14:paraId="58B39692" w14:textId="3877AEB2" w:rsidR="00A621F8" w:rsidRDefault="00A621F8" w:rsidP="002F0095">
            <w:pPr>
              <w:rPr>
                <w:lang w:eastAsia="tr-TR"/>
              </w:rPr>
            </w:pPr>
            <w:r>
              <w:rPr>
                <w:lang w:eastAsia="tr-TR"/>
              </w:rPr>
              <w:t>Sanal makine NIC port adedi</w:t>
            </w:r>
          </w:p>
        </w:tc>
        <w:tc>
          <w:tcPr>
            <w:tcW w:w="2693" w:type="dxa"/>
          </w:tcPr>
          <w:p w14:paraId="7CA44876" w14:textId="0681A4BB" w:rsidR="00A621F8" w:rsidRDefault="00A621F8" w:rsidP="002F0095">
            <w:pPr>
              <w:rPr>
                <w:lang w:eastAsia="tr-TR"/>
              </w:rPr>
            </w:pPr>
            <w:r>
              <w:rPr>
                <w:lang w:eastAsia="tr-TR"/>
              </w:rPr>
              <w:t>1</w:t>
            </w:r>
          </w:p>
        </w:tc>
      </w:tr>
      <w:tr w:rsidR="00A621F8" w14:paraId="592515EC" w14:textId="77777777" w:rsidTr="00A621F8">
        <w:tc>
          <w:tcPr>
            <w:tcW w:w="2410" w:type="dxa"/>
          </w:tcPr>
          <w:p w14:paraId="5ED85BF1" w14:textId="36994C36" w:rsidR="00A621F8" w:rsidRDefault="00A621F8" w:rsidP="002F0095">
            <w:pPr>
              <w:rPr>
                <w:lang w:eastAsia="tr-TR"/>
              </w:rPr>
            </w:pPr>
            <w:r>
              <w:rPr>
                <w:lang w:eastAsia="tr-TR"/>
              </w:rPr>
              <w:t>Disk adedi</w:t>
            </w:r>
          </w:p>
        </w:tc>
        <w:tc>
          <w:tcPr>
            <w:tcW w:w="2693" w:type="dxa"/>
          </w:tcPr>
          <w:p w14:paraId="2D4C09EA" w14:textId="320D88E3" w:rsidR="00A621F8" w:rsidRDefault="00A621F8" w:rsidP="002F0095">
            <w:pPr>
              <w:rPr>
                <w:lang w:eastAsia="tr-TR"/>
              </w:rPr>
            </w:pPr>
            <w:r>
              <w:rPr>
                <w:lang w:eastAsia="tr-TR"/>
              </w:rPr>
              <w:t>1</w:t>
            </w:r>
          </w:p>
        </w:tc>
      </w:tr>
      <w:tr w:rsidR="00A621F8" w14:paraId="47FF4CC2" w14:textId="77777777" w:rsidTr="00A621F8">
        <w:tc>
          <w:tcPr>
            <w:tcW w:w="2410" w:type="dxa"/>
          </w:tcPr>
          <w:p w14:paraId="7EC6D63F" w14:textId="6275B169" w:rsidR="00A621F8" w:rsidRDefault="00A621F8" w:rsidP="002F0095">
            <w:pPr>
              <w:rPr>
                <w:lang w:eastAsia="tr-TR"/>
              </w:rPr>
            </w:pPr>
            <w:r>
              <w:rPr>
                <w:lang w:eastAsia="tr-TR"/>
              </w:rPr>
              <w:t>Disk boyutu</w:t>
            </w:r>
          </w:p>
        </w:tc>
        <w:tc>
          <w:tcPr>
            <w:tcW w:w="2693" w:type="dxa"/>
          </w:tcPr>
          <w:p w14:paraId="2D163516" w14:textId="582405AD" w:rsidR="00A621F8" w:rsidRDefault="00A621F8" w:rsidP="002F0095">
            <w:pPr>
              <w:rPr>
                <w:lang w:eastAsia="tr-TR"/>
              </w:rPr>
            </w:pPr>
            <w:r>
              <w:rPr>
                <w:lang w:eastAsia="tr-TR"/>
              </w:rPr>
              <w:t>40 GB</w:t>
            </w:r>
          </w:p>
        </w:tc>
      </w:tr>
      <w:tr w:rsidR="00A621F8" w14:paraId="08529F34" w14:textId="77777777" w:rsidTr="00A621F8">
        <w:tc>
          <w:tcPr>
            <w:tcW w:w="2410" w:type="dxa"/>
          </w:tcPr>
          <w:p w14:paraId="2830780F" w14:textId="78FA9356" w:rsidR="00A621F8" w:rsidRDefault="00A621F8" w:rsidP="002F0095">
            <w:pPr>
              <w:rPr>
                <w:lang w:eastAsia="tr-TR"/>
              </w:rPr>
            </w:pPr>
            <w:r>
              <w:rPr>
                <w:lang w:eastAsia="tr-TR"/>
              </w:rPr>
              <w:t>İşletim Sistemi</w:t>
            </w:r>
          </w:p>
        </w:tc>
        <w:tc>
          <w:tcPr>
            <w:tcW w:w="2693" w:type="dxa"/>
          </w:tcPr>
          <w:p w14:paraId="667A9929" w14:textId="3FF3541C" w:rsidR="00A621F8" w:rsidRDefault="00A621F8" w:rsidP="002F0095">
            <w:pPr>
              <w:rPr>
                <w:lang w:eastAsia="tr-TR"/>
              </w:rPr>
            </w:pPr>
            <w:r>
              <w:rPr>
                <w:lang w:eastAsia="tr-TR"/>
              </w:rPr>
              <w:t>Windows Server 2012 R2</w:t>
            </w:r>
          </w:p>
        </w:tc>
      </w:tr>
    </w:tbl>
    <w:p w14:paraId="0D90ED61" w14:textId="64ABA18B" w:rsidR="00A621F8" w:rsidRDefault="00A621F8" w:rsidP="002F0095">
      <w:pPr>
        <w:rPr>
          <w:lang w:eastAsia="tr-TR"/>
        </w:rPr>
      </w:pPr>
      <w:r>
        <w:rPr>
          <w:lang w:eastAsia="tr-TR"/>
        </w:rPr>
        <w:t>Boyutlandırma genellikle IT organizasyonu gereksinimlerine göre yapılır. Bununla beraber bu tasarım hesaplamaları tek bir bölgedeki yönetim bileşenlerine dayanır. Akabinde tasarım hesaplanan gereksinimleri öteki bölge için de kullanır. Aşağıdaki bölge başına yönetim birimi yapılandırması dikkate alınmalıdır:</w:t>
      </w:r>
    </w:p>
    <w:p w14:paraId="2FD552A1" w14:textId="4C97B1A3" w:rsidR="00A621F8" w:rsidRDefault="00A621F8" w:rsidP="00A621F8">
      <w:pPr>
        <w:pStyle w:val="Caption"/>
        <w:keepNext/>
      </w:pPr>
      <w:r>
        <w:t xml:space="preserve">Tablo </w:t>
      </w:r>
      <w:r>
        <w:fldChar w:fldCharType="begin"/>
      </w:r>
      <w:r>
        <w:instrText xml:space="preserve"> SEQ Tablo \* ARABIC </w:instrText>
      </w:r>
      <w:r>
        <w:fldChar w:fldCharType="separate"/>
      </w:r>
      <w:r w:rsidR="00D0521F">
        <w:rPr>
          <w:noProof/>
        </w:rPr>
        <w:t>206</w:t>
      </w:r>
      <w:r>
        <w:fldChar w:fldCharType="end"/>
      </w:r>
      <w:r>
        <w:t xml:space="preserve"> - Yük Devrini Destekleyen SDDC Birimleri</w:t>
      </w:r>
    </w:p>
    <w:tbl>
      <w:tblPr>
        <w:tblStyle w:val="TableStyle"/>
        <w:tblW w:w="0" w:type="auto"/>
        <w:tblLook w:val="04A0" w:firstRow="1" w:lastRow="0" w:firstColumn="1" w:lastColumn="0" w:noHBand="0" w:noVBand="1"/>
      </w:tblPr>
      <w:tblGrid>
        <w:gridCol w:w="3018"/>
        <w:gridCol w:w="3645"/>
        <w:gridCol w:w="2393"/>
      </w:tblGrid>
      <w:tr w:rsidR="00A621F8" w14:paraId="14FC749E" w14:textId="77777777" w:rsidTr="00A621F8">
        <w:trPr>
          <w:cnfStyle w:val="100000000000" w:firstRow="1" w:lastRow="0" w:firstColumn="0" w:lastColumn="0" w:oddVBand="0" w:evenVBand="0" w:oddHBand="0" w:evenHBand="0" w:firstRowFirstColumn="0" w:firstRowLastColumn="0" w:lastRowFirstColumn="0" w:lastRowLastColumn="0"/>
        </w:trPr>
        <w:tc>
          <w:tcPr>
            <w:tcW w:w="3018" w:type="dxa"/>
          </w:tcPr>
          <w:p w14:paraId="073B8795" w14:textId="4AE85F2F" w:rsidR="00A621F8" w:rsidRDefault="00A621F8" w:rsidP="002F0095">
            <w:pPr>
              <w:rPr>
                <w:lang w:eastAsia="tr-TR"/>
              </w:rPr>
            </w:pPr>
            <w:r>
              <w:rPr>
                <w:lang w:eastAsia="tr-TR"/>
              </w:rPr>
              <w:t>Yönetim Bileşeni</w:t>
            </w:r>
          </w:p>
        </w:tc>
        <w:tc>
          <w:tcPr>
            <w:tcW w:w="3645" w:type="dxa"/>
          </w:tcPr>
          <w:p w14:paraId="11CD2258" w14:textId="45EC2CB9" w:rsidR="00A621F8" w:rsidRDefault="00A621F8" w:rsidP="002F0095">
            <w:pPr>
              <w:rPr>
                <w:lang w:eastAsia="tr-TR"/>
              </w:rPr>
            </w:pPr>
            <w:r>
              <w:rPr>
                <w:lang w:eastAsia="tr-TR"/>
              </w:rPr>
              <w:t>Birim Tipi</w:t>
            </w:r>
          </w:p>
        </w:tc>
        <w:tc>
          <w:tcPr>
            <w:tcW w:w="2393" w:type="dxa"/>
          </w:tcPr>
          <w:p w14:paraId="05AB3AD3" w14:textId="107C90EC" w:rsidR="00A621F8" w:rsidRDefault="00A621F8" w:rsidP="002F0095">
            <w:pPr>
              <w:rPr>
                <w:lang w:eastAsia="tr-TR"/>
              </w:rPr>
            </w:pPr>
            <w:r>
              <w:rPr>
                <w:lang w:eastAsia="tr-TR"/>
              </w:rPr>
              <w:t>Birim Adedi</w:t>
            </w:r>
          </w:p>
        </w:tc>
      </w:tr>
      <w:tr w:rsidR="00A621F8" w14:paraId="2D8469D2" w14:textId="77777777" w:rsidTr="00A621F8">
        <w:trPr>
          <w:trHeight w:val="69"/>
        </w:trPr>
        <w:tc>
          <w:tcPr>
            <w:tcW w:w="3018" w:type="dxa"/>
            <w:vMerge w:val="restart"/>
          </w:tcPr>
          <w:p w14:paraId="34127B36" w14:textId="15D06DCD" w:rsidR="00A621F8" w:rsidRDefault="00A621F8" w:rsidP="002F0095">
            <w:pPr>
              <w:rPr>
                <w:lang w:eastAsia="tr-TR"/>
              </w:rPr>
            </w:pPr>
            <w:r>
              <w:rPr>
                <w:lang w:eastAsia="tr-TR"/>
              </w:rPr>
              <w:t>Bulut Yönetim Platformu</w:t>
            </w:r>
          </w:p>
        </w:tc>
        <w:tc>
          <w:tcPr>
            <w:tcW w:w="3645" w:type="dxa"/>
          </w:tcPr>
          <w:p w14:paraId="440D87BB" w14:textId="403A0D05" w:rsidR="00A621F8" w:rsidRDefault="00A621F8" w:rsidP="002F0095">
            <w:pPr>
              <w:rPr>
                <w:lang w:eastAsia="tr-TR"/>
              </w:rPr>
            </w:pPr>
            <w:r>
              <w:rPr>
                <w:lang w:eastAsia="tr-TR"/>
              </w:rPr>
              <w:t>vRealize Automation Cihazı</w:t>
            </w:r>
          </w:p>
        </w:tc>
        <w:tc>
          <w:tcPr>
            <w:tcW w:w="2393" w:type="dxa"/>
          </w:tcPr>
          <w:p w14:paraId="561CE4DA" w14:textId="0E1258A7" w:rsidR="00A621F8" w:rsidRDefault="00A621F8" w:rsidP="002F0095">
            <w:pPr>
              <w:rPr>
                <w:lang w:eastAsia="tr-TR"/>
              </w:rPr>
            </w:pPr>
            <w:r>
              <w:rPr>
                <w:lang w:eastAsia="tr-TR"/>
              </w:rPr>
              <w:t>2</w:t>
            </w:r>
          </w:p>
        </w:tc>
      </w:tr>
      <w:tr w:rsidR="00A621F8" w14:paraId="7BF50327" w14:textId="77777777" w:rsidTr="00A621F8">
        <w:trPr>
          <w:trHeight w:val="66"/>
        </w:trPr>
        <w:tc>
          <w:tcPr>
            <w:tcW w:w="3018" w:type="dxa"/>
            <w:vMerge/>
          </w:tcPr>
          <w:p w14:paraId="71E09BA5" w14:textId="77777777" w:rsidR="00A621F8" w:rsidRDefault="00A621F8" w:rsidP="002F0095">
            <w:pPr>
              <w:rPr>
                <w:lang w:eastAsia="tr-TR"/>
              </w:rPr>
            </w:pPr>
          </w:p>
        </w:tc>
        <w:tc>
          <w:tcPr>
            <w:tcW w:w="3645" w:type="dxa"/>
          </w:tcPr>
          <w:p w14:paraId="50BFEE2B" w14:textId="77D18F3E" w:rsidR="00A621F8" w:rsidRDefault="00A621F8" w:rsidP="002F0095">
            <w:pPr>
              <w:rPr>
                <w:lang w:eastAsia="tr-TR"/>
              </w:rPr>
            </w:pPr>
            <w:r>
              <w:rPr>
                <w:lang w:eastAsia="tr-TR"/>
              </w:rPr>
              <w:t>vRealize IaaS Web sunucusu</w:t>
            </w:r>
          </w:p>
        </w:tc>
        <w:tc>
          <w:tcPr>
            <w:tcW w:w="2393" w:type="dxa"/>
          </w:tcPr>
          <w:p w14:paraId="6E20D0BE" w14:textId="52969208" w:rsidR="00A621F8" w:rsidRDefault="00A621F8" w:rsidP="002F0095">
            <w:pPr>
              <w:rPr>
                <w:lang w:eastAsia="tr-TR"/>
              </w:rPr>
            </w:pPr>
            <w:r>
              <w:rPr>
                <w:lang w:eastAsia="tr-TR"/>
              </w:rPr>
              <w:t>2</w:t>
            </w:r>
          </w:p>
        </w:tc>
      </w:tr>
      <w:tr w:rsidR="00A621F8" w14:paraId="7A521DF5" w14:textId="77777777" w:rsidTr="00A621F8">
        <w:trPr>
          <w:trHeight w:val="66"/>
        </w:trPr>
        <w:tc>
          <w:tcPr>
            <w:tcW w:w="3018" w:type="dxa"/>
            <w:vMerge/>
          </w:tcPr>
          <w:p w14:paraId="0186F25F" w14:textId="77777777" w:rsidR="00A621F8" w:rsidRDefault="00A621F8" w:rsidP="002F0095">
            <w:pPr>
              <w:rPr>
                <w:lang w:eastAsia="tr-TR"/>
              </w:rPr>
            </w:pPr>
          </w:p>
        </w:tc>
        <w:tc>
          <w:tcPr>
            <w:tcW w:w="3645" w:type="dxa"/>
          </w:tcPr>
          <w:p w14:paraId="310CDC16" w14:textId="3D712CF1" w:rsidR="00A621F8" w:rsidRDefault="00A621F8" w:rsidP="002F0095">
            <w:pPr>
              <w:rPr>
                <w:lang w:eastAsia="tr-TR"/>
              </w:rPr>
            </w:pPr>
            <w:r>
              <w:rPr>
                <w:lang w:eastAsia="tr-TR"/>
              </w:rPr>
              <w:t>vRealize IaaS Yönetim sunucusu</w:t>
            </w:r>
          </w:p>
        </w:tc>
        <w:tc>
          <w:tcPr>
            <w:tcW w:w="2393" w:type="dxa"/>
          </w:tcPr>
          <w:p w14:paraId="55640CF6" w14:textId="39D5F749" w:rsidR="00A621F8" w:rsidRDefault="00A621F8" w:rsidP="002F0095">
            <w:pPr>
              <w:rPr>
                <w:lang w:eastAsia="tr-TR"/>
              </w:rPr>
            </w:pPr>
            <w:r>
              <w:rPr>
                <w:lang w:eastAsia="tr-TR"/>
              </w:rPr>
              <w:t>2</w:t>
            </w:r>
          </w:p>
        </w:tc>
      </w:tr>
      <w:tr w:rsidR="00A621F8" w14:paraId="74FF3184" w14:textId="77777777" w:rsidTr="00A621F8">
        <w:trPr>
          <w:trHeight w:val="66"/>
        </w:trPr>
        <w:tc>
          <w:tcPr>
            <w:tcW w:w="3018" w:type="dxa"/>
            <w:vMerge/>
          </w:tcPr>
          <w:p w14:paraId="3B542768" w14:textId="77777777" w:rsidR="00A621F8" w:rsidRDefault="00A621F8" w:rsidP="002F0095">
            <w:pPr>
              <w:rPr>
                <w:lang w:eastAsia="tr-TR"/>
              </w:rPr>
            </w:pPr>
          </w:p>
        </w:tc>
        <w:tc>
          <w:tcPr>
            <w:tcW w:w="3645" w:type="dxa"/>
          </w:tcPr>
          <w:p w14:paraId="26788DBC" w14:textId="607C8E46" w:rsidR="00A621F8" w:rsidRDefault="00A621F8" w:rsidP="002F0095">
            <w:pPr>
              <w:rPr>
                <w:lang w:eastAsia="tr-TR"/>
              </w:rPr>
            </w:pPr>
            <w:r>
              <w:rPr>
                <w:lang w:eastAsia="tr-TR"/>
              </w:rPr>
              <w:t>vRealize IaaS DEM</w:t>
            </w:r>
          </w:p>
        </w:tc>
        <w:tc>
          <w:tcPr>
            <w:tcW w:w="2393" w:type="dxa"/>
          </w:tcPr>
          <w:p w14:paraId="79E22DAD" w14:textId="256AFCB5" w:rsidR="00A621F8" w:rsidRDefault="00A621F8" w:rsidP="002F0095">
            <w:pPr>
              <w:rPr>
                <w:lang w:eastAsia="tr-TR"/>
              </w:rPr>
            </w:pPr>
            <w:r>
              <w:rPr>
                <w:lang w:eastAsia="tr-TR"/>
              </w:rPr>
              <w:t>2</w:t>
            </w:r>
          </w:p>
        </w:tc>
      </w:tr>
      <w:tr w:rsidR="00A621F8" w14:paraId="337AD12C" w14:textId="77777777" w:rsidTr="00A621F8">
        <w:trPr>
          <w:trHeight w:val="66"/>
        </w:trPr>
        <w:tc>
          <w:tcPr>
            <w:tcW w:w="3018" w:type="dxa"/>
            <w:vMerge/>
          </w:tcPr>
          <w:p w14:paraId="7D1B95E7" w14:textId="77777777" w:rsidR="00A621F8" w:rsidRDefault="00A621F8" w:rsidP="002F0095">
            <w:pPr>
              <w:rPr>
                <w:lang w:eastAsia="tr-TR"/>
              </w:rPr>
            </w:pPr>
          </w:p>
        </w:tc>
        <w:tc>
          <w:tcPr>
            <w:tcW w:w="3645" w:type="dxa"/>
          </w:tcPr>
          <w:p w14:paraId="2652AFFD" w14:textId="146D671A" w:rsidR="00A621F8" w:rsidRDefault="00A621F8" w:rsidP="002F0095">
            <w:pPr>
              <w:rPr>
                <w:lang w:eastAsia="tr-TR"/>
              </w:rPr>
            </w:pPr>
            <w:r>
              <w:rPr>
                <w:lang w:eastAsia="tr-TR"/>
              </w:rPr>
              <w:t>Microsoft SQL Server</w:t>
            </w:r>
          </w:p>
        </w:tc>
        <w:tc>
          <w:tcPr>
            <w:tcW w:w="2393" w:type="dxa"/>
          </w:tcPr>
          <w:p w14:paraId="4D363422" w14:textId="4418FE87" w:rsidR="00A621F8" w:rsidRDefault="00A621F8" w:rsidP="002F0095">
            <w:pPr>
              <w:rPr>
                <w:lang w:eastAsia="tr-TR"/>
              </w:rPr>
            </w:pPr>
            <w:r>
              <w:rPr>
                <w:lang w:eastAsia="tr-TR"/>
              </w:rPr>
              <w:t>1</w:t>
            </w:r>
          </w:p>
        </w:tc>
      </w:tr>
      <w:tr w:rsidR="00A621F8" w14:paraId="4E5285FA" w14:textId="77777777" w:rsidTr="00A621F8">
        <w:trPr>
          <w:trHeight w:val="66"/>
        </w:trPr>
        <w:tc>
          <w:tcPr>
            <w:tcW w:w="3018" w:type="dxa"/>
            <w:vMerge/>
          </w:tcPr>
          <w:p w14:paraId="09B75024" w14:textId="77777777" w:rsidR="00A621F8" w:rsidRDefault="00A621F8" w:rsidP="002F0095">
            <w:pPr>
              <w:rPr>
                <w:lang w:eastAsia="tr-TR"/>
              </w:rPr>
            </w:pPr>
          </w:p>
        </w:tc>
        <w:tc>
          <w:tcPr>
            <w:tcW w:w="3645" w:type="dxa"/>
          </w:tcPr>
          <w:p w14:paraId="588A2FAC" w14:textId="0DE94FB9" w:rsidR="00A621F8" w:rsidRDefault="00A621F8" w:rsidP="002F0095">
            <w:pPr>
              <w:rPr>
                <w:lang w:eastAsia="tr-TR"/>
              </w:rPr>
            </w:pPr>
            <w:r>
              <w:rPr>
                <w:lang w:eastAsia="tr-TR"/>
              </w:rPr>
              <w:t>vRealize Business for Cloud cihazı</w:t>
            </w:r>
          </w:p>
        </w:tc>
        <w:tc>
          <w:tcPr>
            <w:tcW w:w="2393" w:type="dxa"/>
          </w:tcPr>
          <w:p w14:paraId="4853B4F9" w14:textId="4AA4150B" w:rsidR="00A621F8" w:rsidRDefault="00A621F8" w:rsidP="002F0095">
            <w:pPr>
              <w:rPr>
                <w:lang w:eastAsia="tr-TR"/>
              </w:rPr>
            </w:pPr>
            <w:r>
              <w:rPr>
                <w:lang w:eastAsia="tr-TR"/>
              </w:rPr>
              <w:t>1</w:t>
            </w:r>
          </w:p>
        </w:tc>
      </w:tr>
      <w:tr w:rsidR="00A621F8" w14:paraId="539010B3" w14:textId="77777777" w:rsidTr="00A621F8">
        <w:trPr>
          <w:trHeight w:val="133"/>
        </w:trPr>
        <w:tc>
          <w:tcPr>
            <w:tcW w:w="3018" w:type="dxa"/>
            <w:vMerge w:val="restart"/>
          </w:tcPr>
          <w:p w14:paraId="4BDC62F9" w14:textId="2FFCB2CA" w:rsidR="00A621F8" w:rsidRDefault="00A621F8" w:rsidP="002F0095">
            <w:pPr>
              <w:rPr>
                <w:lang w:eastAsia="tr-TR"/>
              </w:rPr>
            </w:pPr>
            <w:r>
              <w:rPr>
                <w:lang w:eastAsia="tr-TR"/>
              </w:rPr>
              <w:t>vRealize Operations Manager</w:t>
            </w:r>
          </w:p>
        </w:tc>
        <w:tc>
          <w:tcPr>
            <w:tcW w:w="3645" w:type="dxa"/>
          </w:tcPr>
          <w:p w14:paraId="60CDC172" w14:textId="0C63CCE6" w:rsidR="00A621F8" w:rsidRDefault="00A621F8" w:rsidP="002F0095">
            <w:pPr>
              <w:rPr>
                <w:lang w:eastAsia="tr-TR"/>
              </w:rPr>
            </w:pPr>
            <w:r>
              <w:rPr>
                <w:lang w:eastAsia="tr-TR"/>
              </w:rPr>
              <w:t>vRealize Operations Manager Ana</w:t>
            </w:r>
          </w:p>
        </w:tc>
        <w:tc>
          <w:tcPr>
            <w:tcW w:w="2393" w:type="dxa"/>
          </w:tcPr>
          <w:p w14:paraId="50832E32" w14:textId="6BB83B0A" w:rsidR="00A621F8" w:rsidRDefault="00A621F8" w:rsidP="002F0095">
            <w:pPr>
              <w:rPr>
                <w:lang w:eastAsia="tr-TR"/>
              </w:rPr>
            </w:pPr>
            <w:r>
              <w:rPr>
                <w:lang w:eastAsia="tr-TR"/>
              </w:rPr>
              <w:t>1</w:t>
            </w:r>
          </w:p>
        </w:tc>
      </w:tr>
      <w:tr w:rsidR="00A621F8" w14:paraId="00F9EB2F" w14:textId="77777777" w:rsidTr="00A621F8">
        <w:trPr>
          <w:trHeight w:val="133"/>
        </w:trPr>
        <w:tc>
          <w:tcPr>
            <w:tcW w:w="3018" w:type="dxa"/>
            <w:vMerge/>
          </w:tcPr>
          <w:p w14:paraId="1360BCF9" w14:textId="77777777" w:rsidR="00A621F8" w:rsidRDefault="00A621F8" w:rsidP="002F0095">
            <w:pPr>
              <w:rPr>
                <w:lang w:eastAsia="tr-TR"/>
              </w:rPr>
            </w:pPr>
          </w:p>
        </w:tc>
        <w:tc>
          <w:tcPr>
            <w:tcW w:w="3645" w:type="dxa"/>
          </w:tcPr>
          <w:p w14:paraId="013E66CA" w14:textId="58B64C07" w:rsidR="00A621F8" w:rsidRDefault="00A621F8" w:rsidP="002F0095">
            <w:pPr>
              <w:rPr>
                <w:lang w:eastAsia="tr-TR"/>
              </w:rPr>
            </w:pPr>
            <w:r>
              <w:rPr>
                <w:lang w:eastAsia="tr-TR"/>
              </w:rPr>
              <w:t>vRealize Operations Manager Ana Replika</w:t>
            </w:r>
          </w:p>
        </w:tc>
        <w:tc>
          <w:tcPr>
            <w:tcW w:w="2393" w:type="dxa"/>
          </w:tcPr>
          <w:p w14:paraId="51FA0E0D" w14:textId="2634266D" w:rsidR="00A621F8" w:rsidRDefault="00A621F8" w:rsidP="002F0095">
            <w:pPr>
              <w:rPr>
                <w:lang w:eastAsia="tr-TR"/>
              </w:rPr>
            </w:pPr>
            <w:r>
              <w:rPr>
                <w:lang w:eastAsia="tr-TR"/>
              </w:rPr>
              <w:t>1</w:t>
            </w:r>
          </w:p>
        </w:tc>
      </w:tr>
      <w:tr w:rsidR="00A621F8" w14:paraId="051420E8" w14:textId="77777777" w:rsidTr="00A621F8">
        <w:trPr>
          <w:trHeight w:val="133"/>
        </w:trPr>
        <w:tc>
          <w:tcPr>
            <w:tcW w:w="3018" w:type="dxa"/>
            <w:vMerge/>
          </w:tcPr>
          <w:p w14:paraId="0EC01C94" w14:textId="77777777" w:rsidR="00A621F8" w:rsidRDefault="00A621F8" w:rsidP="002F0095">
            <w:pPr>
              <w:rPr>
                <w:lang w:eastAsia="tr-TR"/>
              </w:rPr>
            </w:pPr>
          </w:p>
        </w:tc>
        <w:tc>
          <w:tcPr>
            <w:tcW w:w="3645" w:type="dxa"/>
          </w:tcPr>
          <w:p w14:paraId="7B151D93" w14:textId="648F7B1D" w:rsidR="00A621F8" w:rsidRDefault="00A621F8" w:rsidP="002F0095">
            <w:pPr>
              <w:rPr>
                <w:lang w:eastAsia="tr-TR"/>
              </w:rPr>
            </w:pPr>
            <w:r>
              <w:rPr>
                <w:lang w:eastAsia="tr-TR"/>
              </w:rPr>
              <w:t>vRealize Operations Manager Veri</w:t>
            </w:r>
          </w:p>
        </w:tc>
        <w:tc>
          <w:tcPr>
            <w:tcW w:w="2393" w:type="dxa"/>
          </w:tcPr>
          <w:p w14:paraId="741C8480" w14:textId="6F72E7D1" w:rsidR="00A621F8" w:rsidRDefault="00A621F8" w:rsidP="002F0095">
            <w:pPr>
              <w:rPr>
                <w:lang w:eastAsia="tr-TR"/>
              </w:rPr>
            </w:pPr>
            <w:r>
              <w:rPr>
                <w:lang w:eastAsia="tr-TR"/>
              </w:rPr>
              <w:t>1</w:t>
            </w:r>
          </w:p>
        </w:tc>
      </w:tr>
    </w:tbl>
    <w:p w14:paraId="21DE3533" w14:textId="79A1F89F" w:rsidR="00A621F8" w:rsidRDefault="001B1F0D" w:rsidP="002F0095">
      <w:pPr>
        <w:rPr>
          <w:lang w:eastAsia="tr-TR"/>
        </w:rPr>
      </w:pPr>
      <w:r>
        <w:rPr>
          <w:lang w:eastAsia="tr-TR"/>
        </w:rPr>
        <w:t>Toplamda 13 sanal makine korunacaktır. Site Recovery Manager siteleri arasında replikasyon çözümü olarak vSphere Replication kullanılacaktır ve sanal makineler iki ayrı koruma grubuna ayrılacaklardır.</w:t>
      </w:r>
    </w:p>
    <w:p w14:paraId="690019C8" w14:textId="5656AF2C" w:rsidR="001B1F0D" w:rsidRDefault="001B1F0D" w:rsidP="001B1F0D">
      <w:pPr>
        <w:pStyle w:val="Caption"/>
        <w:keepNext/>
      </w:pPr>
      <w:r>
        <w:t xml:space="preserve">Tablo </w:t>
      </w:r>
      <w:r>
        <w:fldChar w:fldCharType="begin"/>
      </w:r>
      <w:r>
        <w:instrText xml:space="preserve"> SEQ Tablo \* ARABIC </w:instrText>
      </w:r>
      <w:r>
        <w:fldChar w:fldCharType="separate"/>
      </w:r>
      <w:r w:rsidR="00D0521F">
        <w:rPr>
          <w:noProof/>
        </w:rPr>
        <w:t>207</w:t>
      </w:r>
      <w:r>
        <w:fldChar w:fldCharType="end"/>
      </w:r>
      <w:r>
        <w:t xml:space="preserve"> - Site Recovery Manager Birimleri İşlem Kaynakları Tasarım Kararları</w:t>
      </w:r>
    </w:p>
    <w:tbl>
      <w:tblPr>
        <w:tblStyle w:val="TableStyle"/>
        <w:tblW w:w="0" w:type="auto"/>
        <w:tblLook w:val="04A0" w:firstRow="1" w:lastRow="0" w:firstColumn="1" w:lastColumn="0" w:noHBand="0" w:noVBand="1"/>
      </w:tblPr>
      <w:tblGrid>
        <w:gridCol w:w="1418"/>
        <w:gridCol w:w="2551"/>
        <w:gridCol w:w="3261"/>
        <w:gridCol w:w="1836"/>
      </w:tblGrid>
      <w:tr w:rsidR="001B1F0D" w14:paraId="0FCE9B19" w14:textId="77777777" w:rsidTr="001B1F0D">
        <w:trPr>
          <w:cnfStyle w:val="100000000000" w:firstRow="1" w:lastRow="0" w:firstColumn="0" w:lastColumn="0" w:oddVBand="0" w:evenVBand="0" w:oddHBand="0" w:evenHBand="0" w:firstRowFirstColumn="0" w:firstRowLastColumn="0" w:lastRowFirstColumn="0" w:lastRowLastColumn="0"/>
        </w:trPr>
        <w:tc>
          <w:tcPr>
            <w:tcW w:w="1418" w:type="dxa"/>
          </w:tcPr>
          <w:p w14:paraId="55CBD27D" w14:textId="77777777" w:rsidR="001B1F0D" w:rsidRDefault="001B1F0D" w:rsidP="00866465">
            <w:pPr>
              <w:pStyle w:val="Tabloii"/>
              <w:rPr>
                <w:lang w:eastAsia="tr-TR"/>
              </w:rPr>
            </w:pPr>
            <w:r>
              <w:rPr>
                <w:lang w:eastAsia="tr-TR"/>
              </w:rPr>
              <w:t>Karar ID</w:t>
            </w:r>
          </w:p>
        </w:tc>
        <w:tc>
          <w:tcPr>
            <w:tcW w:w="2551" w:type="dxa"/>
          </w:tcPr>
          <w:p w14:paraId="0756E074" w14:textId="77777777" w:rsidR="001B1F0D" w:rsidRDefault="001B1F0D" w:rsidP="00866465">
            <w:pPr>
              <w:pStyle w:val="Tabloii"/>
              <w:rPr>
                <w:lang w:eastAsia="tr-TR"/>
              </w:rPr>
            </w:pPr>
            <w:r>
              <w:rPr>
                <w:lang w:eastAsia="tr-TR"/>
              </w:rPr>
              <w:t>Tasarım Kararı</w:t>
            </w:r>
          </w:p>
        </w:tc>
        <w:tc>
          <w:tcPr>
            <w:tcW w:w="3261" w:type="dxa"/>
          </w:tcPr>
          <w:p w14:paraId="2AED69DB" w14:textId="77777777" w:rsidR="001B1F0D" w:rsidRDefault="001B1F0D" w:rsidP="00866465">
            <w:pPr>
              <w:pStyle w:val="Tabloii"/>
              <w:rPr>
                <w:lang w:eastAsia="tr-TR"/>
              </w:rPr>
            </w:pPr>
            <w:r>
              <w:rPr>
                <w:lang w:eastAsia="tr-TR"/>
              </w:rPr>
              <w:t>Tasarım Gerekçesi</w:t>
            </w:r>
          </w:p>
        </w:tc>
        <w:tc>
          <w:tcPr>
            <w:tcW w:w="1836" w:type="dxa"/>
          </w:tcPr>
          <w:p w14:paraId="7102B45F" w14:textId="77777777" w:rsidR="001B1F0D" w:rsidRDefault="001B1F0D" w:rsidP="00866465">
            <w:pPr>
              <w:pStyle w:val="Tabloii"/>
              <w:rPr>
                <w:lang w:eastAsia="tr-TR"/>
              </w:rPr>
            </w:pPr>
            <w:r>
              <w:rPr>
                <w:lang w:eastAsia="tr-TR"/>
              </w:rPr>
              <w:t>Tasarım Sonuçları</w:t>
            </w:r>
          </w:p>
        </w:tc>
      </w:tr>
      <w:tr w:rsidR="001B1F0D" w14:paraId="0C8DD149" w14:textId="77777777" w:rsidTr="001B1F0D">
        <w:tc>
          <w:tcPr>
            <w:tcW w:w="1418" w:type="dxa"/>
          </w:tcPr>
          <w:p w14:paraId="3B1C6850" w14:textId="37A29797" w:rsidR="001B1F0D" w:rsidRDefault="001B1F0D" w:rsidP="00866465">
            <w:pPr>
              <w:pStyle w:val="Tabloii"/>
              <w:rPr>
                <w:lang w:eastAsia="tr-TR"/>
              </w:rPr>
            </w:pPr>
            <w:r>
              <w:rPr>
                <w:lang w:eastAsia="tr-TR"/>
              </w:rPr>
              <w:t>SDDC-OPS-FK-005</w:t>
            </w:r>
          </w:p>
        </w:tc>
        <w:tc>
          <w:tcPr>
            <w:tcW w:w="2551" w:type="dxa"/>
          </w:tcPr>
          <w:p w14:paraId="4BDA886C" w14:textId="739E4CED" w:rsidR="001B1F0D" w:rsidRDefault="001B1F0D" w:rsidP="00866465">
            <w:pPr>
              <w:pStyle w:val="Tabloii"/>
              <w:rPr>
                <w:lang w:eastAsia="tr-TR"/>
              </w:rPr>
            </w:pPr>
            <w:r>
              <w:rPr>
                <w:lang w:eastAsia="tr-TR"/>
              </w:rPr>
              <w:t>Site Recovery Manager, bir Microsoft Windows Server işletim sistemi üzerine 2 vCPU, 4 GB hafıza, 40 GB disk ve 1 adet 1 GbE ile konumlandırılacaktır.</w:t>
            </w:r>
          </w:p>
        </w:tc>
        <w:tc>
          <w:tcPr>
            <w:tcW w:w="3261" w:type="dxa"/>
          </w:tcPr>
          <w:p w14:paraId="19B07C64" w14:textId="1AFA0E78" w:rsidR="001B1F0D" w:rsidRDefault="001B1F0D" w:rsidP="00866465">
            <w:pPr>
              <w:pStyle w:val="Tabloii"/>
              <w:rPr>
                <w:lang w:eastAsia="tr-TR"/>
              </w:rPr>
            </w:pPr>
            <w:r>
              <w:rPr>
                <w:lang w:eastAsia="tr-TR"/>
              </w:rPr>
              <w:t>13 korumalı yönetim sanal makinesi, iki koruma grubu ve iki kurtarma planı için gereksinimleri en üst seviye erişilebilirlik ile sağlanır.</w:t>
            </w:r>
          </w:p>
        </w:tc>
        <w:tc>
          <w:tcPr>
            <w:tcW w:w="1836" w:type="dxa"/>
          </w:tcPr>
          <w:p w14:paraId="22A0C40C" w14:textId="0609DA81" w:rsidR="001B1F0D" w:rsidRDefault="001B1F0D" w:rsidP="00866465">
            <w:pPr>
              <w:pStyle w:val="Tabloii"/>
              <w:rPr>
                <w:lang w:eastAsia="tr-TR"/>
              </w:rPr>
            </w:pPr>
            <w:r>
              <w:rPr>
                <w:lang w:eastAsia="tr-TR"/>
              </w:rPr>
              <w:t>Eğer korunacak sanal makine, koruma grubu veya kurtarma planı sayısı artarsa birimlerin boyutları artırılmalıdır.</w:t>
            </w:r>
          </w:p>
        </w:tc>
      </w:tr>
      <w:tr w:rsidR="001B1F0D" w14:paraId="44C06E2C" w14:textId="77777777" w:rsidTr="001B1F0D">
        <w:tc>
          <w:tcPr>
            <w:tcW w:w="1418" w:type="dxa"/>
          </w:tcPr>
          <w:p w14:paraId="079B5DEA" w14:textId="254F78C2" w:rsidR="001B1F0D" w:rsidRDefault="001B1F0D" w:rsidP="00866465">
            <w:pPr>
              <w:pStyle w:val="Tabloii"/>
              <w:rPr>
                <w:lang w:eastAsia="tr-TR"/>
              </w:rPr>
            </w:pPr>
            <w:r>
              <w:rPr>
                <w:lang w:eastAsia="tr-TR"/>
              </w:rPr>
              <w:t>SDDC-OPS-FK-006</w:t>
            </w:r>
          </w:p>
        </w:tc>
        <w:tc>
          <w:tcPr>
            <w:tcW w:w="2551" w:type="dxa"/>
          </w:tcPr>
          <w:p w14:paraId="6E6E932D" w14:textId="74D87E18" w:rsidR="001B1F0D" w:rsidRDefault="001B1F0D" w:rsidP="00866465">
            <w:pPr>
              <w:pStyle w:val="Tabloii"/>
              <w:rPr>
                <w:lang w:eastAsia="tr-TR"/>
              </w:rPr>
            </w:pPr>
            <w:r>
              <w:rPr>
                <w:lang w:eastAsia="tr-TR"/>
              </w:rPr>
              <w:t>Sanal makine replikasyonu koruma metodu olarak vSphere Replication kullanılacaktır.</w:t>
            </w:r>
          </w:p>
        </w:tc>
        <w:tc>
          <w:tcPr>
            <w:tcW w:w="3261" w:type="dxa"/>
          </w:tcPr>
          <w:p w14:paraId="231115E4" w14:textId="306A53D5" w:rsidR="001B1F0D" w:rsidRDefault="001B1F0D" w:rsidP="00866465">
            <w:pPr>
              <w:pStyle w:val="Tabloii"/>
              <w:rPr>
                <w:lang w:eastAsia="tr-TR"/>
              </w:rPr>
            </w:pPr>
            <w:r>
              <w:rPr>
                <w:lang w:eastAsia="tr-TR"/>
              </w:rPr>
              <w:t>Donanım tabanlı veri depolamalar arası replikasyon yapılandırılamayan vSAN ortamında replikasyon yapılmasını sağlar.</w:t>
            </w:r>
          </w:p>
        </w:tc>
        <w:tc>
          <w:tcPr>
            <w:tcW w:w="1836" w:type="dxa"/>
          </w:tcPr>
          <w:p w14:paraId="61819F12" w14:textId="7A1EE89E" w:rsidR="001B1F0D" w:rsidRDefault="001B1F0D" w:rsidP="00866465">
            <w:pPr>
              <w:pStyle w:val="Tabloii"/>
              <w:rPr>
                <w:lang w:eastAsia="tr-TR"/>
              </w:rPr>
            </w:pPr>
            <w:r>
              <w:rPr>
                <w:lang w:eastAsia="tr-TR"/>
              </w:rPr>
              <w:t>Yoktur.</w:t>
            </w:r>
          </w:p>
        </w:tc>
      </w:tr>
    </w:tbl>
    <w:p w14:paraId="3F1A93B9" w14:textId="6CAE0D6E" w:rsidR="001B1F0D" w:rsidRDefault="001B1F0D" w:rsidP="001B1F0D">
      <w:pPr>
        <w:pStyle w:val="Balk1"/>
        <w:numPr>
          <w:ilvl w:val="3"/>
          <w:numId w:val="20"/>
        </w:numPr>
      </w:pPr>
      <w:r>
        <w:t>Site Recovery Manager ve vSphere Replication Ağ Tasarımı</w:t>
      </w:r>
    </w:p>
    <w:p w14:paraId="6C4621FB" w14:textId="7F2029E8" w:rsidR="001B1F0D" w:rsidRDefault="001B1F0D" w:rsidP="001B1F0D">
      <w:pPr>
        <w:rPr>
          <w:lang w:eastAsia="tr-TR"/>
        </w:rPr>
      </w:pPr>
      <w:r>
        <w:rPr>
          <w:lang w:eastAsia="tr-TR"/>
        </w:rPr>
        <w:t xml:space="preserve">Bir hizmetin fiziksel olarak bir bölgeden bir başkasına taşınması özellikle uygulamaların doğrudan kodlu IP adresleri varsa bir ağ tasarımı zorluğudur. Ağ adres uzayı ve IP adresi atamaları değerlendirilirken kurtarma bölgesinde ya aynı IP adreslerinin kullanılması ya da </w:t>
      </w:r>
      <w:r w:rsidR="00577C6C">
        <w:rPr>
          <w:lang w:eastAsia="tr-TR"/>
        </w:rPr>
        <w:t>farklı IP adreslerinin atanmasına karar vermek gerekir. Pek çok durumda yeni IP adresleri atanır çünkü VLAN’lar genellikle bölgeler arasında yayılmazlar.</w:t>
      </w:r>
    </w:p>
    <w:p w14:paraId="583EDFE5" w14:textId="75847D3D" w:rsidR="00577C6C" w:rsidRDefault="00577C6C" w:rsidP="001B1F0D">
      <w:pPr>
        <w:rPr>
          <w:lang w:eastAsia="tr-TR"/>
        </w:rPr>
      </w:pPr>
      <w:r>
        <w:rPr>
          <w:lang w:eastAsia="tr-TR"/>
        </w:rPr>
        <w:t>Bu tasarım uygulama sanal ağları (application virtual network, AVN) adı verilen sanal ağlar oluşturulabilmesi için NSX for vSphere kullanmaktadır. Uygulama sanal ağlarında iş yükleri veri merkezleri arasında yayılan tek bir IP ağı adres uzayına konumlandırılabilirler. AVN’lerin aşağıdaki avantajları bulunur:</w:t>
      </w:r>
    </w:p>
    <w:p w14:paraId="740EC410" w14:textId="1BF123F2" w:rsidR="00577C6C" w:rsidRDefault="00577C6C" w:rsidP="00577C6C">
      <w:pPr>
        <w:pStyle w:val="ListParagraph"/>
        <w:numPr>
          <w:ilvl w:val="0"/>
          <w:numId w:val="84"/>
        </w:numPr>
        <w:rPr>
          <w:lang w:eastAsia="tr-TR"/>
        </w:rPr>
      </w:pPr>
      <w:r>
        <w:rPr>
          <w:lang w:eastAsia="tr-TR"/>
        </w:rPr>
        <w:t>Veri merkezleri arasında hareketlilik sağlayan tek bir IP ağ adres uzayı.</w:t>
      </w:r>
    </w:p>
    <w:p w14:paraId="515DF0F1" w14:textId="6F246B93" w:rsidR="00577C6C" w:rsidRDefault="00577C6C" w:rsidP="00577C6C">
      <w:pPr>
        <w:pStyle w:val="ListParagraph"/>
        <w:numPr>
          <w:ilvl w:val="0"/>
          <w:numId w:val="84"/>
        </w:numPr>
        <w:rPr>
          <w:lang w:eastAsia="tr-TR"/>
        </w:rPr>
      </w:pPr>
      <w:r>
        <w:rPr>
          <w:lang w:eastAsia="tr-TR"/>
        </w:rPr>
        <w:lastRenderedPageBreak/>
        <w:t>Basitleştirilmiş felaket kurtarma süreçleri.</w:t>
      </w:r>
    </w:p>
    <w:p w14:paraId="1262B0C7" w14:textId="627046CC" w:rsidR="00577C6C" w:rsidRDefault="00577C6C" w:rsidP="00577C6C">
      <w:pPr>
        <w:rPr>
          <w:lang w:eastAsia="tr-TR"/>
        </w:rPr>
      </w:pPr>
      <w:r>
        <w:rPr>
          <w:lang w:eastAsia="tr-TR"/>
        </w:rPr>
        <w:t>Felaket durumunda, yük devrinden sonra kurtarılmış uygulama aynı IPv4 adresi ile erişilebilir.</w:t>
      </w:r>
    </w:p>
    <w:p w14:paraId="5DD23ACF" w14:textId="77777777" w:rsidR="00577C6C" w:rsidRDefault="00577C6C" w:rsidP="00577C6C">
      <w:pPr>
        <w:keepNext/>
      </w:pPr>
      <w:r>
        <w:rPr>
          <w:noProof/>
          <w:lang w:val="en-US"/>
        </w:rPr>
        <w:drawing>
          <wp:inline distT="0" distB="0" distL="0" distR="0" wp14:anchorId="2610C226" wp14:editId="5CBA4A8C">
            <wp:extent cx="5756910" cy="62820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8-06-11 at 17.29.03.png"/>
                    <pic:cNvPicPr/>
                  </pic:nvPicPr>
                  <pic:blipFill>
                    <a:blip r:embed="rId63">
                      <a:extLst>
                        <a:ext uri="{28A0092B-C50C-407E-A947-70E740481C1C}">
                          <a14:useLocalDpi xmlns:a14="http://schemas.microsoft.com/office/drawing/2010/main" val="0"/>
                        </a:ext>
                      </a:extLst>
                    </a:blip>
                    <a:stretch>
                      <a:fillRect/>
                    </a:stretch>
                  </pic:blipFill>
                  <pic:spPr>
                    <a:xfrm>
                      <a:off x="0" y="0"/>
                      <a:ext cx="5756910" cy="6282055"/>
                    </a:xfrm>
                    <a:prstGeom prst="rect">
                      <a:avLst/>
                    </a:prstGeom>
                  </pic:spPr>
                </pic:pic>
              </a:graphicData>
            </a:graphic>
          </wp:inline>
        </w:drawing>
      </w:r>
    </w:p>
    <w:p w14:paraId="0CFCBEF4" w14:textId="510653CA" w:rsidR="00577C6C" w:rsidRDefault="00577C6C" w:rsidP="00577C6C">
      <w:pPr>
        <w:pStyle w:val="Caption"/>
      </w:pPr>
      <w:r>
        <w:t xml:space="preserve">Şekil </w:t>
      </w:r>
      <w:r>
        <w:fldChar w:fldCharType="begin"/>
      </w:r>
      <w:r>
        <w:instrText xml:space="preserve"> SEQ Şekil \* ARABIC </w:instrText>
      </w:r>
      <w:r>
        <w:fldChar w:fldCharType="separate"/>
      </w:r>
      <w:r w:rsidR="003D28F4">
        <w:rPr>
          <w:noProof/>
        </w:rPr>
        <w:t>45</w:t>
      </w:r>
      <w:r>
        <w:fldChar w:fldCharType="end"/>
      </w:r>
      <w:r>
        <w:t xml:space="preserve"> - Uygulama Sanal Ağları ile Bölgeler Arası Konumlandırma için Mantıksal Ağ </w:t>
      </w:r>
      <w:commentRangeStart w:id="1"/>
      <w:r>
        <w:t>Tasarımı</w:t>
      </w:r>
      <w:commentRangeEnd w:id="1"/>
      <w:r>
        <w:rPr>
          <w:rStyle w:val="CommentReference"/>
          <w:b w:val="0"/>
          <w:iCs w:val="0"/>
        </w:rPr>
        <w:commentReference w:id="1"/>
      </w:r>
    </w:p>
    <w:p w14:paraId="40014125" w14:textId="5994EF9D" w:rsidR="00577C6C" w:rsidRDefault="00577C6C" w:rsidP="00577C6C">
      <w:pPr>
        <w:rPr>
          <w:lang w:eastAsia="tr-TR"/>
        </w:rPr>
      </w:pPr>
      <w:r>
        <w:rPr>
          <w:lang w:eastAsia="tr-TR"/>
        </w:rPr>
        <w:t>IPv4 subnetleri (turuncu ağlar) her bölgenin vSphere yönetim ağı içerisinde yönlendirilirler. Bu ağ bölümleri üzerindeki birimleri SDDC içerisinden erişilebilirler. vRealize Automation ana bileşenlerini içeren subnetler gibi IPv4 subnetleri</w:t>
      </w:r>
      <w:r w:rsidR="0017660F">
        <w:rPr>
          <w:lang w:eastAsia="tr-TR"/>
        </w:rPr>
        <w:t xml:space="preserve"> bir bölge boyunca örtüşürler. Sadece aktif IPv4 subnetinin bölge içinde ve ötesine yayıldığından emin olunmalıdır.  Her iki bölgenin </w:t>
      </w:r>
      <w:r w:rsidR="0017660F">
        <w:rPr>
          <w:lang w:eastAsia="tr-TR"/>
        </w:rPr>
        <w:lastRenderedPageBreak/>
        <w:t xml:space="preserve">umuma açık Ext-Mgmt ağı (gri ağ) SDDC kullanıcıları tarafından erişilebilir ve Active Directory, DNS gibi harici kaynaklara bağlantı sağlar. </w:t>
      </w:r>
    </w:p>
    <w:p w14:paraId="70D2946C" w14:textId="4E147884" w:rsidR="0017660F" w:rsidRDefault="0017660F" w:rsidP="00577C6C">
      <w:pPr>
        <w:rPr>
          <w:lang w:eastAsia="tr-TR"/>
        </w:rPr>
      </w:pPr>
      <w:r>
        <w:rPr>
          <w:lang w:eastAsia="tr-TR"/>
        </w:rPr>
        <w:t xml:space="preserve">NSX </w:t>
      </w:r>
      <w:r w:rsidR="009C289B">
        <w:rPr>
          <w:lang w:eastAsia="tr-TR"/>
        </w:rPr>
        <w:t>kenar cihazları yük dengeleyici fonksiyonlarını sağlarlar. Her cihaz yönetim uygulamalarının korumalı bileşenlerini içeren ağın önüne geçer. Her bölgede yönetim uygulamaları ve onların Site Recovery Manager kopyası için aynı yapılandırma kullanılır. Active Directory ve DNS hizmetleri hem korunmalı hem de kurtarma bölgesinde çalışıyor olmalıdır.</w:t>
      </w:r>
    </w:p>
    <w:p w14:paraId="0DBE06B8" w14:textId="5DEE124E" w:rsidR="009C289B" w:rsidRDefault="009C289B" w:rsidP="009C289B">
      <w:pPr>
        <w:pStyle w:val="Balk1"/>
        <w:numPr>
          <w:ilvl w:val="3"/>
          <w:numId w:val="20"/>
        </w:numPr>
      </w:pPr>
      <w:r>
        <w:t>SRM ve vSphere Replication Bilgi Güvenliği ve Erişim Kontrolü</w:t>
      </w:r>
    </w:p>
    <w:p w14:paraId="114113BB" w14:textId="3B42517C" w:rsidR="009C289B" w:rsidRDefault="006407A6" w:rsidP="009C289B">
      <w:pPr>
        <w:rPr>
          <w:lang w:eastAsia="tr-TR"/>
        </w:rPr>
      </w:pPr>
      <w:r>
        <w:rPr>
          <w:lang w:eastAsia="tr-TR"/>
        </w:rPr>
        <w:t>SDDC’nin organize edilmiş felaket kurtarması için Site Recovery Manager ile vCenter Server arasında kimlik doğrulama ve yetkilendirme için bir servis hesabına ihtiyaç vardır.</w:t>
      </w:r>
    </w:p>
    <w:p w14:paraId="0E8AAD51" w14:textId="3943B714" w:rsidR="00F923E9" w:rsidRDefault="00F923E9" w:rsidP="00F923E9">
      <w:pPr>
        <w:pStyle w:val="Caption"/>
        <w:keepNext/>
      </w:pPr>
      <w:r>
        <w:t xml:space="preserve">Tablo </w:t>
      </w:r>
      <w:r>
        <w:fldChar w:fldCharType="begin"/>
      </w:r>
      <w:r>
        <w:instrText xml:space="preserve"> SEQ Tablo \* ARABIC </w:instrText>
      </w:r>
      <w:r>
        <w:fldChar w:fldCharType="separate"/>
      </w:r>
      <w:r w:rsidR="00D0521F">
        <w:rPr>
          <w:noProof/>
        </w:rPr>
        <w:t>208</w:t>
      </w:r>
      <w:r>
        <w:fldChar w:fldCharType="end"/>
      </w:r>
      <w:r>
        <w:t xml:space="preserve"> - SRM ve vSphere Replication için Kimlik Dorğulama ve Yetkilendirme Tasarım Kararları</w:t>
      </w:r>
    </w:p>
    <w:tbl>
      <w:tblPr>
        <w:tblStyle w:val="TableStyle"/>
        <w:tblW w:w="0" w:type="auto"/>
        <w:tblLook w:val="04A0" w:firstRow="1" w:lastRow="0" w:firstColumn="1" w:lastColumn="0" w:noHBand="0" w:noVBand="1"/>
      </w:tblPr>
      <w:tblGrid>
        <w:gridCol w:w="1418"/>
        <w:gridCol w:w="2551"/>
        <w:gridCol w:w="3261"/>
        <w:gridCol w:w="1836"/>
      </w:tblGrid>
      <w:tr w:rsidR="006407A6" w14:paraId="311040F2" w14:textId="77777777" w:rsidTr="00F923E9">
        <w:trPr>
          <w:cnfStyle w:val="100000000000" w:firstRow="1" w:lastRow="0" w:firstColumn="0" w:lastColumn="0" w:oddVBand="0" w:evenVBand="0" w:oddHBand="0" w:evenHBand="0" w:firstRowFirstColumn="0" w:firstRowLastColumn="0" w:lastRowFirstColumn="0" w:lastRowLastColumn="0"/>
        </w:trPr>
        <w:tc>
          <w:tcPr>
            <w:tcW w:w="1418" w:type="dxa"/>
          </w:tcPr>
          <w:p w14:paraId="7A3CE639" w14:textId="77777777" w:rsidR="006407A6" w:rsidRDefault="006407A6" w:rsidP="00866465">
            <w:pPr>
              <w:pStyle w:val="Tabloii"/>
              <w:rPr>
                <w:lang w:eastAsia="tr-TR"/>
              </w:rPr>
            </w:pPr>
            <w:r>
              <w:rPr>
                <w:lang w:eastAsia="tr-TR"/>
              </w:rPr>
              <w:t>Karar ID</w:t>
            </w:r>
          </w:p>
        </w:tc>
        <w:tc>
          <w:tcPr>
            <w:tcW w:w="2551" w:type="dxa"/>
          </w:tcPr>
          <w:p w14:paraId="0D59134B" w14:textId="77777777" w:rsidR="006407A6" w:rsidRDefault="006407A6" w:rsidP="00866465">
            <w:pPr>
              <w:pStyle w:val="Tabloii"/>
              <w:rPr>
                <w:lang w:eastAsia="tr-TR"/>
              </w:rPr>
            </w:pPr>
            <w:r>
              <w:rPr>
                <w:lang w:eastAsia="tr-TR"/>
              </w:rPr>
              <w:t>Tasarım Kararı</w:t>
            </w:r>
          </w:p>
        </w:tc>
        <w:tc>
          <w:tcPr>
            <w:tcW w:w="3261" w:type="dxa"/>
          </w:tcPr>
          <w:p w14:paraId="2D45DE04" w14:textId="77777777" w:rsidR="006407A6" w:rsidRDefault="006407A6" w:rsidP="00866465">
            <w:pPr>
              <w:pStyle w:val="Tabloii"/>
              <w:rPr>
                <w:lang w:eastAsia="tr-TR"/>
              </w:rPr>
            </w:pPr>
            <w:r>
              <w:rPr>
                <w:lang w:eastAsia="tr-TR"/>
              </w:rPr>
              <w:t>Tasarım Gerekçesi</w:t>
            </w:r>
          </w:p>
        </w:tc>
        <w:tc>
          <w:tcPr>
            <w:tcW w:w="1836" w:type="dxa"/>
          </w:tcPr>
          <w:p w14:paraId="6C631B03" w14:textId="77777777" w:rsidR="006407A6" w:rsidRDefault="006407A6" w:rsidP="00866465">
            <w:pPr>
              <w:pStyle w:val="Tabloii"/>
              <w:rPr>
                <w:lang w:eastAsia="tr-TR"/>
              </w:rPr>
            </w:pPr>
            <w:r>
              <w:rPr>
                <w:lang w:eastAsia="tr-TR"/>
              </w:rPr>
              <w:t>Tasarım Sonuçları</w:t>
            </w:r>
          </w:p>
        </w:tc>
      </w:tr>
      <w:tr w:rsidR="00F923E9" w14:paraId="21CCD78B" w14:textId="77777777" w:rsidTr="00F923E9">
        <w:tc>
          <w:tcPr>
            <w:tcW w:w="1418" w:type="dxa"/>
          </w:tcPr>
          <w:p w14:paraId="43828B7E" w14:textId="4A75AF42" w:rsidR="00F923E9" w:rsidRDefault="00F923E9" w:rsidP="00F923E9">
            <w:pPr>
              <w:pStyle w:val="Tabloii"/>
              <w:rPr>
                <w:lang w:eastAsia="tr-TR"/>
              </w:rPr>
            </w:pPr>
            <w:r>
              <w:rPr>
                <w:lang w:eastAsia="tr-TR"/>
              </w:rPr>
              <w:t>SDDC-OPS-FK-007</w:t>
            </w:r>
          </w:p>
        </w:tc>
        <w:tc>
          <w:tcPr>
            <w:tcW w:w="2551" w:type="dxa"/>
          </w:tcPr>
          <w:p w14:paraId="022E31B3" w14:textId="1FD166EC" w:rsidR="00F923E9" w:rsidRDefault="00F923E9" w:rsidP="00F923E9">
            <w:pPr>
              <w:pStyle w:val="Tabloii"/>
              <w:rPr>
                <w:lang w:eastAsia="tr-TR"/>
              </w:rPr>
            </w:pPr>
            <w:r>
              <w:rPr>
                <w:lang w:eastAsia="tr-TR"/>
              </w:rPr>
              <w:t>Site Recovery Manager ile vSphere uygulamadan uygulamaya iletişimini sağlayabilmek için vCenter Server üzerinde svc-srm adlı bir servis hesabı oluşturulacaktır.</w:t>
            </w:r>
          </w:p>
        </w:tc>
        <w:tc>
          <w:tcPr>
            <w:tcW w:w="3261" w:type="dxa"/>
          </w:tcPr>
          <w:p w14:paraId="41355A19" w14:textId="36E384E1" w:rsidR="00F923E9" w:rsidRDefault="00F923E9" w:rsidP="00F923E9">
            <w:pPr>
              <w:pStyle w:val="Tabloii"/>
              <w:rPr>
                <w:lang w:eastAsia="tr-TR"/>
              </w:rPr>
            </w:pPr>
            <w:r>
              <w:rPr>
                <w:lang w:eastAsia="tr-TR"/>
              </w:rPr>
              <w:t>vSphere’a erişen Site Recovery Manager organize felaket kurtarma işleri için minimum izine ihtiyaç duyarlar. Hesabın ifşa olması halinde hedef uygulamaya erişim sınırlı kalır ve artırılmış takip mekanizmasına sahip olunur.</w:t>
            </w:r>
          </w:p>
        </w:tc>
        <w:tc>
          <w:tcPr>
            <w:tcW w:w="1836" w:type="dxa"/>
          </w:tcPr>
          <w:p w14:paraId="36CE4228" w14:textId="20D16818" w:rsidR="00F923E9" w:rsidRDefault="00F923E9" w:rsidP="00F923E9">
            <w:pPr>
              <w:pStyle w:val="Tabloii"/>
              <w:rPr>
                <w:lang w:eastAsia="tr-TR"/>
              </w:rPr>
            </w:pPr>
            <w:r>
              <w:rPr>
                <w:lang w:eastAsia="tr-TR"/>
              </w:rPr>
              <w:t>Servis hesabının yaşam döngüsü SDDC dışından takip edilmesi gerekir.</w:t>
            </w:r>
          </w:p>
        </w:tc>
      </w:tr>
      <w:tr w:rsidR="00F923E9" w14:paraId="196D4BDB" w14:textId="77777777" w:rsidTr="00F923E9">
        <w:tc>
          <w:tcPr>
            <w:tcW w:w="1418" w:type="dxa"/>
          </w:tcPr>
          <w:p w14:paraId="20704204" w14:textId="1103D861" w:rsidR="00F923E9" w:rsidRDefault="00F923E9" w:rsidP="00F923E9">
            <w:pPr>
              <w:pStyle w:val="Tabloii"/>
              <w:rPr>
                <w:lang w:eastAsia="tr-TR"/>
              </w:rPr>
            </w:pPr>
            <w:r>
              <w:rPr>
                <w:lang w:eastAsia="tr-TR"/>
              </w:rPr>
              <w:t>SDDC-OPS-FK-008</w:t>
            </w:r>
          </w:p>
        </w:tc>
        <w:tc>
          <w:tcPr>
            <w:tcW w:w="2551" w:type="dxa"/>
          </w:tcPr>
          <w:p w14:paraId="0DA151DF" w14:textId="5CE86A41" w:rsidR="00F923E9" w:rsidRDefault="00F923E9" w:rsidP="00F923E9">
            <w:pPr>
              <w:pStyle w:val="Tabloii"/>
              <w:rPr>
                <w:lang w:eastAsia="tr-TR"/>
              </w:rPr>
            </w:pPr>
            <w:r>
              <w:rPr>
                <w:lang w:eastAsia="tr-TR"/>
              </w:rPr>
              <w:t>vCenter Server üzerinde svc-srm servis hesabı global yetkiler ile yapılandırılacaktır.</w:t>
            </w:r>
          </w:p>
        </w:tc>
        <w:tc>
          <w:tcPr>
            <w:tcW w:w="3261" w:type="dxa"/>
          </w:tcPr>
          <w:p w14:paraId="00CE9741" w14:textId="07471385" w:rsidR="00F923E9" w:rsidRDefault="00F923E9" w:rsidP="00F923E9">
            <w:pPr>
              <w:pStyle w:val="Tabloii"/>
              <w:rPr>
                <w:lang w:eastAsia="tr-TR"/>
              </w:rPr>
            </w:pPr>
            <w:r>
              <w:rPr>
                <w:lang w:eastAsia="tr-TR"/>
              </w:rPr>
              <w:t>Aynı vSphere etki alanı içerisindeki tüm vCenter Server oluşumları arasında servis hesaplarının konumlandırılmaları basitleştirilir ve standartlaştırılır. Tutarlı bir yetkilendirme katmanı oluşur.</w:t>
            </w:r>
          </w:p>
        </w:tc>
        <w:tc>
          <w:tcPr>
            <w:tcW w:w="1836" w:type="dxa"/>
          </w:tcPr>
          <w:p w14:paraId="108D57C8" w14:textId="69011494" w:rsidR="00F923E9" w:rsidRDefault="00F923E9" w:rsidP="00F923E9">
            <w:pPr>
              <w:pStyle w:val="Tabloii"/>
              <w:rPr>
                <w:lang w:eastAsia="tr-TR"/>
              </w:rPr>
            </w:pPr>
            <w:r>
              <w:rPr>
                <w:lang w:eastAsia="tr-TR"/>
              </w:rPr>
              <w:t>Tüm vCenter Server oluşumları aynı vSphere etki alanında olmalıdır.</w:t>
            </w:r>
          </w:p>
        </w:tc>
      </w:tr>
    </w:tbl>
    <w:p w14:paraId="0FF1687E" w14:textId="6BA6D984" w:rsidR="006407A6" w:rsidRDefault="00F923E9" w:rsidP="00F923E9">
      <w:pPr>
        <w:pStyle w:val="Balk1"/>
        <w:numPr>
          <w:ilvl w:val="3"/>
          <w:numId w:val="20"/>
        </w:numPr>
      </w:pPr>
      <w:r>
        <w:t>vSphere Replication için Konumlandırma Tasarımı</w:t>
      </w:r>
    </w:p>
    <w:p w14:paraId="7AF3918A" w14:textId="5F0FD96B" w:rsidR="00F923E9" w:rsidRDefault="00067189" w:rsidP="00F923E9">
      <w:pPr>
        <w:rPr>
          <w:lang w:eastAsia="tr-TR"/>
        </w:rPr>
      </w:pPr>
      <w:r>
        <w:rPr>
          <w:lang w:eastAsia="tr-TR"/>
        </w:rPr>
        <w:t>Site Recovery Manager içinde sanal makine replikasyonu için vSphere Replication kullanılmalıdır. Yük devredilmiş yönetim bileşenlerinin operasyon gereksinimleri göz önünde bulundurulmalıdır.</w:t>
      </w:r>
    </w:p>
    <w:p w14:paraId="5DECC35E" w14:textId="7F44BB33" w:rsidR="00067189" w:rsidRDefault="00067189" w:rsidP="00F923E9">
      <w:pPr>
        <w:rPr>
          <w:lang w:eastAsia="tr-TR"/>
        </w:rPr>
      </w:pPr>
      <w:r>
        <w:rPr>
          <w:lang w:eastAsia="tr-TR"/>
        </w:rPr>
        <w:t>vSphere Replication kurtarma bölgesindeki vSphere Replication cihazı</w:t>
      </w:r>
      <w:r w:rsidR="00856504">
        <w:rPr>
          <w:lang w:eastAsia="tr-TR"/>
        </w:rPr>
        <w:t>na replikasyon trafiğini</w:t>
      </w:r>
      <w:r>
        <w:rPr>
          <w:lang w:eastAsia="tr-TR"/>
        </w:rPr>
        <w:t xml:space="preserve"> gönderebilmek için </w:t>
      </w:r>
      <w:r w:rsidR="00856504">
        <w:rPr>
          <w:lang w:eastAsia="tr-TR"/>
        </w:rPr>
        <w:t>ESXi sanallaştırma sunucusu üzerinde bir VMkernel yönetim ara yüzünü kullanır. vSphere yönetim trafiğini etkilememesi için vSphere Replication trafiği aşağıdaki şekilde yapılandırılarak izole edilir:</w:t>
      </w:r>
    </w:p>
    <w:p w14:paraId="2CE24383" w14:textId="52089922" w:rsidR="00856504" w:rsidRDefault="00856504" w:rsidP="00856504">
      <w:pPr>
        <w:pStyle w:val="ListParagraph"/>
        <w:numPr>
          <w:ilvl w:val="0"/>
          <w:numId w:val="85"/>
        </w:numPr>
        <w:rPr>
          <w:lang w:eastAsia="tr-TR"/>
        </w:rPr>
      </w:pPr>
      <w:r>
        <w:rPr>
          <w:lang w:eastAsia="tr-TR"/>
        </w:rPr>
        <w:lastRenderedPageBreak/>
        <w:t>vSphere Replication trafiği kendisine özel bir VMkernel adaptörü üzerine yerleştirilmelidir.</w:t>
      </w:r>
    </w:p>
    <w:p w14:paraId="0372A73A" w14:textId="01A7C695" w:rsidR="00856504" w:rsidRDefault="00856504" w:rsidP="00856504">
      <w:pPr>
        <w:pStyle w:val="ListParagraph"/>
        <w:numPr>
          <w:ilvl w:val="0"/>
          <w:numId w:val="85"/>
        </w:numPr>
        <w:rPr>
          <w:lang w:eastAsia="tr-TR"/>
        </w:rPr>
      </w:pPr>
      <w:r>
        <w:rPr>
          <w:lang w:eastAsia="tr-TR"/>
        </w:rPr>
        <w:t>vSphere Replication VMkernel adaptörü bölgede kendisine özel bir replikasyon VLAN kullanmalıdır.</w:t>
      </w:r>
    </w:p>
    <w:p w14:paraId="1C79F6A8" w14:textId="79A4BC83" w:rsidR="00856504" w:rsidRDefault="00856504" w:rsidP="00856504">
      <w:pPr>
        <w:pStyle w:val="ListParagraph"/>
        <w:numPr>
          <w:ilvl w:val="0"/>
          <w:numId w:val="85"/>
        </w:numPr>
        <w:rPr>
          <w:lang w:eastAsia="tr-TR"/>
        </w:rPr>
      </w:pPr>
      <w:r>
        <w:rPr>
          <w:lang w:eastAsia="tr-TR"/>
        </w:rPr>
        <w:t>vSphere Replication sunucusu ağ adaptörü bölgedeki kendisine özel vSphere Replication VLAN’ına takılmalıdır.</w:t>
      </w:r>
    </w:p>
    <w:p w14:paraId="769B749F" w14:textId="3DF9CFE3" w:rsidR="00856504" w:rsidRDefault="00856504" w:rsidP="00856504">
      <w:pPr>
        <w:pStyle w:val="ListParagraph"/>
        <w:numPr>
          <w:ilvl w:val="0"/>
          <w:numId w:val="85"/>
        </w:numPr>
        <w:rPr>
          <w:lang w:eastAsia="tr-TR"/>
        </w:rPr>
      </w:pPr>
      <w:r>
        <w:rPr>
          <w:lang w:eastAsia="tr-TR"/>
        </w:rPr>
        <w:t>Özel vSphere Replication VMkernel adaptörü üzerinde vSphere Replication ve vSphere Replication NFC trafiği etkinleştirilmelidir.</w:t>
      </w:r>
    </w:p>
    <w:p w14:paraId="3FE0DF7B" w14:textId="0993627A" w:rsidR="00856504" w:rsidRDefault="00856504" w:rsidP="00856504">
      <w:pPr>
        <w:rPr>
          <w:lang w:eastAsia="tr-TR"/>
        </w:rPr>
      </w:pPr>
      <w:r>
        <w:rPr>
          <w:lang w:eastAsia="tr-TR"/>
        </w:rPr>
        <w:t>vSphere Replication cihazları ve vSphere Replication sunucuları, vSphere Replication VMkernel portlarından kaynaklanan replikasyon trafiğinin hedefleridir.</w:t>
      </w:r>
    </w:p>
    <w:p w14:paraId="531569F9" w14:textId="79C84325" w:rsidR="0039763C" w:rsidRDefault="0039763C" w:rsidP="0039763C">
      <w:pPr>
        <w:pStyle w:val="Caption"/>
        <w:keepNext/>
      </w:pPr>
      <w:r>
        <w:t xml:space="preserve">Tablo </w:t>
      </w:r>
      <w:r>
        <w:fldChar w:fldCharType="begin"/>
      </w:r>
      <w:r>
        <w:instrText xml:space="preserve"> SEQ Tablo \* ARABIC </w:instrText>
      </w:r>
      <w:r>
        <w:fldChar w:fldCharType="separate"/>
      </w:r>
      <w:r w:rsidR="00D0521F">
        <w:rPr>
          <w:noProof/>
        </w:rPr>
        <w:t>209</w:t>
      </w:r>
      <w:r>
        <w:fldChar w:fldCharType="end"/>
      </w:r>
      <w:r>
        <w:t xml:space="preserve"> - vSphere Replication için Ağ Tasarım Kararları</w:t>
      </w:r>
    </w:p>
    <w:tbl>
      <w:tblPr>
        <w:tblStyle w:val="TableStyle"/>
        <w:tblW w:w="0" w:type="auto"/>
        <w:tblLook w:val="04A0" w:firstRow="1" w:lastRow="0" w:firstColumn="1" w:lastColumn="0" w:noHBand="0" w:noVBand="1"/>
      </w:tblPr>
      <w:tblGrid>
        <w:gridCol w:w="1418"/>
        <w:gridCol w:w="2268"/>
        <w:gridCol w:w="2693"/>
        <w:gridCol w:w="2687"/>
      </w:tblGrid>
      <w:tr w:rsidR="00856504" w14:paraId="580F0A12" w14:textId="77777777" w:rsidTr="0039763C">
        <w:trPr>
          <w:cnfStyle w:val="100000000000" w:firstRow="1" w:lastRow="0" w:firstColumn="0" w:lastColumn="0" w:oddVBand="0" w:evenVBand="0" w:oddHBand="0" w:evenHBand="0" w:firstRowFirstColumn="0" w:firstRowLastColumn="0" w:lastRowFirstColumn="0" w:lastRowLastColumn="0"/>
        </w:trPr>
        <w:tc>
          <w:tcPr>
            <w:tcW w:w="1418" w:type="dxa"/>
          </w:tcPr>
          <w:p w14:paraId="6EBC7824" w14:textId="77777777" w:rsidR="00856504" w:rsidRDefault="00856504" w:rsidP="00866465">
            <w:pPr>
              <w:pStyle w:val="Tabloii"/>
              <w:rPr>
                <w:lang w:eastAsia="tr-TR"/>
              </w:rPr>
            </w:pPr>
            <w:r>
              <w:rPr>
                <w:lang w:eastAsia="tr-TR"/>
              </w:rPr>
              <w:t>Karar ID</w:t>
            </w:r>
          </w:p>
        </w:tc>
        <w:tc>
          <w:tcPr>
            <w:tcW w:w="2268" w:type="dxa"/>
          </w:tcPr>
          <w:p w14:paraId="4F59EC59" w14:textId="77777777" w:rsidR="00856504" w:rsidRDefault="00856504" w:rsidP="00866465">
            <w:pPr>
              <w:pStyle w:val="Tabloii"/>
              <w:rPr>
                <w:lang w:eastAsia="tr-TR"/>
              </w:rPr>
            </w:pPr>
            <w:r>
              <w:rPr>
                <w:lang w:eastAsia="tr-TR"/>
              </w:rPr>
              <w:t>Tasarım Kararı</w:t>
            </w:r>
          </w:p>
        </w:tc>
        <w:tc>
          <w:tcPr>
            <w:tcW w:w="2693" w:type="dxa"/>
          </w:tcPr>
          <w:p w14:paraId="47CCE221" w14:textId="77777777" w:rsidR="00856504" w:rsidRDefault="00856504" w:rsidP="00866465">
            <w:pPr>
              <w:pStyle w:val="Tabloii"/>
              <w:rPr>
                <w:lang w:eastAsia="tr-TR"/>
              </w:rPr>
            </w:pPr>
            <w:r>
              <w:rPr>
                <w:lang w:eastAsia="tr-TR"/>
              </w:rPr>
              <w:t>Tasarım Gerekçesi</w:t>
            </w:r>
          </w:p>
        </w:tc>
        <w:tc>
          <w:tcPr>
            <w:tcW w:w="2687" w:type="dxa"/>
          </w:tcPr>
          <w:p w14:paraId="1A0BF6FD" w14:textId="77777777" w:rsidR="00856504" w:rsidRDefault="00856504" w:rsidP="00866465">
            <w:pPr>
              <w:pStyle w:val="Tabloii"/>
              <w:rPr>
                <w:lang w:eastAsia="tr-TR"/>
              </w:rPr>
            </w:pPr>
            <w:r>
              <w:rPr>
                <w:lang w:eastAsia="tr-TR"/>
              </w:rPr>
              <w:t>Tasarım Sonuçları</w:t>
            </w:r>
          </w:p>
        </w:tc>
      </w:tr>
      <w:tr w:rsidR="00856504" w14:paraId="697B6932" w14:textId="77777777" w:rsidTr="0039763C">
        <w:tc>
          <w:tcPr>
            <w:tcW w:w="1418" w:type="dxa"/>
          </w:tcPr>
          <w:p w14:paraId="526C9D52" w14:textId="3E7F84CC" w:rsidR="00856504" w:rsidRDefault="00856504" w:rsidP="00866465">
            <w:pPr>
              <w:pStyle w:val="Tabloii"/>
              <w:rPr>
                <w:lang w:eastAsia="tr-TR"/>
              </w:rPr>
            </w:pPr>
            <w:r>
              <w:rPr>
                <w:lang w:eastAsia="tr-TR"/>
              </w:rPr>
              <w:t>SDDC-OPS-FK-009</w:t>
            </w:r>
          </w:p>
        </w:tc>
        <w:tc>
          <w:tcPr>
            <w:tcW w:w="2268" w:type="dxa"/>
          </w:tcPr>
          <w:p w14:paraId="2BDC2330" w14:textId="132709B6" w:rsidR="00856504" w:rsidRDefault="00856504" w:rsidP="00866465">
            <w:pPr>
              <w:pStyle w:val="Tabloii"/>
              <w:rPr>
                <w:lang w:eastAsia="tr-TR"/>
              </w:rPr>
            </w:pPr>
            <w:r>
              <w:rPr>
                <w:lang w:eastAsia="tr-TR"/>
              </w:rPr>
              <w:t>Atanmış bir vSphere Replication dağıtık port grubu oluşturulacaktır.</w:t>
            </w:r>
          </w:p>
        </w:tc>
        <w:tc>
          <w:tcPr>
            <w:tcW w:w="2693" w:type="dxa"/>
          </w:tcPr>
          <w:p w14:paraId="373EBE75" w14:textId="7A689932" w:rsidR="00856504" w:rsidRDefault="00856504" w:rsidP="00866465">
            <w:pPr>
              <w:pStyle w:val="Tabloii"/>
              <w:rPr>
                <w:lang w:eastAsia="tr-TR"/>
              </w:rPr>
            </w:pPr>
            <w:r>
              <w:rPr>
                <w:lang w:eastAsia="tr-TR"/>
              </w:rPr>
              <w:t>vSphere Replication trafiğinin diğer yönetim trafiğini etkilememesi sağlanır. vSphere Replication sunucuları potansiyel olarak VMkernel adaptörlerinden yüksek miktarda veri alabilirler.</w:t>
            </w:r>
          </w:p>
        </w:tc>
        <w:tc>
          <w:tcPr>
            <w:tcW w:w="2687" w:type="dxa"/>
          </w:tcPr>
          <w:p w14:paraId="7D1D560F" w14:textId="19CA1D69" w:rsidR="00856504" w:rsidRDefault="00856504" w:rsidP="00866465">
            <w:pPr>
              <w:pStyle w:val="Tabloii"/>
              <w:rPr>
                <w:lang w:eastAsia="tr-TR"/>
              </w:rPr>
            </w:pPr>
            <w:r>
              <w:rPr>
                <w:lang w:eastAsia="tr-TR"/>
              </w:rPr>
              <w:t>vSphere Replication için kendisine özel bir VLAN ayrılacaktır.</w:t>
            </w:r>
          </w:p>
        </w:tc>
      </w:tr>
      <w:tr w:rsidR="00856504" w14:paraId="683D8713" w14:textId="77777777" w:rsidTr="0039763C">
        <w:tc>
          <w:tcPr>
            <w:tcW w:w="1418" w:type="dxa"/>
          </w:tcPr>
          <w:p w14:paraId="17B4C7DD" w14:textId="1B73D9B1" w:rsidR="00856504" w:rsidRDefault="00856504" w:rsidP="00866465">
            <w:pPr>
              <w:pStyle w:val="Tabloii"/>
              <w:rPr>
                <w:lang w:eastAsia="tr-TR"/>
              </w:rPr>
            </w:pPr>
            <w:r>
              <w:rPr>
                <w:lang w:eastAsia="tr-TR"/>
              </w:rPr>
              <w:t>SDDC-OPS-FK-010</w:t>
            </w:r>
          </w:p>
        </w:tc>
        <w:tc>
          <w:tcPr>
            <w:tcW w:w="2268" w:type="dxa"/>
          </w:tcPr>
          <w:p w14:paraId="0D642408" w14:textId="73CB4BD4" w:rsidR="00856504" w:rsidRDefault="00856504" w:rsidP="00866465">
            <w:pPr>
              <w:pStyle w:val="Tabloii"/>
              <w:rPr>
                <w:lang w:eastAsia="tr-TR"/>
              </w:rPr>
            </w:pPr>
            <w:r>
              <w:rPr>
                <w:lang w:eastAsia="tr-TR"/>
              </w:rPr>
              <w:t>Yönetim ESXi sanallaştırma sunucularında atanmış bir VM</w:t>
            </w:r>
            <w:r w:rsidR="0039763C">
              <w:rPr>
                <w:lang w:eastAsia="tr-TR"/>
              </w:rPr>
              <w:t>kernel adaptörü oluşturulacaktır.</w:t>
            </w:r>
          </w:p>
        </w:tc>
        <w:tc>
          <w:tcPr>
            <w:tcW w:w="2693" w:type="dxa"/>
          </w:tcPr>
          <w:p w14:paraId="55C709F7" w14:textId="5CCFEF27" w:rsidR="00856504" w:rsidRDefault="0039763C" w:rsidP="00866465">
            <w:pPr>
              <w:pStyle w:val="Tabloii"/>
              <w:rPr>
                <w:lang w:eastAsia="tr-TR"/>
              </w:rPr>
            </w:pPr>
            <w:r>
              <w:rPr>
                <w:lang w:eastAsia="tr-TR"/>
              </w:rPr>
              <w:t>ESXi sanallaştırma sunucusu replikasyon trafiğinin atanmış replikasyon VLAN’ına yönlendirilmesini garantiler.</w:t>
            </w:r>
          </w:p>
        </w:tc>
        <w:tc>
          <w:tcPr>
            <w:tcW w:w="2687" w:type="dxa"/>
          </w:tcPr>
          <w:p w14:paraId="4FD6385F" w14:textId="3016A35B" w:rsidR="00856504" w:rsidRDefault="0039763C" w:rsidP="00866465">
            <w:pPr>
              <w:pStyle w:val="Tabloii"/>
              <w:rPr>
                <w:lang w:eastAsia="tr-TR"/>
              </w:rPr>
            </w:pPr>
            <w:r>
              <w:rPr>
                <w:lang w:eastAsia="tr-TR"/>
              </w:rPr>
              <w:t>Yoktur.</w:t>
            </w:r>
          </w:p>
        </w:tc>
      </w:tr>
      <w:tr w:rsidR="0039763C" w14:paraId="6BF6B668" w14:textId="77777777" w:rsidTr="0039763C">
        <w:tc>
          <w:tcPr>
            <w:tcW w:w="1418" w:type="dxa"/>
          </w:tcPr>
          <w:p w14:paraId="3B961C9E" w14:textId="72C0A824" w:rsidR="0039763C" w:rsidRDefault="0039763C" w:rsidP="00866465">
            <w:pPr>
              <w:pStyle w:val="Tabloii"/>
              <w:rPr>
                <w:lang w:eastAsia="tr-TR"/>
              </w:rPr>
            </w:pPr>
            <w:r>
              <w:rPr>
                <w:lang w:eastAsia="tr-TR"/>
              </w:rPr>
              <w:t>SDDC-OPS-FK-011</w:t>
            </w:r>
          </w:p>
        </w:tc>
        <w:tc>
          <w:tcPr>
            <w:tcW w:w="2268" w:type="dxa"/>
          </w:tcPr>
          <w:p w14:paraId="08D4AE4C" w14:textId="63FF70BA" w:rsidR="0039763C" w:rsidRDefault="0039763C" w:rsidP="00866465">
            <w:pPr>
              <w:pStyle w:val="Tabloii"/>
              <w:rPr>
                <w:lang w:eastAsia="tr-TR"/>
              </w:rPr>
            </w:pPr>
            <w:r>
              <w:rPr>
                <w:lang w:eastAsia="tr-TR"/>
              </w:rPr>
              <w:t>vSphere Replication sanal makineleri sanal ağ adaptörleri vSphere Replication port grubuna bağlanacaktır.</w:t>
            </w:r>
          </w:p>
        </w:tc>
        <w:tc>
          <w:tcPr>
            <w:tcW w:w="2693" w:type="dxa"/>
          </w:tcPr>
          <w:p w14:paraId="622F455E" w14:textId="4A0781A8" w:rsidR="0039763C" w:rsidRDefault="0039763C" w:rsidP="00866465">
            <w:pPr>
              <w:pStyle w:val="Tabloii"/>
              <w:rPr>
                <w:lang w:eastAsia="tr-TR"/>
              </w:rPr>
            </w:pPr>
            <w:r>
              <w:rPr>
                <w:lang w:eastAsia="tr-TR"/>
              </w:rPr>
              <w:t>vSphere Replication sanal makinelerinin doğru replikasyon VLAN’ı ile konuşması garantilenir.</w:t>
            </w:r>
          </w:p>
        </w:tc>
        <w:tc>
          <w:tcPr>
            <w:tcW w:w="2687" w:type="dxa"/>
          </w:tcPr>
          <w:p w14:paraId="4A8503FC" w14:textId="1D05DDBB" w:rsidR="0039763C" w:rsidRDefault="0039763C" w:rsidP="00866465">
            <w:pPr>
              <w:pStyle w:val="Tabloii"/>
              <w:rPr>
                <w:lang w:eastAsia="tr-TR"/>
              </w:rPr>
            </w:pPr>
            <w:r>
              <w:rPr>
                <w:lang w:eastAsia="tr-TR"/>
              </w:rPr>
              <w:t>vSphere Replication sanal makineleri hem yönetim ile hem de replikasyon ağı ile konuşabilmesi için ek ağ adaptörlerine ihtiyaç duyabilir.</w:t>
            </w:r>
          </w:p>
        </w:tc>
      </w:tr>
    </w:tbl>
    <w:p w14:paraId="275BD8A8" w14:textId="387EF932" w:rsidR="00856504" w:rsidRDefault="00866465" w:rsidP="00856504">
      <w:pPr>
        <w:rPr>
          <w:lang w:eastAsia="tr-TR"/>
        </w:rPr>
      </w:pPr>
      <w:r>
        <w:rPr>
          <w:lang w:eastAsia="tr-TR"/>
        </w:rPr>
        <w:t>Site Recovery Manager koruma grubundaki her sanal makine için kurtarma bölgesinde birer yer tutucu sanal makine oluşur. Yer tutucu sanal makinelerinin dosyaları küçüktür çünkü sanal makinelerin sanal diskleri değil sadece metadataları bulunur. Site Recovery Manager bu yer tutucu sanal makineleri yönetim vCenter Server’a kurtarma bölgesi nesneleri olarak ekler.</w:t>
      </w:r>
    </w:p>
    <w:p w14:paraId="3F4AED50" w14:textId="09DEC0D9" w:rsidR="00866465" w:rsidRDefault="00866465" w:rsidP="00856504">
      <w:pPr>
        <w:rPr>
          <w:lang w:eastAsia="tr-TR"/>
        </w:rPr>
      </w:pPr>
      <w:r>
        <w:rPr>
          <w:lang w:eastAsia="tr-TR"/>
        </w:rPr>
        <w:t xml:space="preserve">Yük devri testlerinin yapılabilmesi için replike edilmiş sanal makinelerin snapshotlarına ek depolama alanları sağlanmalıdır. Başlangıçta bu alanlar küçük olsalar da test sanal makineleri </w:t>
      </w:r>
      <w:r>
        <w:rPr>
          <w:lang w:eastAsia="tr-TR"/>
        </w:rPr>
        <w:lastRenderedPageBreak/>
        <w:t xml:space="preserve">disklerine yazmaya başladıklarında büyümeye başlarlar. Korunan bölgeden kurtarma bölgesine replikasyon bu aralıkta devam eder. Test esnasında oluşturulan snapshotlar </w:t>
      </w:r>
      <w:r w:rsidR="005568E9">
        <w:rPr>
          <w:lang w:eastAsia="tr-TR"/>
        </w:rPr>
        <w:t xml:space="preserve">yük devri testi tamamlanınca silinirler. </w:t>
      </w:r>
    </w:p>
    <w:p w14:paraId="1B4A3BA4" w14:textId="3DD6561E" w:rsidR="005568E9" w:rsidRDefault="005568E9" w:rsidP="00856504">
      <w:pPr>
        <w:rPr>
          <w:lang w:eastAsia="tr-TR"/>
        </w:rPr>
      </w:pPr>
      <w:r>
        <w:rPr>
          <w:lang w:eastAsia="tr-TR"/>
        </w:rPr>
        <w:t>Bu tasarımım hedeflerine uygun olarak SDDC yönetim bileşen sanal makinelerinin replikasyonlarını gerçekleştirebilmek için vSphere Replication birimlerinin boyutları belirlenmelidir.</w:t>
      </w:r>
    </w:p>
    <w:p w14:paraId="647C122C" w14:textId="5EE1B851" w:rsidR="005568E9" w:rsidRDefault="005568E9" w:rsidP="005568E9">
      <w:pPr>
        <w:pStyle w:val="Caption"/>
        <w:keepNext/>
      </w:pPr>
      <w:r>
        <w:t xml:space="preserve">Tablo </w:t>
      </w:r>
      <w:r>
        <w:fldChar w:fldCharType="begin"/>
      </w:r>
      <w:r>
        <w:instrText xml:space="preserve"> SEQ Tablo \* ARABIC </w:instrText>
      </w:r>
      <w:r>
        <w:fldChar w:fldCharType="separate"/>
      </w:r>
      <w:r w:rsidR="00D0521F">
        <w:rPr>
          <w:noProof/>
        </w:rPr>
        <w:t>210</w:t>
      </w:r>
      <w:r>
        <w:fldChar w:fldCharType="end"/>
      </w:r>
      <w:r>
        <w:t xml:space="preserve"> - vSphere Replication Birimi için İşlem Kaynakları</w:t>
      </w:r>
    </w:p>
    <w:tbl>
      <w:tblPr>
        <w:tblStyle w:val="TableStyle"/>
        <w:tblW w:w="0" w:type="auto"/>
        <w:tblLook w:val="04A0" w:firstRow="1" w:lastRow="0" w:firstColumn="1" w:lastColumn="0" w:noHBand="0" w:noVBand="1"/>
      </w:tblPr>
      <w:tblGrid>
        <w:gridCol w:w="1701"/>
        <w:gridCol w:w="3402"/>
      </w:tblGrid>
      <w:tr w:rsidR="005568E9" w14:paraId="7564FBE6" w14:textId="77777777" w:rsidTr="005568E9">
        <w:trPr>
          <w:cnfStyle w:val="100000000000" w:firstRow="1" w:lastRow="0" w:firstColumn="0" w:lastColumn="0" w:oddVBand="0" w:evenVBand="0" w:oddHBand="0" w:evenHBand="0" w:firstRowFirstColumn="0" w:firstRowLastColumn="0" w:lastRowFirstColumn="0" w:lastRowLastColumn="0"/>
        </w:trPr>
        <w:tc>
          <w:tcPr>
            <w:tcW w:w="1701" w:type="dxa"/>
          </w:tcPr>
          <w:p w14:paraId="6F2B0B0F" w14:textId="21D9A4D5" w:rsidR="005568E9" w:rsidRDefault="005568E9" w:rsidP="00856504">
            <w:pPr>
              <w:rPr>
                <w:lang w:eastAsia="tr-TR"/>
              </w:rPr>
            </w:pPr>
            <w:r>
              <w:rPr>
                <w:lang w:eastAsia="tr-TR"/>
              </w:rPr>
              <w:t>Özellik</w:t>
            </w:r>
          </w:p>
        </w:tc>
        <w:tc>
          <w:tcPr>
            <w:tcW w:w="3402" w:type="dxa"/>
          </w:tcPr>
          <w:p w14:paraId="61542D91" w14:textId="359551E0" w:rsidR="005568E9" w:rsidRDefault="005568E9" w:rsidP="00856504">
            <w:pPr>
              <w:rPr>
                <w:lang w:eastAsia="tr-TR"/>
              </w:rPr>
            </w:pPr>
            <w:r>
              <w:rPr>
                <w:lang w:eastAsia="tr-TR"/>
              </w:rPr>
              <w:t>Değer</w:t>
            </w:r>
          </w:p>
        </w:tc>
      </w:tr>
      <w:tr w:rsidR="005568E9" w14:paraId="67C2E5D9" w14:textId="77777777" w:rsidTr="005568E9">
        <w:tc>
          <w:tcPr>
            <w:tcW w:w="1701" w:type="dxa"/>
          </w:tcPr>
          <w:p w14:paraId="3E2099CB" w14:textId="3C72D7B1" w:rsidR="005568E9" w:rsidRDefault="005568E9" w:rsidP="00856504">
            <w:pPr>
              <w:rPr>
                <w:lang w:eastAsia="tr-TR"/>
              </w:rPr>
            </w:pPr>
            <w:r>
              <w:rPr>
                <w:lang w:eastAsia="tr-TR"/>
              </w:rPr>
              <w:t>vCPU adedi</w:t>
            </w:r>
          </w:p>
        </w:tc>
        <w:tc>
          <w:tcPr>
            <w:tcW w:w="3402" w:type="dxa"/>
          </w:tcPr>
          <w:p w14:paraId="03B8E8AD" w14:textId="1CC9688F" w:rsidR="005568E9" w:rsidRDefault="005568E9" w:rsidP="00856504">
            <w:pPr>
              <w:rPr>
                <w:lang w:eastAsia="tr-TR"/>
              </w:rPr>
            </w:pPr>
            <w:r>
              <w:rPr>
                <w:lang w:eastAsia="tr-TR"/>
              </w:rPr>
              <w:t>4</w:t>
            </w:r>
          </w:p>
        </w:tc>
      </w:tr>
      <w:tr w:rsidR="005568E9" w14:paraId="160F4688" w14:textId="77777777" w:rsidTr="005568E9">
        <w:tc>
          <w:tcPr>
            <w:tcW w:w="1701" w:type="dxa"/>
          </w:tcPr>
          <w:p w14:paraId="3AF8AE18" w14:textId="75BD05D2" w:rsidR="005568E9" w:rsidRDefault="005568E9" w:rsidP="00856504">
            <w:pPr>
              <w:rPr>
                <w:lang w:eastAsia="tr-TR"/>
              </w:rPr>
            </w:pPr>
            <w:r>
              <w:rPr>
                <w:lang w:eastAsia="tr-TR"/>
              </w:rPr>
              <w:t>Hafıza</w:t>
            </w:r>
          </w:p>
        </w:tc>
        <w:tc>
          <w:tcPr>
            <w:tcW w:w="3402" w:type="dxa"/>
          </w:tcPr>
          <w:p w14:paraId="713B96A6" w14:textId="6F953B41" w:rsidR="005568E9" w:rsidRDefault="005568E9" w:rsidP="00856504">
            <w:pPr>
              <w:rPr>
                <w:lang w:eastAsia="tr-TR"/>
              </w:rPr>
            </w:pPr>
            <w:r>
              <w:rPr>
                <w:lang w:eastAsia="tr-TR"/>
              </w:rPr>
              <w:t>4 GB</w:t>
            </w:r>
          </w:p>
        </w:tc>
      </w:tr>
      <w:tr w:rsidR="005568E9" w14:paraId="1257CD26" w14:textId="77777777" w:rsidTr="005568E9">
        <w:tc>
          <w:tcPr>
            <w:tcW w:w="1701" w:type="dxa"/>
          </w:tcPr>
          <w:p w14:paraId="63119C5B" w14:textId="4B0F1117" w:rsidR="005568E9" w:rsidRDefault="005568E9" w:rsidP="00856504">
            <w:pPr>
              <w:rPr>
                <w:lang w:eastAsia="tr-TR"/>
              </w:rPr>
            </w:pPr>
            <w:r>
              <w:rPr>
                <w:lang w:eastAsia="tr-TR"/>
              </w:rPr>
              <w:t>Disk Kapasitesi</w:t>
            </w:r>
          </w:p>
        </w:tc>
        <w:tc>
          <w:tcPr>
            <w:tcW w:w="3402" w:type="dxa"/>
          </w:tcPr>
          <w:p w14:paraId="35A83DCE" w14:textId="0EB9E28D" w:rsidR="005568E9" w:rsidRDefault="005568E9" w:rsidP="00856504">
            <w:pPr>
              <w:rPr>
                <w:lang w:eastAsia="tr-TR"/>
              </w:rPr>
            </w:pPr>
            <w:r>
              <w:rPr>
                <w:lang w:eastAsia="tr-TR"/>
              </w:rPr>
              <w:t>18 GB</w:t>
            </w:r>
          </w:p>
        </w:tc>
      </w:tr>
      <w:tr w:rsidR="005568E9" w14:paraId="701CF46B" w14:textId="77777777" w:rsidTr="005568E9">
        <w:tc>
          <w:tcPr>
            <w:tcW w:w="1701" w:type="dxa"/>
          </w:tcPr>
          <w:p w14:paraId="4D65DEF4" w14:textId="0C350601" w:rsidR="005568E9" w:rsidRDefault="005568E9" w:rsidP="00856504">
            <w:pPr>
              <w:rPr>
                <w:lang w:eastAsia="tr-TR"/>
              </w:rPr>
            </w:pPr>
            <w:r>
              <w:rPr>
                <w:lang w:eastAsia="tr-TR"/>
              </w:rPr>
              <w:t>Ortam</w:t>
            </w:r>
          </w:p>
        </w:tc>
        <w:tc>
          <w:tcPr>
            <w:tcW w:w="3402" w:type="dxa"/>
          </w:tcPr>
          <w:p w14:paraId="582720AA" w14:textId="68DAD797" w:rsidR="005568E9" w:rsidRDefault="005568E9" w:rsidP="00856504">
            <w:pPr>
              <w:rPr>
                <w:lang w:eastAsia="tr-TR"/>
              </w:rPr>
            </w:pPr>
            <w:r>
              <w:rPr>
                <w:lang w:eastAsia="tr-TR"/>
              </w:rPr>
              <w:t>Birimleri arası 2000’e kadar replikasyon</w:t>
            </w:r>
          </w:p>
        </w:tc>
      </w:tr>
    </w:tbl>
    <w:p w14:paraId="6134B37B" w14:textId="7F4268CE" w:rsidR="005568E9" w:rsidRDefault="00E764E6" w:rsidP="00856504">
      <w:pPr>
        <w:rPr>
          <w:lang w:eastAsia="tr-TR"/>
        </w:rPr>
      </w:pPr>
      <w:r>
        <w:rPr>
          <w:lang w:eastAsia="tr-TR"/>
        </w:rPr>
        <w:t>Boyutlandırma IT organizasyonun gereksinimlerine göre yapılır. Bununla birlikte bu tasarımda hesaplamalar tek bir bölge için yapılır. Diğer bölgeler için bu hesaplamalar aynen kopyalanır. Toplamda 13 sanal makinenin korunması gerekir. Bölge başına yönetim bileşenlerinin birim yapılandırmaları için olan hesaplamalar 206 nolu tabloda verilmiştir.</w:t>
      </w:r>
    </w:p>
    <w:p w14:paraId="1EED5DED" w14:textId="2F8D0EDF" w:rsidR="00E764E6" w:rsidRDefault="00E764E6" w:rsidP="00E764E6">
      <w:pPr>
        <w:pStyle w:val="Caption"/>
        <w:keepNext/>
      </w:pPr>
      <w:r>
        <w:t xml:space="preserve">Tablo </w:t>
      </w:r>
      <w:r>
        <w:fldChar w:fldCharType="begin"/>
      </w:r>
      <w:r>
        <w:instrText xml:space="preserve"> SEQ Tablo \* ARABIC </w:instrText>
      </w:r>
      <w:r>
        <w:fldChar w:fldCharType="separate"/>
      </w:r>
      <w:r w:rsidR="00D0521F">
        <w:rPr>
          <w:noProof/>
        </w:rPr>
        <w:t>211</w:t>
      </w:r>
      <w:r>
        <w:fldChar w:fldCharType="end"/>
      </w:r>
      <w:r>
        <w:t xml:space="preserve"> - vSphere Replication Boyutlandırma Tasarım Kararları</w:t>
      </w:r>
    </w:p>
    <w:tbl>
      <w:tblPr>
        <w:tblStyle w:val="TableStyle"/>
        <w:tblW w:w="0" w:type="auto"/>
        <w:tblLook w:val="04A0" w:firstRow="1" w:lastRow="0" w:firstColumn="1" w:lastColumn="0" w:noHBand="0" w:noVBand="1"/>
      </w:tblPr>
      <w:tblGrid>
        <w:gridCol w:w="1418"/>
        <w:gridCol w:w="2551"/>
        <w:gridCol w:w="3261"/>
        <w:gridCol w:w="1836"/>
      </w:tblGrid>
      <w:tr w:rsidR="00E764E6" w14:paraId="70FEB53D" w14:textId="77777777" w:rsidTr="00794FB6">
        <w:trPr>
          <w:cnfStyle w:val="100000000000" w:firstRow="1" w:lastRow="0" w:firstColumn="0" w:lastColumn="0" w:oddVBand="0" w:evenVBand="0" w:oddHBand="0" w:evenHBand="0" w:firstRowFirstColumn="0" w:firstRowLastColumn="0" w:lastRowFirstColumn="0" w:lastRowLastColumn="0"/>
        </w:trPr>
        <w:tc>
          <w:tcPr>
            <w:tcW w:w="1418" w:type="dxa"/>
          </w:tcPr>
          <w:p w14:paraId="31BB9C79" w14:textId="77777777" w:rsidR="00E764E6" w:rsidRDefault="00E764E6" w:rsidP="00794FB6">
            <w:pPr>
              <w:pStyle w:val="Tabloii"/>
              <w:rPr>
                <w:lang w:eastAsia="tr-TR"/>
              </w:rPr>
            </w:pPr>
            <w:r>
              <w:rPr>
                <w:lang w:eastAsia="tr-TR"/>
              </w:rPr>
              <w:t>Karar ID</w:t>
            </w:r>
          </w:p>
        </w:tc>
        <w:tc>
          <w:tcPr>
            <w:tcW w:w="2551" w:type="dxa"/>
          </w:tcPr>
          <w:p w14:paraId="056EAEB1" w14:textId="77777777" w:rsidR="00E764E6" w:rsidRDefault="00E764E6" w:rsidP="00794FB6">
            <w:pPr>
              <w:pStyle w:val="Tabloii"/>
              <w:rPr>
                <w:lang w:eastAsia="tr-TR"/>
              </w:rPr>
            </w:pPr>
            <w:r>
              <w:rPr>
                <w:lang w:eastAsia="tr-TR"/>
              </w:rPr>
              <w:t>Tasarım Kararı</w:t>
            </w:r>
          </w:p>
        </w:tc>
        <w:tc>
          <w:tcPr>
            <w:tcW w:w="3261" w:type="dxa"/>
          </w:tcPr>
          <w:p w14:paraId="023082E3" w14:textId="77777777" w:rsidR="00E764E6" w:rsidRDefault="00E764E6" w:rsidP="00794FB6">
            <w:pPr>
              <w:pStyle w:val="Tabloii"/>
              <w:rPr>
                <w:lang w:eastAsia="tr-TR"/>
              </w:rPr>
            </w:pPr>
            <w:r>
              <w:rPr>
                <w:lang w:eastAsia="tr-TR"/>
              </w:rPr>
              <w:t>Tasarım Gerekçesi</w:t>
            </w:r>
          </w:p>
        </w:tc>
        <w:tc>
          <w:tcPr>
            <w:tcW w:w="1836" w:type="dxa"/>
          </w:tcPr>
          <w:p w14:paraId="1A19F5FD" w14:textId="77777777" w:rsidR="00E764E6" w:rsidRDefault="00E764E6" w:rsidP="00794FB6">
            <w:pPr>
              <w:pStyle w:val="Tabloii"/>
              <w:rPr>
                <w:lang w:eastAsia="tr-TR"/>
              </w:rPr>
            </w:pPr>
            <w:r>
              <w:rPr>
                <w:lang w:eastAsia="tr-TR"/>
              </w:rPr>
              <w:t>Tasarım Sonuçları</w:t>
            </w:r>
          </w:p>
        </w:tc>
      </w:tr>
      <w:tr w:rsidR="00E764E6" w14:paraId="2D77BDF4" w14:textId="77777777" w:rsidTr="00794FB6">
        <w:tc>
          <w:tcPr>
            <w:tcW w:w="1418" w:type="dxa"/>
          </w:tcPr>
          <w:p w14:paraId="694651B2" w14:textId="65BEF3C8" w:rsidR="00E764E6" w:rsidRDefault="00E764E6" w:rsidP="00794FB6">
            <w:pPr>
              <w:pStyle w:val="Tabloii"/>
              <w:rPr>
                <w:lang w:eastAsia="tr-TR"/>
              </w:rPr>
            </w:pPr>
            <w:r>
              <w:rPr>
                <w:lang w:eastAsia="tr-TR"/>
              </w:rPr>
              <w:t>SDDC-OPS-FK-012</w:t>
            </w:r>
          </w:p>
        </w:tc>
        <w:tc>
          <w:tcPr>
            <w:tcW w:w="2551" w:type="dxa"/>
          </w:tcPr>
          <w:p w14:paraId="49B91A3E" w14:textId="699B3E0F" w:rsidR="00E764E6" w:rsidRDefault="00E764E6" w:rsidP="00794FB6">
            <w:pPr>
              <w:pStyle w:val="Tabloii"/>
              <w:rPr>
                <w:lang w:eastAsia="tr-TR"/>
              </w:rPr>
            </w:pPr>
            <w:r>
              <w:rPr>
                <w:lang w:eastAsia="tr-TR"/>
              </w:rPr>
              <w:t>vSphere Replication birimi 4 vCPU boyutunda olacaktır.</w:t>
            </w:r>
          </w:p>
        </w:tc>
        <w:tc>
          <w:tcPr>
            <w:tcW w:w="3261" w:type="dxa"/>
          </w:tcPr>
          <w:p w14:paraId="5D308AAC" w14:textId="03A8AFB4" w:rsidR="00E764E6" w:rsidRDefault="00E764E6" w:rsidP="00794FB6">
            <w:pPr>
              <w:pStyle w:val="Tabloii"/>
              <w:rPr>
                <w:lang w:eastAsia="tr-TR"/>
              </w:rPr>
            </w:pPr>
            <w:r>
              <w:rPr>
                <w:lang w:eastAsia="tr-TR"/>
              </w:rPr>
              <w:t>vRealize Automation ve vRealize Operations Manager bileşenlerinin replikasyonları için gereksinimler sağlanır.</w:t>
            </w:r>
          </w:p>
        </w:tc>
        <w:tc>
          <w:tcPr>
            <w:tcW w:w="1836" w:type="dxa"/>
          </w:tcPr>
          <w:p w14:paraId="2A44D3A2" w14:textId="79692F3B" w:rsidR="00E764E6" w:rsidRDefault="00E764E6" w:rsidP="00794FB6">
            <w:pPr>
              <w:pStyle w:val="Tabloii"/>
              <w:rPr>
                <w:lang w:eastAsia="tr-TR"/>
              </w:rPr>
            </w:pPr>
            <w:r>
              <w:rPr>
                <w:lang w:eastAsia="tr-TR"/>
              </w:rPr>
              <w:t>Yoktur.</w:t>
            </w:r>
          </w:p>
        </w:tc>
      </w:tr>
    </w:tbl>
    <w:p w14:paraId="4E67CD79" w14:textId="5A109179" w:rsidR="00E764E6" w:rsidRDefault="00E764E6" w:rsidP="00E764E6">
      <w:pPr>
        <w:pStyle w:val="Balk1"/>
        <w:numPr>
          <w:ilvl w:val="3"/>
          <w:numId w:val="20"/>
        </w:numPr>
      </w:pPr>
      <w:r>
        <w:t>Site Recovery Manager için Mesajlar ve Komutlar</w:t>
      </w:r>
    </w:p>
    <w:p w14:paraId="48A9B1F0" w14:textId="06DD202A" w:rsidR="00E764E6" w:rsidRDefault="00E764E6" w:rsidP="00E764E6">
      <w:pPr>
        <w:rPr>
          <w:lang w:eastAsia="tr-TR"/>
        </w:rPr>
      </w:pPr>
      <w:r>
        <w:rPr>
          <w:lang w:eastAsia="tr-TR"/>
        </w:rPr>
        <w:t>Site Recovery Manager bildirimleri sunabilmesi için ve kullanıcılardan gelen onayları kabul edebilmesi için yapılandırılabilir. Bununla beraber bir kurtarma planı çalıştırırken komut</w:t>
      </w:r>
      <w:r w:rsidR="00DB4F26">
        <w:rPr>
          <w:lang w:eastAsia="tr-TR"/>
        </w:rPr>
        <w:t>lar ve betikler çalıştırabilmesi için bir mekanizma sağlar.</w:t>
      </w:r>
    </w:p>
    <w:p w14:paraId="0AC37145" w14:textId="41021598" w:rsidR="00DB4F26" w:rsidRDefault="00DB4F26" w:rsidP="00E764E6">
      <w:pPr>
        <w:rPr>
          <w:lang w:eastAsia="tr-TR"/>
        </w:rPr>
      </w:pPr>
      <w:r>
        <w:rPr>
          <w:lang w:eastAsia="tr-TR"/>
        </w:rPr>
        <w:t xml:space="preserve">Kurtarma planlarına başlatma öncesi ve başlatma sonrası mesajlar ve komutlar eklenebilir. Bu mesajlar ve komutlar Site Recovery Manager’a özgü değildirler ama diğer süreçlerin, müşteri </w:t>
      </w:r>
      <w:r>
        <w:rPr>
          <w:lang w:eastAsia="tr-TR"/>
        </w:rPr>
        <w:lastRenderedPageBreak/>
        <w:t>spesifik komutların çalışması ya da kurtarma görevlerinin otomasyonu etkinleştirmek için betiklerin tamamlanabilmesi adına kurtarma planını duraklatabilirler.</w:t>
      </w:r>
    </w:p>
    <w:p w14:paraId="64E1AEF7" w14:textId="213E3F91" w:rsidR="00DB4F26" w:rsidRDefault="00DB4F26" w:rsidP="00E764E6">
      <w:pPr>
        <w:rPr>
          <w:lang w:eastAsia="tr-TR"/>
        </w:rPr>
      </w:pPr>
      <w:r>
        <w:rPr>
          <w:lang w:eastAsia="tr-TR"/>
        </w:rPr>
        <w:t>Bir kurtarma planı öncesinde, sonrasında ve gerçekleşme esnasında ek adımlara ihtiyaç olabilir. Örnek olarak bir kurtarma planı işletildiğinde bir mesaj sunulabilir ve bir yöneticinin kurtarma planı devam etmeden önce onay vermesi beklenebilir. Mesajlar kurumların kendilerine özgüdür.</w:t>
      </w:r>
    </w:p>
    <w:p w14:paraId="14AF3984" w14:textId="0B10356C" w:rsidR="00DB4F26" w:rsidRDefault="00DB4F26" w:rsidP="00E764E6">
      <w:pPr>
        <w:rPr>
          <w:lang w:eastAsia="tr-TR"/>
        </w:rPr>
      </w:pPr>
      <w:r>
        <w:rPr>
          <w:lang w:eastAsia="tr-TR"/>
        </w:rPr>
        <w:t>Aşağıda mesajlara ve onaylara örnekler verilmiştir:</w:t>
      </w:r>
    </w:p>
    <w:p w14:paraId="4A4D1AF6" w14:textId="523AD50D" w:rsidR="00DB4F26" w:rsidRDefault="00DB4F26" w:rsidP="00DB4F26">
      <w:pPr>
        <w:pStyle w:val="ListParagraph"/>
        <w:numPr>
          <w:ilvl w:val="0"/>
          <w:numId w:val="86"/>
        </w:numPr>
        <w:rPr>
          <w:lang w:eastAsia="tr-TR"/>
        </w:rPr>
      </w:pPr>
      <w:r>
        <w:rPr>
          <w:lang w:eastAsia="tr-TR"/>
        </w:rPr>
        <w:t>DNS üzerinde yapılan IP adresi değişikliklerini kontrol ediniz ve değişikliklerin yayıldığından emin olunuz.</w:t>
      </w:r>
    </w:p>
    <w:p w14:paraId="74BEAE8A" w14:textId="0AB5D094" w:rsidR="00DB4F26" w:rsidRDefault="00DB4F26" w:rsidP="00DB4F26">
      <w:pPr>
        <w:pStyle w:val="ListParagraph"/>
        <w:numPr>
          <w:ilvl w:val="0"/>
          <w:numId w:val="86"/>
        </w:numPr>
        <w:rPr>
          <w:lang w:eastAsia="tr-TR"/>
        </w:rPr>
      </w:pPr>
      <w:r>
        <w:rPr>
          <w:lang w:eastAsia="tr-TR"/>
        </w:rPr>
        <w:t>Active Directory hizmetlerinin erişilebilir olduğunu kontrol ediniz.</w:t>
      </w:r>
    </w:p>
    <w:p w14:paraId="360C235F" w14:textId="1B280714" w:rsidR="00DB4F26" w:rsidRDefault="00DB4F26" w:rsidP="00DB4F26">
      <w:pPr>
        <w:pStyle w:val="ListParagraph"/>
        <w:numPr>
          <w:ilvl w:val="0"/>
          <w:numId w:val="86"/>
        </w:numPr>
        <w:rPr>
          <w:lang w:eastAsia="tr-TR"/>
        </w:rPr>
      </w:pPr>
      <w:r>
        <w:rPr>
          <w:lang w:eastAsia="tr-TR"/>
        </w:rPr>
        <w:t>Yönetim uygulamaları kurtarıldıktan sonra uygulamaların doğru çalıştıklarını kontrol ediniz.</w:t>
      </w:r>
    </w:p>
    <w:p w14:paraId="5B3D3999" w14:textId="77777777" w:rsidR="00DC46B8" w:rsidRDefault="00DB4F26" w:rsidP="00DB4F26">
      <w:pPr>
        <w:rPr>
          <w:lang w:eastAsia="tr-TR"/>
        </w:rPr>
      </w:pPr>
      <w:r>
        <w:rPr>
          <w:lang w:eastAsia="tr-TR"/>
        </w:rPr>
        <w:t xml:space="preserve">Ek olarak başka </w:t>
      </w:r>
      <w:r w:rsidR="00DC46B8">
        <w:rPr>
          <w:lang w:eastAsia="tr-TR"/>
        </w:rPr>
        <w:t>servislere</w:t>
      </w:r>
      <w:r>
        <w:rPr>
          <w:lang w:eastAsia="tr-TR"/>
        </w:rPr>
        <w:t xml:space="preserve"> bağımlı olan tüm </w:t>
      </w:r>
      <w:r w:rsidR="00DC46B8">
        <w:rPr>
          <w:lang w:eastAsia="tr-TR"/>
        </w:rPr>
        <w:t>servis</w:t>
      </w:r>
      <w:r>
        <w:rPr>
          <w:lang w:eastAsia="tr-TR"/>
        </w:rPr>
        <w:t xml:space="preserve"> gruplarından sonra onay adımları eklenebilir. Bu onaylar sayesinde kurtarma planı</w:t>
      </w:r>
      <w:r w:rsidR="00DC46B8">
        <w:rPr>
          <w:lang w:eastAsia="tr-TR"/>
        </w:rPr>
        <w:t>nın</w:t>
      </w:r>
      <w:r>
        <w:rPr>
          <w:lang w:eastAsia="tr-TR"/>
        </w:rPr>
        <w:t xml:space="preserve"> uygun kontroller yapıldıktan sonra, diğer a</w:t>
      </w:r>
      <w:r w:rsidR="00DC46B8">
        <w:rPr>
          <w:lang w:eastAsia="tr-TR"/>
        </w:rPr>
        <w:t>dımlarına geçilmesi sağlanır. Bu servisler alt yapı servisleri, çekirdek servisi, veri tabanı servisleri, orta katman yazılım servisleri ve web servisleridir.</w:t>
      </w:r>
    </w:p>
    <w:p w14:paraId="2653CFCF" w14:textId="77777777" w:rsidR="00DC46B8" w:rsidRDefault="00DC46B8" w:rsidP="00DB4F26">
      <w:pPr>
        <w:rPr>
          <w:lang w:eastAsia="tr-TR"/>
        </w:rPr>
      </w:pPr>
      <w:r>
        <w:rPr>
          <w:lang w:eastAsia="tr-TR"/>
        </w:rPr>
        <w:t>Alt yapı yapılandırma güncellemeleri ya da bir sanal makinenin ortamı ile ilgili yapılandırma değişiklikleri gerçekleştirmek için özel betikler çalıştırılabilir. Bir kurtarma planının çalıştırdığı betikler Site Recovery Manager sunucusunda bulunurlar. Betikler Site Recovery Manager üzerinde çalışabilir ya da bir sanal makineyi etkileyebilirler.</w:t>
      </w:r>
    </w:p>
    <w:p w14:paraId="7DFF9B89" w14:textId="77777777" w:rsidR="00DC46B8" w:rsidRDefault="00DC46B8" w:rsidP="00DB4F26">
      <w:pPr>
        <w:rPr>
          <w:lang w:eastAsia="tr-TR"/>
        </w:rPr>
      </w:pPr>
      <w:r>
        <w:rPr>
          <w:lang w:eastAsia="tr-TR"/>
        </w:rPr>
        <w:t>Eğer bir betik sanal makine üzerinde çalışmalıysa Site Recovery Manager direk olarak kendisi çalıştırmaz sanal makineye betiği çalıştırması için talimat verir. Site Recovery Manager üzerindeki denetim sistemi bu betik çalışmasını kaydetmez çünkü operasyon sanal makine üzerinde gerçekleşmiştir.</w:t>
      </w:r>
    </w:p>
    <w:p w14:paraId="12C699F4" w14:textId="63C2BD44" w:rsidR="00DC46B8" w:rsidRDefault="00DC46B8" w:rsidP="00DB4F26">
      <w:pPr>
        <w:rPr>
          <w:lang w:eastAsia="tr-TR"/>
        </w:rPr>
      </w:pPr>
      <w:r>
        <w:rPr>
          <w:lang w:eastAsia="tr-TR"/>
        </w:rPr>
        <w:t>Betikler ya da komutlar aşağıdaki ana esaslar çerçevesinde sanal makinenin erişebileceği yollar üzerinde olmalıdırlar:</w:t>
      </w:r>
    </w:p>
    <w:p w14:paraId="7DC659F1" w14:textId="5304378D" w:rsidR="00DC46B8" w:rsidRDefault="00DC46B8" w:rsidP="00DC46B8">
      <w:pPr>
        <w:pStyle w:val="ListParagraph"/>
        <w:numPr>
          <w:ilvl w:val="0"/>
          <w:numId w:val="87"/>
        </w:numPr>
        <w:rPr>
          <w:lang w:eastAsia="tr-TR"/>
        </w:rPr>
      </w:pPr>
      <w:r>
        <w:rPr>
          <w:lang w:eastAsia="tr-TR"/>
        </w:rPr>
        <w:t>Tüm</w:t>
      </w:r>
      <w:r w:rsidR="0021572A">
        <w:rPr>
          <w:lang w:eastAsia="tr-TR"/>
        </w:rPr>
        <w:t xml:space="preserve"> çalıştırılabilir dosyalar için tam yollar kullanılmalıdır: c:\windows\system32\cmd.exe gibi</w:t>
      </w:r>
    </w:p>
    <w:p w14:paraId="3B0BE95C" w14:textId="573182DC" w:rsidR="0021572A" w:rsidRDefault="0021572A" w:rsidP="00DC46B8">
      <w:pPr>
        <w:pStyle w:val="ListParagraph"/>
        <w:numPr>
          <w:ilvl w:val="0"/>
          <w:numId w:val="87"/>
        </w:numPr>
        <w:rPr>
          <w:lang w:eastAsia="tr-TR"/>
        </w:rPr>
      </w:pPr>
      <w:r>
        <w:rPr>
          <w:lang w:eastAsia="tr-TR"/>
        </w:rPr>
        <w:lastRenderedPageBreak/>
        <w:t>.exe ve .com uzantılı dosyalar sadece betiklerden çağrılmalıdırlar. Komut satırı betikler sadece çalıştırılabilir dosyaları çağırmalıdır.</w:t>
      </w:r>
    </w:p>
    <w:p w14:paraId="63D400D9" w14:textId="756F2632" w:rsidR="0021572A" w:rsidRDefault="0021572A" w:rsidP="00DC46B8">
      <w:pPr>
        <w:pStyle w:val="ListParagraph"/>
        <w:numPr>
          <w:ilvl w:val="0"/>
          <w:numId w:val="87"/>
        </w:numPr>
        <w:rPr>
          <w:lang w:eastAsia="tr-TR"/>
        </w:rPr>
      </w:pPr>
      <w:r>
        <w:rPr>
          <w:lang w:eastAsia="tr-TR"/>
        </w:rPr>
        <w:t>Bir yığın dosyası çalıştırmak için kabuk komutu başlatılmalıdır: c:\windows\system32\cmd.exe</w:t>
      </w:r>
    </w:p>
    <w:p w14:paraId="79B02457" w14:textId="05BE39B9" w:rsidR="0021572A" w:rsidRDefault="0021572A" w:rsidP="0021572A">
      <w:pPr>
        <w:rPr>
          <w:lang w:eastAsia="tr-TR"/>
        </w:rPr>
      </w:pPr>
      <w:r>
        <w:rPr>
          <w:lang w:eastAsia="tr-TR"/>
        </w:rPr>
        <w:t>Bir sanal makine başlatıldıktan sonra çalıştırılan betikler Site Recovery Manager’ın Windows Servers Local Security Authority yetkisi ile çalıştırılırlar. Başlamadan sonra çalıştırılan betikler Site Recovery Manager sanal makinesinde saklanmalıdır. Bu cins betikler uzak ağ paylaşımlarında saklanmamalıdırlar.</w:t>
      </w:r>
    </w:p>
    <w:p w14:paraId="5416B22D" w14:textId="4E4A9743" w:rsidR="0021572A" w:rsidRDefault="0021572A" w:rsidP="0021572A">
      <w:pPr>
        <w:pStyle w:val="Balk1"/>
        <w:numPr>
          <w:ilvl w:val="3"/>
          <w:numId w:val="20"/>
        </w:numPr>
      </w:pPr>
      <w:r>
        <w:t>Site Recovery Manager ve vSphere Replication Kurtarma Planları</w:t>
      </w:r>
    </w:p>
    <w:p w14:paraId="1E99D2F6" w14:textId="0ED5CAFC" w:rsidR="0021572A" w:rsidRDefault="0021572A" w:rsidP="0021572A">
      <w:pPr>
        <w:rPr>
          <w:lang w:eastAsia="tr-TR"/>
        </w:rPr>
      </w:pPr>
      <w:r>
        <w:rPr>
          <w:lang w:eastAsia="tr-TR"/>
        </w:rPr>
        <w:t>Bir kurtarma planı tam ya da kısmi olarak A bölgesinden B bölgesine yük devrinin otomatik planıdır (işletim kitabı, runbook).</w:t>
      </w:r>
    </w:p>
    <w:p w14:paraId="2BB661E1" w14:textId="066C5884" w:rsidR="0021572A" w:rsidRDefault="0021572A" w:rsidP="0021572A">
      <w:pPr>
        <w:rPr>
          <w:lang w:eastAsia="tr-TR"/>
        </w:rPr>
      </w:pPr>
      <w:r>
        <w:rPr>
          <w:lang w:eastAsia="tr-TR"/>
        </w:rPr>
        <w:t>Kurtarma zaman hedefi (recovery time objective, RTO) bir IT hizmetinin kesintisi ya da veri kaybının telafisi için olan iş sürecinde hedeflenen zaman süresi ve hizmet seviyesidir.</w:t>
      </w:r>
    </w:p>
    <w:p w14:paraId="01F590F0" w14:textId="76E1BD86" w:rsidR="00693F04" w:rsidRDefault="00693F04" w:rsidP="00693F04">
      <w:pPr>
        <w:pStyle w:val="Caption"/>
        <w:keepNext/>
      </w:pPr>
      <w:r>
        <w:t xml:space="preserve">Tablo </w:t>
      </w:r>
      <w:r>
        <w:fldChar w:fldCharType="begin"/>
      </w:r>
      <w:r>
        <w:instrText xml:space="preserve"> SEQ Tablo \* ARABIC </w:instrText>
      </w:r>
      <w:r>
        <w:fldChar w:fldCharType="separate"/>
      </w:r>
      <w:r w:rsidR="00D0521F">
        <w:rPr>
          <w:noProof/>
        </w:rPr>
        <w:t>212</w:t>
      </w:r>
      <w:r>
        <w:fldChar w:fldCharType="end"/>
      </w:r>
      <w:r>
        <w:t xml:space="preserve"> - Site Recovery Manager ve vSphere Replication ile Felaket Kurtarma Tasarım Kararları</w:t>
      </w:r>
    </w:p>
    <w:tbl>
      <w:tblPr>
        <w:tblStyle w:val="TableStyle"/>
        <w:tblW w:w="0" w:type="auto"/>
        <w:tblLook w:val="04A0" w:firstRow="1" w:lastRow="0" w:firstColumn="1" w:lastColumn="0" w:noHBand="0" w:noVBand="1"/>
      </w:tblPr>
      <w:tblGrid>
        <w:gridCol w:w="1418"/>
        <w:gridCol w:w="3260"/>
        <w:gridCol w:w="2693"/>
        <w:gridCol w:w="1695"/>
      </w:tblGrid>
      <w:tr w:rsidR="0021572A" w14:paraId="51B85159" w14:textId="77777777" w:rsidTr="00693F04">
        <w:trPr>
          <w:cnfStyle w:val="100000000000" w:firstRow="1" w:lastRow="0" w:firstColumn="0" w:lastColumn="0" w:oddVBand="0" w:evenVBand="0" w:oddHBand="0" w:evenHBand="0" w:firstRowFirstColumn="0" w:firstRowLastColumn="0" w:lastRowFirstColumn="0" w:lastRowLastColumn="0"/>
        </w:trPr>
        <w:tc>
          <w:tcPr>
            <w:tcW w:w="1418" w:type="dxa"/>
          </w:tcPr>
          <w:p w14:paraId="058C6D4A" w14:textId="77777777" w:rsidR="0021572A" w:rsidRDefault="0021572A" w:rsidP="00794FB6">
            <w:pPr>
              <w:pStyle w:val="Tabloii"/>
              <w:rPr>
                <w:lang w:eastAsia="tr-TR"/>
              </w:rPr>
            </w:pPr>
            <w:r>
              <w:rPr>
                <w:lang w:eastAsia="tr-TR"/>
              </w:rPr>
              <w:t>Karar ID</w:t>
            </w:r>
          </w:p>
        </w:tc>
        <w:tc>
          <w:tcPr>
            <w:tcW w:w="3260" w:type="dxa"/>
          </w:tcPr>
          <w:p w14:paraId="77496ABB" w14:textId="77777777" w:rsidR="0021572A" w:rsidRDefault="0021572A" w:rsidP="00794FB6">
            <w:pPr>
              <w:pStyle w:val="Tabloii"/>
              <w:rPr>
                <w:lang w:eastAsia="tr-TR"/>
              </w:rPr>
            </w:pPr>
            <w:r>
              <w:rPr>
                <w:lang w:eastAsia="tr-TR"/>
              </w:rPr>
              <w:t>Tasarım Kararı</w:t>
            </w:r>
          </w:p>
        </w:tc>
        <w:tc>
          <w:tcPr>
            <w:tcW w:w="2693" w:type="dxa"/>
          </w:tcPr>
          <w:p w14:paraId="5690875D" w14:textId="77777777" w:rsidR="0021572A" w:rsidRDefault="0021572A" w:rsidP="00794FB6">
            <w:pPr>
              <w:pStyle w:val="Tabloii"/>
              <w:rPr>
                <w:lang w:eastAsia="tr-TR"/>
              </w:rPr>
            </w:pPr>
            <w:r>
              <w:rPr>
                <w:lang w:eastAsia="tr-TR"/>
              </w:rPr>
              <w:t>Tasarım Gerekçesi</w:t>
            </w:r>
          </w:p>
        </w:tc>
        <w:tc>
          <w:tcPr>
            <w:tcW w:w="1695" w:type="dxa"/>
          </w:tcPr>
          <w:p w14:paraId="01A5D3BB" w14:textId="77777777" w:rsidR="0021572A" w:rsidRDefault="0021572A" w:rsidP="00794FB6">
            <w:pPr>
              <w:pStyle w:val="Tabloii"/>
              <w:rPr>
                <w:lang w:eastAsia="tr-TR"/>
              </w:rPr>
            </w:pPr>
            <w:r>
              <w:rPr>
                <w:lang w:eastAsia="tr-TR"/>
              </w:rPr>
              <w:t>Tasarım Sonuçları</w:t>
            </w:r>
          </w:p>
        </w:tc>
      </w:tr>
      <w:tr w:rsidR="0021572A" w14:paraId="17718DA0" w14:textId="77777777" w:rsidTr="00693F04">
        <w:tc>
          <w:tcPr>
            <w:tcW w:w="1418" w:type="dxa"/>
          </w:tcPr>
          <w:p w14:paraId="3C89B90A" w14:textId="7A52F5BC" w:rsidR="0021572A" w:rsidRDefault="0021572A" w:rsidP="00794FB6">
            <w:pPr>
              <w:pStyle w:val="Tabloii"/>
              <w:rPr>
                <w:lang w:eastAsia="tr-TR"/>
              </w:rPr>
            </w:pPr>
            <w:r>
              <w:rPr>
                <w:lang w:eastAsia="tr-TR"/>
              </w:rPr>
              <w:t>SDDC-OPS-FK-013</w:t>
            </w:r>
          </w:p>
        </w:tc>
        <w:tc>
          <w:tcPr>
            <w:tcW w:w="3260" w:type="dxa"/>
          </w:tcPr>
          <w:p w14:paraId="0A8C9AEA" w14:textId="3B808736" w:rsidR="0021572A" w:rsidRDefault="00693F04" w:rsidP="00794FB6">
            <w:pPr>
              <w:pStyle w:val="Tabloii"/>
              <w:rPr>
                <w:lang w:eastAsia="tr-TR"/>
              </w:rPr>
            </w:pPr>
            <w:r>
              <w:rPr>
                <w:lang w:eastAsia="tr-TR"/>
              </w:rPr>
              <w:t>Site Recovery Manager ve vSphere Replication bir arada kullanılarak vRealize Operations analitik kümesi, vRealize Automation cihaz oluşumları, vRealize Automation IaaS bileşenleri ve vRealize Business sunucusunun kurtarılması otomatik olarak gerçekleştirilecektir.</w:t>
            </w:r>
          </w:p>
        </w:tc>
        <w:tc>
          <w:tcPr>
            <w:tcW w:w="2693" w:type="dxa"/>
          </w:tcPr>
          <w:p w14:paraId="4F1FB429" w14:textId="56496263" w:rsidR="0021572A" w:rsidRDefault="00693F04" w:rsidP="00794FB6">
            <w:pPr>
              <w:pStyle w:val="Tabloii"/>
              <w:rPr>
                <w:lang w:eastAsia="tr-TR"/>
              </w:rPr>
            </w:pPr>
            <w:r>
              <w:rPr>
                <w:lang w:eastAsia="tr-TR"/>
              </w:rPr>
              <w:t>Bir felaket durumunda yönetim bileşenlerinin kurtarılması için otomatik bir işletim kitabı sağlanır. Yönetim uygulamalarının kurtarılmasını 4 saat veya daha az bir sürede (RTO) gerçekleştirir.</w:t>
            </w:r>
          </w:p>
        </w:tc>
        <w:tc>
          <w:tcPr>
            <w:tcW w:w="1695" w:type="dxa"/>
          </w:tcPr>
          <w:p w14:paraId="0E4F68BB" w14:textId="2811BE3E" w:rsidR="0021572A" w:rsidRDefault="00693F04" w:rsidP="00794FB6">
            <w:pPr>
              <w:pStyle w:val="Tabloii"/>
              <w:rPr>
                <w:lang w:eastAsia="tr-TR"/>
              </w:rPr>
            </w:pPr>
            <w:r>
              <w:rPr>
                <w:lang w:eastAsia="tr-TR"/>
              </w:rPr>
              <w:t>Yoktur.</w:t>
            </w:r>
          </w:p>
        </w:tc>
      </w:tr>
    </w:tbl>
    <w:p w14:paraId="01571FD1" w14:textId="5C10BFF8" w:rsidR="0021572A" w:rsidRDefault="00693F04" w:rsidP="0021572A">
      <w:pPr>
        <w:rPr>
          <w:lang w:eastAsia="tr-TR"/>
        </w:rPr>
      </w:pPr>
      <w:r>
        <w:rPr>
          <w:lang w:eastAsia="tr-TR"/>
        </w:rPr>
        <w:t>A bölgesinde gerçekleşebilecek bir felaket durumunda sanal makinelerin yedekli kopyalarına sahip olabilmek için A bölgesindeki yönetim vCenter Server sanal makinelerinin B bölgesindeki yönetim vCenter Server’ına replikasyonu yapılandırılmalıdır. İki vCenter Server arasında replikasyon yapılandırması için aşağıdaki seçenekler mevcuttur:</w:t>
      </w:r>
    </w:p>
    <w:p w14:paraId="44A07E0E" w14:textId="7D4505B2" w:rsidR="00693F04" w:rsidRDefault="00693F04" w:rsidP="0021572A">
      <w:pPr>
        <w:rPr>
          <w:lang w:eastAsia="tr-TR"/>
        </w:rPr>
      </w:pPr>
      <w:r>
        <w:rPr>
          <w:lang w:eastAsia="tr-TR"/>
        </w:rPr>
        <w:t>Misafir işletim sistemi susturulması (quiescing): Bir sanal makinenin replikasyonundan hemen önce susturulması  sanal makinenin ve içerisindeki uygulamanın kurtarılma güvenilirliğini artırır.</w:t>
      </w:r>
      <w:r w:rsidR="001A3C6A">
        <w:rPr>
          <w:lang w:eastAsia="tr-TR"/>
        </w:rPr>
        <w:t xml:space="preserve"> Bununla birlikte performans etkilenir. Özellikle yüksek seviyede I/O yapan ve sıkça susturulan sanal makinelerde geçerlidir.</w:t>
      </w:r>
    </w:p>
    <w:p w14:paraId="7FC9D6DE" w14:textId="653B53D4" w:rsidR="001A3C6A" w:rsidRDefault="001A3C6A" w:rsidP="0021572A">
      <w:pPr>
        <w:rPr>
          <w:lang w:eastAsia="tr-TR"/>
        </w:rPr>
      </w:pPr>
      <w:r>
        <w:rPr>
          <w:lang w:eastAsia="tr-TR"/>
        </w:rPr>
        <w:lastRenderedPageBreak/>
        <w:t xml:space="preserve">Ağ sıkıştırması: Kaynak ve hedef yerler arasında gönderilen veri miktarını azaltmak için her bir sanal makine üzerinde ağ sıkıştırması tanımlanabilir. </w:t>
      </w:r>
    </w:p>
    <w:p w14:paraId="5BF87207" w14:textId="2B495D6E" w:rsidR="001A3C6A" w:rsidRDefault="001A3C6A" w:rsidP="0021572A">
      <w:pPr>
        <w:rPr>
          <w:lang w:eastAsia="tr-TR"/>
        </w:rPr>
      </w:pPr>
      <w:r>
        <w:rPr>
          <w:lang w:eastAsia="tr-TR"/>
        </w:rPr>
        <w:t>Kurtarma noktası hedefi (recovery point objective, RPO): RPO sanal makine başına tanımlanır. RPO bir IT hizmeti kesintisi ya da veri kaybından dolayı kurtarılan kopya üzerinde saklanan veri için maksimum kabul edilebilir süreyi tanımlar. RPO ne kadar düşükse replika verisi orijinal olana o kadar yakındır. Bununla beraber düşük RPO daha fazla bant genişliği ve hedef yerde daha fazla veri depolama alanı gerektirir.</w:t>
      </w:r>
    </w:p>
    <w:p w14:paraId="389208EC" w14:textId="55038265" w:rsidR="001A3C6A" w:rsidRDefault="001A3C6A" w:rsidP="0021572A">
      <w:pPr>
        <w:rPr>
          <w:lang w:eastAsia="tr-TR"/>
        </w:rPr>
      </w:pPr>
      <w:r>
        <w:rPr>
          <w:lang w:eastAsia="tr-TR"/>
        </w:rPr>
        <w:t>Zaman içerisindeki nokta oluşumu (point-in-time): Her bir sanal makine üzerinde birden fazla kurtarma noktası tanımlanır ki sanal makinede veri bozulması gerçekleşirse yöneticiler bozulmadan önceki noktaya kurtarma işlemi gerçekleştirebilirler.</w:t>
      </w:r>
    </w:p>
    <w:p w14:paraId="090C7A73" w14:textId="1E70FE4C" w:rsidR="0072575C" w:rsidRDefault="0072575C" w:rsidP="0072575C">
      <w:pPr>
        <w:pStyle w:val="Caption"/>
        <w:keepNext/>
      </w:pPr>
      <w:r>
        <w:t xml:space="preserve">Tablo </w:t>
      </w:r>
      <w:r>
        <w:fldChar w:fldCharType="begin"/>
      </w:r>
      <w:r>
        <w:instrText xml:space="preserve"> SEQ Tablo \* ARABIC </w:instrText>
      </w:r>
      <w:r>
        <w:fldChar w:fldCharType="separate"/>
      </w:r>
      <w:r w:rsidR="00D0521F">
        <w:rPr>
          <w:noProof/>
        </w:rPr>
        <w:t>213</w:t>
      </w:r>
      <w:r>
        <w:fldChar w:fldCharType="end"/>
      </w:r>
      <w:r>
        <w:t xml:space="preserve"> - vSphere Replication Tasarım Kararları</w:t>
      </w:r>
    </w:p>
    <w:tbl>
      <w:tblPr>
        <w:tblStyle w:val="TableStyle"/>
        <w:tblW w:w="0" w:type="auto"/>
        <w:tblLook w:val="04A0" w:firstRow="1" w:lastRow="0" w:firstColumn="1" w:lastColumn="0" w:noHBand="0" w:noVBand="1"/>
      </w:tblPr>
      <w:tblGrid>
        <w:gridCol w:w="1418"/>
        <w:gridCol w:w="2551"/>
        <w:gridCol w:w="2977"/>
        <w:gridCol w:w="2120"/>
      </w:tblGrid>
      <w:tr w:rsidR="001A3C6A" w14:paraId="0DAE76AF" w14:textId="77777777" w:rsidTr="0072575C">
        <w:trPr>
          <w:cnfStyle w:val="100000000000" w:firstRow="1" w:lastRow="0" w:firstColumn="0" w:lastColumn="0" w:oddVBand="0" w:evenVBand="0" w:oddHBand="0" w:evenHBand="0" w:firstRowFirstColumn="0" w:firstRowLastColumn="0" w:lastRowFirstColumn="0" w:lastRowLastColumn="0"/>
        </w:trPr>
        <w:tc>
          <w:tcPr>
            <w:tcW w:w="1418" w:type="dxa"/>
          </w:tcPr>
          <w:p w14:paraId="02AE4752" w14:textId="77777777" w:rsidR="001A3C6A" w:rsidRDefault="001A3C6A" w:rsidP="00794FB6">
            <w:pPr>
              <w:pStyle w:val="Tabloii"/>
              <w:rPr>
                <w:lang w:eastAsia="tr-TR"/>
              </w:rPr>
            </w:pPr>
            <w:r>
              <w:rPr>
                <w:lang w:eastAsia="tr-TR"/>
              </w:rPr>
              <w:t>Karar ID</w:t>
            </w:r>
          </w:p>
        </w:tc>
        <w:tc>
          <w:tcPr>
            <w:tcW w:w="2551" w:type="dxa"/>
          </w:tcPr>
          <w:p w14:paraId="72F2B41B" w14:textId="77777777" w:rsidR="001A3C6A" w:rsidRDefault="001A3C6A" w:rsidP="00794FB6">
            <w:pPr>
              <w:pStyle w:val="Tabloii"/>
              <w:rPr>
                <w:lang w:eastAsia="tr-TR"/>
              </w:rPr>
            </w:pPr>
            <w:r>
              <w:rPr>
                <w:lang w:eastAsia="tr-TR"/>
              </w:rPr>
              <w:t>Tasarım Kararı</w:t>
            </w:r>
          </w:p>
        </w:tc>
        <w:tc>
          <w:tcPr>
            <w:tcW w:w="2977" w:type="dxa"/>
          </w:tcPr>
          <w:p w14:paraId="63F46D2A" w14:textId="77777777" w:rsidR="001A3C6A" w:rsidRDefault="001A3C6A" w:rsidP="00794FB6">
            <w:pPr>
              <w:pStyle w:val="Tabloii"/>
              <w:rPr>
                <w:lang w:eastAsia="tr-TR"/>
              </w:rPr>
            </w:pPr>
            <w:r>
              <w:rPr>
                <w:lang w:eastAsia="tr-TR"/>
              </w:rPr>
              <w:t>Tasarım Gerekçesi</w:t>
            </w:r>
          </w:p>
        </w:tc>
        <w:tc>
          <w:tcPr>
            <w:tcW w:w="2120" w:type="dxa"/>
          </w:tcPr>
          <w:p w14:paraId="330CD0AE" w14:textId="77777777" w:rsidR="001A3C6A" w:rsidRDefault="001A3C6A" w:rsidP="00794FB6">
            <w:pPr>
              <w:pStyle w:val="Tabloii"/>
              <w:rPr>
                <w:lang w:eastAsia="tr-TR"/>
              </w:rPr>
            </w:pPr>
            <w:r>
              <w:rPr>
                <w:lang w:eastAsia="tr-TR"/>
              </w:rPr>
              <w:t>Tasarım Sonuçları</w:t>
            </w:r>
          </w:p>
        </w:tc>
      </w:tr>
      <w:tr w:rsidR="001A3C6A" w14:paraId="0E4A83B0" w14:textId="77777777" w:rsidTr="0072575C">
        <w:tc>
          <w:tcPr>
            <w:tcW w:w="1418" w:type="dxa"/>
          </w:tcPr>
          <w:p w14:paraId="6D9D0EFE" w14:textId="5BAAC0E4" w:rsidR="001A3C6A" w:rsidRDefault="001A3C6A" w:rsidP="00794FB6">
            <w:pPr>
              <w:pStyle w:val="Tabloii"/>
              <w:rPr>
                <w:lang w:eastAsia="tr-TR"/>
              </w:rPr>
            </w:pPr>
            <w:r>
              <w:rPr>
                <w:lang w:eastAsia="tr-TR"/>
              </w:rPr>
              <w:t>SDDC-OPS-FK-014</w:t>
            </w:r>
          </w:p>
        </w:tc>
        <w:tc>
          <w:tcPr>
            <w:tcW w:w="2551" w:type="dxa"/>
          </w:tcPr>
          <w:p w14:paraId="3D550CE3" w14:textId="2563F912" w:rsidR="001A3C6A" w:rsidRDefault="001A3C6A" w:rsidP="00794FB6">
            <w:pPr>
              <w:pStyle w:val="Tabloii"/>
              <w:rPr>
                <w:lang w:eastAsia="tr-TR"/>
              </w:rPr>
            </w:pPr>
            <w:r>
              <w:rPr>
                <w:lang w:eastAsia="tr-TR"/>
              </w:rPr>
              <w:t>vSphere Replication yönetim sanal makineleri politikalarında misafir işletim sistemi susturulması yapılmayacaktır.</w:t>
            </w:r>
          </w:p>
        </w:tc>
        <w:tc>
          <w:tcPr>
            <w:tcW w:w="2977" w:type="dxa"/>
          </w:tcPr>
          <w:p w14:paraId="02DC4433" w14:textId="0756FAF0" w:rsidR="001A3C6A" w:rsidRDefault="001A3C6A" w:rsidP="00794FB6">
            <w:pPr>
              <w:pStyle w:val="Tabloii"/>
              <w:rPr>
                <w:lang w:eastAsia="tr-TR"/>
              </w:rPr>
            </w:pPr>
            <w:r>
              <w:rPr>
                <w:lang w:eastAsia="tr-TR"/>
              </w:rPr>
              <w:t>Tüm yönetim sanal makineleri işletim sistemi susturulmasını desteklemezler. Kullanımı kesintiye yol açabilir.</w:t>
            </w:r>
          </w:p>
        </w:tc>
        <w:tc>
          <w:tcPr>
            <w:tcW w:w="2120" w:type="dxa"/>
          </w:tcPr>
          <w:p w14:paraId="573102F0" w14:textId="3EDD6D6F" w:rsidR="001A3C6A" w:rsidRDefault="001A3C6A" w:rsidP="00794FB6">
            <w:pPr>
              <w:pStyle w:val="Tabloii"/>
              <w:rPr>
                <w:lang w:eastAsia="tr-TR"/>
              </w:rPr>
            </w:pPr>
            <w:r>
              <w:rPr>
                <w:lang w:eastAsia="tr-TR"/>
              </w:rPr>
              <w:t>Hedefte saklanan yönetim sanal makineleri uygulama tutarlı olmaktan ziyade çökme tutarlıdır.</w:t>
            </w:r>
          </w:p>
        </w:tc>
      </w:tr>
      <w:tr w:rsidR="001A3C6A" w14:paraId="71B60DB6" w14:textId="77777777" w:rsidTr="0072575C">
        <w:tc>
          <w:tcPr>
            <w:tcW w:w="1418" w:type="dxa"/>
          </w:tcPr>
          <w:p w14:paraId="7D155815" w14:textId="7038EE29" w:rsidR="001A3C6A" w:rsidRDefault="001A3C6A" w:rsidP="00794FB6">
            <w:pPr>
              <w:pStyle w:val="Tabloii"/>
              <w:rPr>
                <w:lang w:eastAsia="tr-TR"/>
              </w:rPr>
            </w:pPr>
            <w:r>
              <w:rPr>
                <w:lang w:eastAsia="tr-TR"/>
              </w:rPr>
              <w:t>SDDC-OPS-FK-015</w:t>
            </w:r>
          </w:p>
        </w:tc>
        <w:tc>
          <w:tcPr>
            <w:tcW w:w="2551" w:type="dxa"/>
          </w:tcPr>
          <w:p w14:paraId="36E1160A" w14:textId="53157C3A" w:rsidR="001A3C6A" w:rsidRDefault="001A3C6A" w:rsidP="00794FB6">
            <w:pPr>
              <w:pStyle w:val="Tabloii"/>
              <w:rPr>
                <w:lang w:eastAsia="tr-TR"/>
              </w:rPr>
            </w:pPr>
            <w:r>
              <w:rPr>
                <w:lang w:eastAsia="tr-TR"/>
              </w:rPr>
              <w:t>vSphere Replication yönetim sanal makineleri politikalarında ağ sıkıştırması etkinleştirilecektir.</w:t>
            </w:r>
          </w:p>
        </w:tc>
        <w:tc>
          <w:tcPr>
            <w:tcW w:w="2977" w:type="dxa"/>
          </w:tcPr>
          <w:p w14:paraId="74175393" w14:textId="2F4842C4" w:rsidR="001A3C6A" w:rsidRDefault="001A3C6A" w:rsidP="00794FB6">
            <w:pPr>
              <w:pStyle w:val="Tabloii"/>
              <w:rPr>
                <w:lang w:eastAsia="tr-TR"/>
              </w:rPr>
            </w:pPr>
            <w:r>
              <w:rPr>
                <w:lang w:eastAsia="tr-TR"/>
              </w:rPr>
              <w:t xml:space="preserve">vSphere Replication trafiğinin daha az olması sağlanır. </w:t>
            </w:r>
            <w:r w:rsidR="0072575C">
              <w:rPr>
                <w:lang w:eastAsia="tr-TR"/>
              </w:rPr>
              <w:t>vSphere Replication sanal makinelerinde gereken buffer hafıza gereksinimi azalır.</w:t>
            </w:r>
          </w:p>
        </w:tc>
        <w:tc>
          <w:tcPr>
            <w:tcW w:w="2120" w:type="dxa"/>
          </w:tcPr>
          <w:p w14:paraId="3DEE155B" w14:textId="023634C5" w:rsidR="001A3C6A" w:rsidRDefault="0072575C" w:rsidP="00794FB6">
            <w:pPr>
              <w:pStyle w:val="Tabloii"/>
              <w:rPr>
                <w:lang w:eastAsia="tr-TR"/>
              </w:rPr>
            </w:pPr>
            <w:r>
              <w:rPr>
                <w:lang w:eastAsia="tr-TR"/>
              </w:rPr>
              <w:t>Verinin sıkıştırılabilmesi için vSphere Replication daha çok CPU kaynağı tüketir.</w:t>
            </w:r>
          </w:p>
        </w:tc>
      </w:tr>
      <w:tr w:rsidR="0072575C" w14:paraId="2B53578E" w14:textId="77777777" w:rsidTr="0072575C">
        <w:tc>
          <w:tcPr>
            <w:tcW w:w="1418" w:type="dxa"/>
          </w:tcPr>
          <w:p w14:paraId="6166B35C" w14:textId="3752B6E2" w:rsidR="0072575C" w:rsidRDefault="0072575C" w:rsidP="00794FB6">
            <w:pPr>
              <w:pStyle w:val="Tabloii"/>
              <w:rPr>
                <w:lang w:eastAsia="tr-TR"/>
              </w:rPr>
            </w:pPr>
            <w:r>
              <w:rPr>
                <w:lang w:eastAsia="tr-TR"/>
              </w:rPr>
              <w:t>SDDC-OPS-F016</w:t>
            </w:r>
          </w:p>
        </w:tc>
        <w:tc>
          <w:tcPr>
            <w:tcW w:w="2551" w:type="dxa"/>
          </w:tcPr>
          <w:p w14:paraId="3BFBB653" w14:textId="7B3EBCD6" w:rsidR="0072575C" w:rsidRDefault="0072575C" w:rsidP="00794FB6">
            <w:pPr>
              <w:pStyle w:val="Tabloii"/>
              <w:rPr>
                <w:lang w:eastAsia="tr-TR"/>
              </w:rPr>
            </w:pPr>
            <w:r>
              <w:rPr>
                <w:lang w:eastAsia="tr-TR"/>
              </w:rPr>
              <w:t>vSphere Replication yönetim sanal makineleri politikalarında RPO 15 dakika olarak belirlenecektir.</w:t>
            </w:r>
          </w:p>
        </w:tc>
        <w:tc>
          <w:tcPr>
            <w:tcW w:w="2977" w:type="dxa"/>
          </w:tcPr>
          <w:p w14:paraId="428E6931" w14:textId="30DF5B8C" w:rsidR="0072575C" w:rsidRDefault="0072575C" w:rsidP="00794FB6">
            <w:pPr>
              <w:pStyle w:val="Tabloii"/>
              <w:rPr>
                <w:lang w:eastAsia="tr-TR"/>
              </w:rPr>
            </w:pPr>
            <w:r>
              <w:rPr>
                <w:lang w:eastAsia="tr-TR"/>
              </w:rPr>
              <w:t>Yönetim uygulamalarının felaket durumunda son 15 dakika haricindeki verilere sahip olması garantilenir. %99 erişilebilirlik hedefi sağlanır.</w:t>
            </w:r>
          </w:p>
        </w:tc>
        <w:tc>
          <w:tcPr>
            <w:tcW w:w="2120" w:type="dxa"/>
          </w:tcPr>
          <w:p w14:paraId="6C664AE0" w14:textId="26549D41" w:rsidR="0072575C" w:rsidRDefault="0072575C" w:rsidP="00794FB6">
            <w:pPr>
              <w:pStyle w:val="Tabloii"/>
              <w:rPr>
                <w:lang w:eastAsia="tr-TR"/>
              </w:rPr>
            </w:pPr>
            <w:r>
              <w:rPr>
                <w:lang w:eastAsia="tr-TR"/>
              </w:rPr>
              <w:t>Felaketten önceki son 15 dakikalık veri kaybolur.</w:t>
            </w:r>
          </w:p>
        </w:tc>
      </w:tr>
      <w:tr w:rsidR="0072575C" w14:paraId="49F5D6A9" w14:textId="77777777" w:rsidTr="0072575C">
        <w:tc>
          <w:tcPr>
            <w:tcW w:w="1418" w:type="dxa"/>
          </w:tcPr>
          <w:p w14:paraId="1E6292D2" w14:textId="7738DFD7" w:rsidR="0072575C" w:rsidRDefault="0072575C" w:rsidP="00794FB6">
            <w:pPr>
              <w:pStyle w:val="Tabloii"/>
              <w:rPr>
                <w:lang w:eastAsia="tr-TR"/>
              </w:rPr>
            </w:pPr>
            <w:r>
              <w:rPr>
                <w:lang w:eastAsia="tr-TR"/>
              </w:rPr>
              <w:t>SDDC-OPS-FK-017</w:t>
            </w:r>
          </w:p>
        </w:tc>
        <w:tc>
          <w:tcPr>
            <w:tcW w:w="2551" w:type="dxa"/>
          </w:tcPr>
          <w:p w14:paraId="46A746D9" w14:textId="5F3AD4B1" w:rsidR="0072575C" w:rsidRDefault="0072575C" w:rsidP="00794FB6">
            <w:pPr>
              <w:pStyle w:val="Tabloii"/>
              <w:rPr>
                <w:lang w:eastAsia="tr-TR"/>
              </w:rPr>
            </w:pPr>
            <w:r>
              <w:rPr>
                <w:lang w:eastAsia="tr-TR"/>
              </w:rPr>
              <w:t>vSphere Replication yönetim sanal makineleri politikalarında PIT oluşumları 24 saat boyunca 3 kopya tutacak şekilde yapılandırılacaktır.</w:t>
            </w:r>
          </w:p>
        </w:tc>
        <w:tc>
          <w:tcPr>
            <w:tcW w:w="2977" w:type="dxa"/>
          </w:tcPr>
          <w:p w14:paraId="1A55D464" w14:textId="3276B22E" w:rsidR="0072575C" w:rsidRDefault="0072575C" w:rsidP="00794FB6">
            <w:pPr>
              <w:pStyle w:val="Tabloii"/>
              <w:rPr>
                <w:lang w:eastAsia="tr-TR"/>
              </w:rPr>
            </w:pPr>
            <w:r>
              <w:rPr>
                <w:lang w:eastAsia="tr-TR"/>
              </w:rPr>
              <w:t>Felaket durumunda yönetim uygulamalarının uygulama bütünlüğü sağlanır.</w:t>
            </w:r>
          </w:p>
        </w:tc>
        <w:tc>
          <w:tcPr>
            <w:tcW w:w="2120" w:type="dxa"/>
          </w:tcPr>
          <w:p w14:paraId="69C1C6D5" w14:textId="0E9E585E" w:rsidR="0072575C" w:rsidRDefault="0072575C" w:rsidP="00794FB6">
            <w:pPr>
              <w:pStyle w:val="Tabloii"/>
              <w:rPr>
                <w:lang w:eastAsia="tr-TR"/>
              </w:rPr>
            </w:pPr>
            <w:r>
              <w:rPr>
                <w:lang w:eastAsia="tr-TR"/>
              </w:rPr>
              <w:t>Artan sayıda kurtarma noktası veri deposunda kullanımı artırır.</w:t>
            </w:r>
          </w:p>
        </w:tc>
      </w:tr>
    </w:tbl>
    <w:p w14:paraId="54EE4CC2" w14:textId="5ECECDDE" w:rsidR="001A3C6A" w:rsidRDefault="00794FB6" w:rsidP="0021572A">
      <w:pPr>
        <w:rPr>
          <w:lang w:eastAsia="tr-TR"/>
        </w:rPr>
      </w:pPr>
      <w:r>
        <w:rPr>
          <w:lang w:eastAsia="tr-TR"/>
        </w:rPr>
        <w:t>Sanal makineleri önceliği sanal makinelerin başlama sıralarını belirler.</w:t>
      </w:r>
    </w:p>
    <w:p w14:paraId="342DDEF3" w14:textId="6688CA0F" w:rsidR="00794FB6" w:rsidRDefault="00794FB6" w:rsidP="00794FB6">
      <w:pPr>
        <w:pStyle w:val="ListParagraph"/>
        <w:numPr>
          <w:ilvl w:val="0"/>
          <w:numId w:val="88"/>
        </w:numPr>
        <w:rPr>
          <w:lang w:eastAsia="tr-TR"/>
        </w:rPr>
      </w:pPr>
      <w:r>
        <w:rPr>
          <w:lang w:eastAsia="tr-TR"/>
        </w:rPr>
        <w:t>Tüm 1. önceliğe sahip sanal makineler 2. önceliğe sahip sanal makinelerden önce başlar.</w:t>
      </w:r>
    </w:p>
    <w:p w14:paraId="6602C750" w14:textId="78496522" w:rsidR="00794FB6" w:rsidRDefault="00794FB6" w:rsidP="00794FB6">
      <w:pPr>
        <w:pStyle w:val="ListParagraph"/>
        <w:numPr>
          <w:ilvl w:val="0"/>
          <w:numId w:val="88"/>
        </w:numPr>
        <w:rPr>
          <w:lang w:eastAsia="tr-TR"/>
        </w:rPr>
      </w:pPr>
      <w:r>
        <w:rPr>
          <w:lang w:eastAsia="tr-TR"/>
        </w:rPr>
        <w:t>Tüm 2. önceliğe sahip sanal makineler 3. önceliğe sahip sanal makinelerden önce başlar.</w:t>
      </w:r>
    </w:p>
    <w:p w14:paraId="13A54532" w14:textId="14BF414D" w:rsidR="00794FB6" w:rsidRDefault="00794FB6" w:rsidP="00794FB6">
      <w:pPr>
        <w:pStyle w:val="ListParagraph"/>
        <w:numPr>
          <w:ilvl w:val="0"/>
          <w:numId w:val="88"/>
        </w:numPr>
        <w:rPr>
          <w:lang w:eastAsia="tr-TR"/>
        </w:rPr>
      </w:pPr>
      <w:r>
        <w:rPr>
          <w:lang w:eastAsia="tr-TR"/>
        </w:rPr>
        <w:lastRenderedPageBreak/>
        <w:t>Tüm 3. önceliğe sahip sanal makineler 4. önceliğe sahip sanal makinelerden önce başlar.</w:t>
      </w:r>
    </w:p>
    <w:p w14:paraId="465C4FAD" w14:textId="5BCFD432" w:rsidR="00794FB6" w:rsidRDefault="00794FB6" w:rsidP="00794FB6">
      <w:pPr>
        <w:pStyle w:val="ListParagraph"/>
        <w:numPr>
          <w:ilvl w:val="0"/>
          <w:numId w:val="88"/>
        </w:numPr>
        <w:rPr>
          <w:lang w:eastAsia="tr-TR"/>
        </w:rPr>
      </w:pPr>
      <w:r>
        <w:rPr>
          <w:lang w:eastAsia="tr-TR"/>
        </w:rPr>
        <w:t>Tüm 4. önceliğe sahip sanal makineler 5. önceliğe sahip sanal makinelerden önce başlar.</w:t>
      </w:r>
    </w:p>
    <w:p w14:paraId="4F0C57CE" w14:textId="3186C15F" w:rsidR="00794FB6" w:rsidRDefault="00794FB6" w:rsidP="00794FB6">
      <w:pPr>
        <w:pStyle w:val="ListParagraph"/>
        <w:numPr>
          <w:ilvl w:val="0"/>
          <w:numId w:val="88"/>
        </w:numPr>
        <w:rPr>
          <w:lang w:eastAsia="tr-TR"/>
        </w:rPr>
      </w:pPr>
      <w:r>
        <w:rPr>
          <w:lang w:eastAsia="tr-TR"/>
        </w:rPr>
        <w:t>Her öncelik grubu içerisinde ek olarak sanal makinelerin başlama sıraları belirlenebilir.</w:t>
      </w:r>
    </w:p>
    <w:p w14:paraId="19B52B30" w14:textId="4FDDC7CE" w:rsidR="00794FB6" w:rsidRDefault="00794FB6" w:rsidP="00794FB6">
      <w:pPr>
        <w:rPr>
          <w:lang w:eastAsia="tr-TR"/>
        </w:rPr>
      </w:pPr>
      <w:r>
        <w:rPr>
          <w:lang w:eastAsia="tr-TR"/>
        </w:rPr>
        <w:t>Aşağıda verilen zaman aşımı parametreleri isteğe göre yapılandırılabilir:</w:t>
      </w:r>
    </w:p>
    <w:p w14:paraId="5D102810" w14:textId="0DA70B5D" w:rsidR="00794FB6" w:rsidRDefault="00794FB6" w:rsidP="00794FB6">
      <w:pPr>
        <w:pStyle w:val="ListParagraph"/>
        <w:numPr>
          <w:ilvl w:val="0"/>
          <w:numId w:val="89"/>
        </w:numPr>
        <w:rPr>
          <w:lang w:eastAsia="tr-TR"/>
        </w:rPr>
      </w:pPr>
      <w:r>
        <w:rPr>
          <w:lang w:eastAsia="tr-TR"/>
        </w:rPr>
        <w:t>Tepki süresi: Plan içerisindeki ilk sanal makinenin başlatılmasından bir sonraki sanal makineye devam etmesi için beklenen süreyi tanımlar.</w:t>
      </w:r>
    </w:p>
    <w:p w14:paraId="30ECF606" w14:textId="3F9EA71F" w:rsidR="00794FB6" w:rsidRDefault="00422960" w:rsidP="00794FB6">
      <w:pPr>
        <w:pStyle w:val="ListParagraph"/>
        <w:numPr>
          <w:ilvl w:val="0"/>
          <w:numId w:val="89"/>
        </w:numPr>
        <w:rPr>
          <w:lang w:eastAsia="tr-TR"/>
        </w:rPr>
      </w:pPr>
      <w:r>
        <w:rPr>
          <w:lang w:eastAsia="tr-TR"/>
        </w:rPr>
        <w:t>Maksimum bekleme süresi: Bir sanal makinenin başlamaması durumunda bir sonraki sanal makineye devam etmek için beklenen süreyi tanımlar.</w:t>
      </w:r>
    </w:p>
    <w:p w14:paraId="3C23C2FB" w14:textId="562783E3" w:rsidR="00422960" w:rsidRDefault="00422960" w:rsidP="00422960">
      <w:pPr>
        <w:pStyle w:val="Caption"/>
        <w:keepNext/>
      </w:pPr>
      <w:r>
        <w:t xml:space="preserve">Tablo </w:t>
      </w:r>
      <w:r>
        <w:fldChar w:fldCharType="begin"/>
      </w:r>
      <w:r>
        <w:instrText xml:space="preserve"> SEQ Tablo \* ARABIC </w:instrText>
      </w:r>
      <w:r>
        <w:fldChar w:fldCharType="separate"/>
      </w:r>
      <w:r w:rsidR="00D0521F">
        <w:rPr>
          <w:noProof/>
        </w:rPr>
        <w:t>214</w:t>
      </w:r>
      <w:r>
        <w:fldChar w:fldCharType="end"/>
      </w:r>
      <w:r>
        <w:t xml:space="preserve"> - Site Recovery Manager için Başlama Sırası Tasarım Kararları</w:t>
      </w:r>
    </w:p>
    <w:tbl>
      <w:tblPr>
        <w:tblStyle w:val="TableStyle"/>
        <w:tblW w:w="0" w:type="auto"/>
        <w:tblLook w:val="04A0" w:firstRow="1" w:lastRow="0" w:firstColumn="1" w:lastColumn="0" w:noHBand="0" w:noVBand="1"/>
      </w:tblPr>
      <w:tblGrid>
        <w:gridCol w:w="1418"/>
        <w:gridCol w:w="2268"/>
        <w:gridCol w:w="2410"/>
        <w:gridCol w:w="2970"/>
      </w:tblGrid>
      <w:tr w:rsidR="00422960" w14:paraId="0BDA2C6F" w14:textId="77777777" w:rsidTr="00422960">
        <w:trPr>
          <w:cnfStyle w:val="100000000000" w:firstRow="1" w:lastRow="0" w:firstColumn="0" w:lastColumn="0" w:oddVBand="0" w:evenVBand="0" w:oddHBand="0" w:evenHBand="0" w:firstRowFirstColumn="0" w:firstRowLastColumn="0" w:lastRowFirstColumn="0" w:lastRowLastColumn="0"/>
        </w:trPr>
        <w:tc>
          <w:tcPr>
            <w:tcW w:w="1418" w:type="dxa"/>
          </w:tcPr>
          <w:p w14:paraId="68BF25F4" w14:textId="77777777" w:rsidR="00422960" w:rsidRDefault="00422960" w:rsidP="001538A5">
            <w:pPr>
              <w:pStyle w:val="Tabloii"/>
              <w:rPr>
                <w:lang w:eastAsia="tr-TR"/>
              </w:rPr>
            </w:pPr>
            <w:r>
              <w:rPr>
                <w:lang w:eastAsia="tr-TR"/>
              </w:rPr>
              <w:t>Karar ID</w:t>
            </w:r>
          </w:p>
        </w:tc>
        <w:tc>
          <w:tcPr>
            <w:tcW w:w="2268" w:type="dxa"/>
          </w:tcPr>
          <w:p w14:paraId="081FE719" w14:textId="77777777" w:rsidR="00422960" w:rsidRDefault="00422960" w:rsidP="001538A5">
            <w:pPr>
              <w:pStyle w:val="Tabloii"/>
              <w:rPr>
                <w:lang w:eastAsia="tr-TR"/>
              </w:rPr>
            </w:pPr>
            <w:r>
              <w:rPr>
                <w:lang w:eastAsia="tr-TR"/>
              </w:rPr>
              <w:t>Tasarım Kararı</w:t>
            </w:r>
          </w:p>
        </w:tc>
        <w:tc>
          <w:tcPr>
            <w:tcW w:w="2410" w:type="dxa"/>
          </w:tcPr>
          <w:p w14:paraId="4AF15B4F" w14:textId="77777777" w:rsidR="00422960" w:rsidRDefault="00422960" w:rsidP="001538A5">
            <w:pPr>
              <w:pStyle w:val="Tabloii"/>
              <w:rPr>
                <w:lang w:eastAsia="tr-TR"/>
              </w:rPr>
            </w:pPr>
            <w:r>
              <w:rPr>
                <w:lang w:eastAsia="tr-TR"/>
              </w:rPr>
              <w:t>Tasarım Gerekçesi</w:t>
            </w:r>
          </w:p>
        </w:tc>
        <w:tc>
          <w:tcPr>
            <w:tcW w:w="2970" w:type="dxa"/>
          </w:tcPr>
          <w:p w14:paraId="2848CC81" w14:textId="77777777" w:rsidR="00422960" w:rsidRDefault="00422960" w:rsidP="001538A5">
            <w:pPr>
              <w:pStyle w:val="Tabloii"/>
              <w:rPr>
                <w:lang w:eastAsia="tr-TR"/>
              </w:rPr>
            </w:pPr>
            <w:r>
              <w:rPr>
                <w:lang w:eastAsia="tr-TR"/>
              </w:rPr>
              <w:t>Tasarım Sonuçları</w:t>
            </w:r>
          </w:p>
        </w:tc>
      </w:tr>
      <w:tr w:rsidR="00422960" w14:paraId="0D51553E" w14:textId="77777777" w:rsidTr="00422960">
        <w:tc>
          <w:tcPr>
            <w:tcW w:w="1418" w:type="dxa"/>
          </w:tcPr>
          <w:p w14:paraId="5F26E381" w14:textId="043FF422" w:rsidR="00422960" w:rsidRDefault="00422960" w:rsidP="001538A5">
            <w:pPr>
              <w:pStyle w:val="Tabloii"/>
              <w:rPr>
                <w:lang w:eastAsia="tr-TR"/>
              </w:rPr>
            </w:pPr>
            <w:r>
              <w:rPr>
                <w:lang w:eastAsia="tr-TR"/>
              </w:rPr>
              <w:t>SDDC-OPS-FK-018</w:t>
            </w:r>
          </w:p>
        </w:tc>
        <w:tc>
          <w:tcPr>
            <w:tcW w:w="2268" w:type="dxa"/>
          </w:tcPr>
          <w:p w14:paraId="71F2C23F" w14:textId="24857034" w:rsidR="00422960" w:rsidRDefault="00422960" w:rsidP="001538A5">
            <w:pPr>
              <w:pStyle w:val="Tabloii"/>
              <w:rPr>
                <w:lang w:eastAsia="tr-TR"/>
              </w:rPr>
            </w:pPr>
            <w:r>
              <w:rPr>
                <w:lang w:eastAsia="tr-TR"/>
              </w:rPr>
              <w:t>vRealize Operations Manager birimleri için öncelikli başlama sırası tanımlanacaktır.</w:t>
            </w:r>
          </w:p>
        </w:tc>
        <w:tc>
          <w:tcPr>
            <w:tcW w:w="2410" w:type="dxa"/>
          </w:tcPr>
          <w:p w14:paraId="0912EACB" w14:textId="2E2E490B" w:rsidR="00422960" w:rsidRDefault="00422960" w:rsidP="001538A5">
            <w:pPr>
              <w:pStyle w:val="Tabloii"/>
              <w:rPr>
                <w:lang w:eastAsia="tr-TR"/>
              </w:rPr>
            </w:pPr>
            <w:r>
              <w:rPr>
                <w:lang w:eastAsia="tr-TR"/>
              </w:rPr>
              <w:t>vRealize Operations Manager analitik kümesi birimlerinin operasyonel olacak sırada çalışmasını sağlar.</w:t>
            </w:r>
          </w:p>
        </w:tc>
        <w:tc>
          <w:tcPr>
            <w:tcW w:w="2970" w:type="dxa"/>
          </w:tcPr>
          <w:p w14:paraId="35C6239F" w14:textId="40B4EFC8"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r w:rsidR="00422960" w14:paraId="6E111551" w14:textId="77777777" w:rsidTr="00422960">
        <w:tc>
          <w:tcPr>
            <w:tcW w:w="1418" w:type="dxa"/>
          </w:tcPr>
          <w:p w14:paraId="5BB3268F" w14:textId="206BB3FF" w:rsidR="00422960" w:rsidRDefault="00422960" w:rsidP="001538A5">
            <w:pPr>
              <w:pStyle w:val="Tabloii"/>
              <w:rPr>
                <w:lang w:eastAsia="tr-TR"/>
              </w:rPr>
            </w:pPr>
            <w:r>
              <w:rPr>
                <w:lang w:eastAsia="tr-TR"/>
              </w:rPr>
              <w:t>SDDC-OPS-FK-019</w:t>
            </w:r>
          </w:p>
        </w:tc>
        <w:tc>
          <w:tcPr>
            <w:tcW w:w="2268" w:type="dxa"/>
          </w:tcPr>
          <w:p w14:paraId="02DB357D" w14:textId="5EE502F2" w:rsidR="00422960" w:rsidRDefault="00422960" w:rsidP="001538A5">
            <w:pPr>
              <w:pStyle w:val="Tabloii"/>
              <w:rPr>
                <w:lang w:eastAsia="tr-TR"/>
              </w:rPr>
            </w:pPr>
            <w:r>
              <w:rPr>
                <w:lang w:eastAsia="tr-TR"/>
              </w:rPr>
              <w:t>vRealize Automation ve vRealize Business birimleri için öncelikli başlama sırası tanımlanacaktır.</w:t>
            </w:r>
          </w:p>
        </w:tc>
        <w:tc>
          <w:tcPr>
            <w:tcW w:w="2410" w:type="dxa"/>
          </w:tcPr>
          <w:p w14:paraId="2E9FA15A" w14:textId="12AED86E" w:rsidR="00422960" w:rsidRDefault="00422960" w:rsidP="001538A5">
            <w:pPr>
              <w:pStyle w:val="Tabloii"/>
              <w:rPr>
                <w:lang w:eastAsia="tr-TR"/>
              </w:rPr>
            </w:pPr>
            <w:r>
              <w:rPr>
                <w:lang w:eastAsia="tr-TR"/>
              </w:rPr>
              <w:t>vRealize Automation ve vRealize Business birimlerinin operasyonel olacak sırada çalışmasını sağlar.</w:t>
            </w:r>
          </w:p>
        </w:tc>
        <w:tc>
          <w:tcPr>
            <w:tcW w:w="2970" w:type="dxa"/>
          </w:tcPr>
          <w:p w14:paraId="3CFDC23B" w14:textId="34DE296D" w:rsidR="00422960" w:rsidRDefault="00422960" w:rsidP="001538A5">
            <w:pPr>
              <w:pStyle w:val="Tabloii"/>
              <w:rPr>
                <w:lang w:eastAsia="tr-TR"/>
              </w:rPr>
            </w:pPr>
            <w:r>
              <w:rPr>
                <w:lang w:eastAsia="tr-TR"/>
              </w:rPr>
              <w:t>Her bir vRealize Operations Manager biriminde VMware tools yüklü olmalıdır. Ek birimler gelirse kurtarma planı ve sırası güncellenmelidir.</w:t>
            </w:r>
          </w:p>
        </w:tc>
      </w:tr>
    </w:tbl>
    <w:p w14:paraId="127C24DB" w14:textId="456C2BE3" w:rsidR="00422960" w:rsidRDefault="004E7670" w:rsidP="00422960">
      <w:pPr>
        <w:rPr>
          <w:lang w:eastAsia="tr-TR"/>
        </w:rPr>
      </w:pPr>
      <w:r>
        <w:rPr>
          <w:lang w:eastAsia="tr-TR"/>
        </w:rPr>
        <w:t>Bir kurtarma planı oluşturulduğunda aşağıdaki test ağ seçenekleri göz önünde bulundurulmalıdır:</w:t>
      </w:r>
    </w:p>
    <w:p w14:paraId="61DC8552" w14:textId="20AAB6E7" w:rsidR="004E7670" w:rsidRDefault="004E7670" w:rsidP="00422960">
      <w:pPr>
        <w:rPr>
          <w:lang w:eastAsia="tr-TR"/>
        </w:rPr>
      </w:pPr>
      <w:r>
        <w:rPr>
          <w:lang w:eastAsia="tr-TR"/>
        </w:rPr>
        <w:t>İzole Ağ: Otomatik olarak oluşturulur. Site Recovery Manager kümedeki her bir ESXi sanallaştırma sunucusu üzerinde izole özel bir ağ oluşturur. Bunun için bir standart sanal anahtar ve port grubu oluşturulur. Bu otomatik yapılandırmanın dezavantajı bir ESXi sunucundaki izole port grubuna bağlı sanal makine bir başka ESXi sunucusu üzerindeki başka bir sanal makine ile iletişime geçemez.  Bu seçenek test senaryolarını sadece basit sanal mak</w:t>
      </w:r>
      <w:r w:rsidR="005503D8">
        <w:rPr>
          <w:lang w:eastAsia="tr-TR"/>
        </w:rPr>
        <w:t>ine testleri ile sınırlar.</w:t>
      </w:r>
    </w:p>
    <w:p w14:paraId="33E2D8FA" w14:textId="7DF7D67A" w:rsidR="005503D8" w:rsidRDefault="005503D8" w:rsidP="00422960">
      <w:pPr>
        <w:rPr>
          <w:lang w:eastAsia="tr-TR"/>
        </w:rPr>
      </w:pPr>
      <w:r>
        <w:rPr>
          <w:lang w:eastAsia="tr-TR"/>
        </w:rPr>
        <w:t xml:space="preserve">Port Grubu: Mevcut bir port grubunun seçilmesi test gereksinimlerinin karşılanması için daha hassas bir ortam sağlar. Eğer ESXi sanallaştırma sunucuları üzerindeki sanal makinelerin birbirleri ile iletişim sağlaması isteniyorsa üretim ağına bağlı uplinklere sahip standart ya da dağıtık sanal anahtarlar seçilmelidir.  Bu anahtarlar üzerinde yönlendirilmemiş bir VLAN </w:t>
      </w:r>
      <w:r>
        <w:rPr>
          <w:lang w:eastAsia="tr-TR"/>
        </w:rPr>
        <w:lastRenderedPageBreak/>
        <w:t>yapılandırması bulunan bir port grubu kullanılarak üretim ağından izole bir iç ağ oluşturulmuş olur.</w:t>
      </w:r>
    </w:p>
    <w:p w14:paraId="50378BB7" w14:textId="2136BD4C" w:rsidR="005503D8" w:rsidRDefault="005503D8" w:rsidP="00422960">
      <w:pPr>
        <w:rPr>
          <w:lang w:eastAsia="tr-TR"/>
        </w:rPr>
      </w:pPr>
      <w:r>
        <w:rPr>
          <w:lang w:eastAsia="tr-TR"/>
        </w:rPr>
        <w:t>Uygulama sanal ağları yük devri için bir yük dengeleyicisi ile karşılandığından dolayı kurtarma planı test ağı, kurtarma planı üretim ağına denktir ve kurtarılmış bir yönetim uygulaması için gerçekçi bir kontrol sağlar.</w:t>
      </w:r>
    </w:p>
    <w:p w14:paraId="4019C141" w14:textId="6E14A533" w:rsidR="005503D8" w:rsidRDefault="005503D8" w:rsidP="005503D8">
      <w:pPr>
        <w:pStyle w:val="Caption"/>
        <w:keepNext/>
      </w:pPr>
      <w:r>
        <w:t xml:space="preserve">Tablo </w:t>
      </w:r>
      <w:r>
        <w:fldChar w:fldCharType="begin"/>
      </w:r>
      <w:r>
        <w:instrText xml:space="preserve"> SEQ Tablo \* ARABIC </w:instrText>
      </w:r>
      <w:r>
        <w:fldChar w:fldCharType="separate"/>
      </w:r>
      <w:r w:rsidR="00D0521F">
        <w:rPr>
          <w:noProof/>
        </w:rPr>
        <w:t>215</w:t>
      </w:r>
      <w:r>
        <w:fldChar w:fldCharType="end"/>
      </w:r>
      <w:r>
        <w:t xml:space="preserve"> - Kurtarma Planı Test Ağı Tasarım Kararları</w:t>
      </w:r>
    </w:p>
    <w:tbl>
      <w:tblPr>
        <w:tblStyle w:val="TableStyle"/>
        <w:tblW w:w="0" w:type="auto"/>
        <w:tblLook w:val="04A0" w:firstRow="1" w:lastRow="0" w:firstColumn="1" w:lastColumn="0" w:noHBand="0" w:noVBand="1"/>
      </w:tblPr>
      <w:tblGrid>
        <w:gridCol w:w="1418"/>
        <w:gridCol w:w="1984"/>
        <w:gridCol w:w="1985"/>
        <w:gridCol w:w="3679"/>
      </w:tblGrid>
      <w:tr w:rsidR="005503D8" w14:paraId="50026B15" w14:textId="77777777" w:rsidTr="005503D8">
        <w:trPr>
          <w:cnfStyle w:val="100000000000" w:firstRow="1" w:lastRow="0" w:firstColumn="0" w:lastColumn="0" w:oddVBand="0" w:evenVBand="0" w:oddHBand="0" w:evenHBand="0" w:firstRowFirstColumn="0" w:firstRowLastColumn="0" w:lastRowFirstColumn="0" w:lastRowLastColumn="0"/>
        </w:trPr>
        <w:tc>
          <w:tcPr>
            <w:tcW w:w="1418" w:type="dxa"/>
          </w:tcPr>
          <w:p w14:paraId="35605209" w14:textId="77777777" w:rsidR="005503D8" w:rsidRDefault="005503D8" w:rsidP="001538A5">
            <w:pPr>
              <w:pStyle w:val="Tabloii"/>
              <w:rPr>
                <w:lang w:eastAsia="tr-TR"/>
              </w:rPr>
            </w:pPr>
            <w:r>
              <w:rPr>
                <w:lang w:eastAsia="tr-TR"/>
              </w:rPr>
              <w:t>Karar ID</w:t>
            </w:r>
          </w:p>
        </w:tc>
        <w:tc>
          <w:tcPr>
            <w:tcW w:w="1984" w:type="dxa"/>
          </w:tcPr>
          <w:p w14:paraId="4B37F085" w14:textId="77777777" w:rsidR="005503D8" w:rsidRDefault="005503D8" w:rsidP="001538A5">
            <w:pPr>
              <w:pStyle w:val="Tabloii"/>
              <w:rPr>
                <w:lang w:eastAsia="tr-TR"/>
              </w:rPr>
            </w:pPr>
            <w:r>
              <w:rPr>
                <w:lang w:eastAsia="tr-TR"/>
              </w:rPr>
              <w:t>Tasarım Kararı</w:t>
            </w:r>
          </w:p>
        </w:tc>
        <w:tc>
          <w:tcPr>
            <w:tcW w:w="1985" w:type="dxa"/>
          </w:tcPr>
          <w:p w14:paraId="3C130292" w14:textId="77777777" w:rsidR="005503D8" w:rsidRDefault="005503D8" w:rsidP="001538A5">
            <w:pPr>
              <w:pStyle w:val="Tabloii"/>
              <w:rPr>
                <w:lang w:eastAsia="tr-TR"/>
              </w:rPr>
            </w:pPr>
            <w:r>
              <w:rPr>
                <w:lang w:eastAsia="tr-TR"/>
              </w:rPr>
              <w:t>Tasarım Gerekçesi</w:t>
            </w:r>
          </w:p>
        </w:tc>
        <w:tc>
          <w:tcPr>
            <w:tcW w:w="3679" w:type="dxa"/>
          </w:tcPr>
          <w:p w14:paraId="4056763A" w14:textId="77777777" w:rsidR="005503D8" w:rsidRDefault="005503D8" w:rsidP="001538A5">
            <w:pPr>
              <w:pStyle w:val="Tabloii"/>
              <w:rPr>
                <w:lang w:eastAsia="tr-TR"/>
              </w:rPr>
            </w:pPr>
            <w:r>
              <w:rPr>
                <w:lang w:eastAsia="tr-TR"/>
              </w:rPr>
              <w:t>Tasarım Sonuçları</w:t>
            </w:r>
          </w:p>
        </w:tc>
      </w:tr>
      <w:tr w:rsidR="005503D8" w14:paraId="4F3F103B" w14:textId="77777777" w:rsidTr="005503D8">
        <w:tc>
          <w:tcPr>
            <w:tcW w:w="1418" w:type="dxa"/>
          </w:tcPr>
          <w:p w14:paraId="5F95C4FF" w14:textId="415E9295" w:rsidR="005503D8" w:rsidRDefault="005503D8" w:rsidP="001538A5">
            <w:pPr>
              <w:pStyle w:val="Tabloii"/>
              <w:rPr>
                <w:lang w:eastAsia="tr-TR"/>
              </w:rPr>
            </w:pPr>
            <w:r>
              <w:rPr>
                <w:lang w:eastAsia="tr-TR"/>
              </w:rPr>
              <w:t>SDDC-OPS-FK-020</w:t>
            </w:r>
          </w:p>
        </w:tc>
        <w:tc>
          <w:tcPr>
            <w:tcW w:w="1984" w:type="dxa"/>
          </w:tcPr>
          <w:p w14:paraId="0FB35B7B" w14:textId="642A2E3A" w:rsidR="005503D8" w:rsidRDefault="005503D8" w:rsidP="001538A5">
            <w:pPr>
              <w:pStyle w:val="Tabloii"/>
              <w:rPr>
                <w:lang w:eastAsia="tr-TR"/>
              </w:rPr>
            </w:pPr>
            <w:r>
              <w:rPr>
                <w:lang w:eastAsia="tr-TR"/>
              </w:rPr>
              <w:t>Test yapabilmek için hedef üretim ağı kullanılacaktır.</w:t>
            </w:r>
          </w:p>
        </w:tc>
        <w:tc>
          <w:tcPr>
            <w:tcW w:w="1985" w:type="dxa"/>
          </w:tcPr>
          <w:p w14:paraId="6EC94649" w14:textId="413C4794" w:rsidR="005503D8" w:rsidRDefault="005503D8" w:rsidP="001538A5">
            <w:pPr>
              <w:pStyle w:val="Tabloii"/>
              <w:rPr>
                <w:lang w:eastAsia="tr-TR"/>
              </w:rPr>
            </w:pPr>
            <w:r>
              <w:rPr>
                <w:lang w:eastAsia="tr-TR"/>
              </w:rPr>
              <w:t>Uygulama sanal ağları tasarımı kurtarma planı test ağı olarak da kullanılmalarını destekler.</w:t>
            </w:r>
          </w:p>
        </w:tc>
        <w:tc>
          <w:tcPr>
            <w:tcW w:w="3679" w:type="dxa"/>
          </w:tcPr>
          <w:p w14:paraId="3A9A5F19" w14:textId="582DEBC3" w:rsidR="005503D8" w:rsidRDefault="005503D8" w:rsidP="001538A5">
            <w:pPr>
              <w:pStyle w:val="Tabloii"/>
              <w:rPr>
                <w:lang w:eastAsia="tr-TR"/>
              </w:rPr>
            </w:pPr>
            <w:r>
              <w:rPr>
                <w:lang w:eastAsia="tr-TR"/>
              </w:rPr>
              <w:t>Kurtarma testi esnasında bir yönetim uygulaması kendi üretim FQDN’i ile erişilemez. Erişim için VIP adresi ya da geçici verilmiş bir FQDN kullanılabilir. Bu yaklaşım sertifika uyarılarına yol açabilir.</w:t>
            </w:r>
          </w:p>
        </w:tc>
      </w:tr>
    </w:tbl>
    <w:p w14:paraId="1988DB55" w14:textId="325309EC" w:rsidR="00CE7024" w:rsidRDefault="00CE7024" w:rsidP="0015507C">
      <w:pPr>
        <w:pStyle w:val="Balk1"/>
        <w:numPr>
          <w:ilvl w:val="2"/>
          <w:numId w:val="20"/>
        </w:numPr>
      </w:pPr>
      <w:r>
        <w:t>vSphere Update Manager Tasarımı</w:t>
      </w:r>
    </w:p>
    <w:p w14:paraId="592C6427" w14:textId="068F00E9" w:rsidR="006766C1" w:rsidRDefault="00B90F18" w:rsidP="006766C1">
      <w:pPr>
        <w:rPr>
          <w:lang w:eastAsia="tr-TR"/>
        </w:rPr>
      </w:pPr>
      <w:r>
        <w:rPr>
          <w:lang w:eastAsia="tr-TR"/>
        </w:rPr>
        <w:t>vSphere Update Manager</w:t>
      </w:r>
      <w:r w:rsidR="00867746">
        <w:rPr>
          <w:lang w:eastAsia="tr-TR"/>
        </w:rPr>
        <w:t xml:space="preserve"> vCenter Server ile eşleşerek ESXi sanallaştırma sunucuları ve sanal makinelerin yama ve sürüm yönetimini gerçekleştirir. vSphere Update Manager aşağıdaki nesnelerin ağ üzerinden </w:t>
      </w:r>
      <w:r w:rsidR="003255D2">
        <w:rPr>
          <w:lang w:eastAsia="tr-TR"/>
        </w:rPr>
        <w:t>güncelleyip iyileştirebilir (remediate):</w:t>
      </w:r>
    </w:p>
    <w:p w14:paraId="629EF0F6" w14:textId="1A87D105" w:rsidR="003255D2" w:rsidRDefault="003255D2" w:rsidP="003255D2">
      <w:pPr>
        <w:pStyle w:val="ListParagraph"/>
        <w:numPr>
          <w:ilvl w:val="0"/>
          <w:numId w:val="90"/>
        </w:numPr>
        <w:rPr>
          <w:lang w:eastAsia="tr-TR"/>
        </w:rPr>
      </w:pPr>
      <w:r>
        <w:rPr>
          <w:lang w:eastAsia="tr-TR"/>
        </w:rPr>
        <w:t>VMware Tools ve sanal makineler için VMware sanal makine donanımı güncelleme operasyonları</w:t>
      </w:r>
    </w:p>
    <w:p w14:paraId="4C5957BD" w14:textId="7628387C" w:rsidR="003255D2" w:rsidRDefault="003255D2" w:rsidP="003255D2">
      <w:pPr>
        <w:pStyle w:val="ListParagraph"/>
        <w:numPr>
          <w:ilvl w:val="0"/>
          <w:numId w:val="90"/>
        </w:numPr>
        <w:rPr>
          <w:lang w:eastAsia="tr-TR"/>
        </w:rPr>
      </w:pPr>
      <w:r>
        <w:rPr>
          <w:lang w:eastAsia="tr-TR"/>
        </w:rPr>
        <w:t>ESXi sanallaştırma sunucuları yama operasyonları</w:t>
      </w:r>
    </w:p>
    <w:p w14:paraId="676A5ABF" w14:textId="643D8622" w:rsidR="003255D2" w:rsidRDefault="003255D2" w:rsidP="003255D2">
      <w:pPr>
        <w:pStyle w:val="ListParagraph"/>
        <w:numPr>
          <w:ilvl w:val="0"/>
          <w:numId w:val="90"/>
        </w:numPr>
        <w:rPr>
          <w:lang w:eastAsia="tr-TR"/>
        </w:rPr>
      </w:pPr>
      <w:r>
        <w:rPr>
          <w:lang w:eastAsia="tr-TR"/>
        </w:rPr>
        <w:t>ESXi sanallaştırma sunucuları yükseltme operasyonları</w:t>
      </w:r>
    </w:p>
    <w:p w14:paraId="31F95340" w14:textId="44FB81E9" w:rsidR="003255D2" w:rsidRDefault="003255D2" w:rsidP="003255D2">
      <w:pPr>
        <w:pStyle w:val="Balk1"/>
        <w:numPr>
          <w:ilvl w:val="3"/>
          <w:numId w:val="20"/>
        </w:numPr>
      </w:pPr>
      <w:r>
        <w:t>vSphere Update Manager Fiziksel Tasarımı</w:t>
      </w:r>
    </w:p>
    <w:p w14:paraId="7FB3A24E" w14:textId="38569520" w:rsidR="003255D2" w:rsidRDefault="003255D2" w:rsidP="003255D2">
      <w:pPr>
        <w:rPr>
          <w:lang w:eastAsia="tr-TR"/>
        </w:rPr>
      </w:pPr>
      <w:r>
        <w:rPr>
          <w:lang w:eastAsia="tr-TR"/>
        </w:rPr>
        <w:t>Her vCenter Server cihazı üzerindeki vSphere Update Manager servisi kullanılmalı ve yükseltme ve yama verilerinin indirilip hazırlanması için A ve B bölgelerinde bir vSphere Update Manager Download Service (UMDS) konumlandırılmalıdır.</w:t>
      </w:r>
    </w:p>
    <w:p w14:paraId="15500B8A" w14:textId="4D3A44F4" w:rsidR="002E68BB" w:rsidRDefault="002E68BB" w:rsidP="003255D2">
      <w:pPr>
        <w:rPr>
          <w:lang w:eastAsia="tr-TR"/>
        </w:rPr>
      </w:pPr>
      <w:r>
        <w:rPr>
          <w:lang w:eastAsia="tr-TR"/>
        </w:rPr>
        <w:t>vSphere Update Manager vCenter Server cihazının bir servisi olarak kullanılabilir. Update Manager sunucu ve istemci bileşenleri vCenter Server cihazının bir parçasıdır. Bir vSphere Update Manager oluşumuna sadece bir vCenter Server oluşumu bağlanabilir.</w:t>
      </w:r>
    </w:p>
    <w:p w14:paraId="4D3389CC" w14:textId="6F3068F4" w:rsidR="002E68BB" w:rsidRDefault="002E68BB" w:rsidP="003255D2">
      <w:pPr>
        <w:rPr>
          <w:lang w:eastAsia="tr-TR"/>
        </w:rPr>
      </w:pPr>
      <w:r>
        <w:rPr>
          <w:lang w:eastAsia="tr-TR"/>
        </w:rPr>
        <w:t xml:space="preserve">Bu tasarımda birden fazla vCenter Server oluşumu kullanıldığından her bir vCenter Server için ayrı bir vSphere Update Manager yapılandırılmalıdır. Birden çok vSphere Update Manager </w:t>
      </w:r>
      <w:r>
        <w:rPr>
          <w:lang w:eastAsia="tr-TR"/>
        </w:rPr>
        <w:lastRenderedPageBreak/>
        <w:t>oluşumu tarafından aynı güncellemelerin indirilmesinin sebep olacağı ek yükten kaçınmak ve harici ağlara vSphere Update Manager ve vCenter Server erişimlerinin kısıtlı olması için her bölgeye bir UMDS konumlandırılacaktır. UMDS yükseltmeleri, yama dosyalarını ve yama metadatalarını indirir ve indirilenleri bir web sunucusu üzerinde hazırlar. Yerel Update Manager sunucuları yamaları UMDS’den indirir.</w:t>
      </w:r>
    </w:p>
    <w:p w14:paraId="489B781A" w14:textId="77777777" w:rsidR="002E68BB" w:rsidRDefault="002E68BB" w:rsidP="002E68BB">
      <w:pPr>
        <w:keepNext/>
      </w:pPr>
      <w:r>
        <w:rPr>
          <w:noProof/>
          <w:lang w:val="en-US"/>
        </w:rPr>
        <w:drawing>
          <wp:inline distT="0" distB="0" distL="0" distR="0" wp14:anchorId="4FCC54DF" wp14:editId="5B1BBFB5">
            <wp:extent cx="5756910" cy="55975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 Shot 2018-06-12 at 15.26.55.png"/>
                    <pic:cNvPicPr/>
                  </pic:nvPicPr>
                  <pic:blipFill>
                    <a:blip r:embed="rId66">
                      <a:extLst>
                        <a:ext uri="{28A0092B-C50C-407E-A947-70E740481C1C}">
                          <a14:useLocalDpi xmlns:a14="http://schemas.microsoft.com/office/drawing/2010/main" val="0"/>
                        </a:ext>
                      </a:extLst>
                    </a:blip>
                    <a:stretch>
                      <a:fillRect/>
                    </a:stretch>
                  </pic:blipFill>
                  <pic:spPr>
                    <a:xfrm>
                      <a:off x="0" y="0"/>
                      <a:ext cx="5756910" cy="5597525"/>
                    </a:xfrm>
                    <a:prstGeom prst="rect">
                      <a:avLst/>
                    </a:prstGeom>
                  </pic:spPr>
                </pic:pic>
              </a:graphicData>
            </a:graphic>
          </wp:inline>
        </w:drawing>
      </w:r>
    </w:p>
    <w:p w14:paraId="12FF8224" w14:textId="131B6303" w:rsidR="002E68BB" w:rsidRDefault="002E68BB" w:rsidP="002E68BB">
      <w:pPr>
        <w:pStyle w:val="Caption"/>
      </w:pPr>
      <w:r>
        <w:t xml:space="preserve">Şekil </w:t>
      </w:r>
      <w:r>
        <w:fldChar w:fldCharType="begin"/>
      </w:r>
      <w:r>
        <w:instrText xml:space="preserve"> SEQ Şekil \* ARABIC </w:instrText>
      </w:r>
      <w:r>
        <w:fldChar w:fldCharType="separate"/>
      </w:r>
      <w:r w:rsidR="003D28F4">
        <w:rPr>
          <w:noProof/>
        </w:rPr>
        <w:t>46</w:t>
      </w:r>
      <w:r>
        <w:fldChar w:fldCharType="end"/>
      </w:r>
      <w:r>
        <w:t xml:space="preserve"> - vSphere Update Manager Mantıksal ve Ağ Tasa</w:t>
      </w:r>
      <w:commentRangeStart w:id="2"/>
      <w:r>
        <w:t>rımı</w:t>
      </w:r>
      <w:commentRangeEnd w:id="2"/>
      <w:r>
        <w:rPr>
          <w:rStyle w:val="CommentReference"/>
          <w:b w:val="0"/>
          <w:iCs w:val="0"/>
        </w:rPr>
        <w:commentReference w:id="2"/>
      </w:r>
    </w:p>
    <w:p w14:paraId="3102B3B7" w14:textId="3669C6A8" w:rsidR="002E68BB" w:rsidRDefault="002E68BB" w:rsidP="002E68BB">
      <w:r>
        <w:t>vSphere Update Manager vCenter Server üzerinde hazır kurulu gelir. vCenter Server cihazı konumlandırıldığında veya yükseltildiğinde vSphere Update Manager servisi otomatik olarak başlar. vSphere Update Manager konumlandırılmasına ek olarak yamaların VMware’den indirilmesi için 2 model mevcuttur:</w:t>
      </w:r>
    </w:p>
    <w:p w14:paraId="61989A71" w14:textId="3F7338C8" w:rsidR="002E68BB" w:rsidRDefault="001538A5" w:rsidP="002E68BB">
      <w:r>
        <w:lastRenderedPageBreak/>
        <w:t>İ</w:t>
      </w:r>
      <w:r w:rsidR="002E68BB">
        <w:t>nternet</w:t>
      </w:r>
      <w:r>
        <w:t>’</w:t>
      </w:r>
      <w:r w:rsidR="002E68BB">
        <w:t xml:space="preserve">e bağlı model: vSphere </w:t>
      </w:r>
      <w:r>
        <w:t>Update Manager sunucusu ESXi sanallaştırma sunucuları ve sanal cihazları için yamaları indirebilmek için VMware yama havuzuna bağlıdır. Sunucuların taranması ve iyileştirilesi dışında ek yapılandırma gerekmez.</w:t>
      </w:r>
    </w:p>
    <w:p w14:paraId="104622D7" w14:textId="4CB1B016" w:rsidR="001538A5" w:rsidRDefault="001538A5" w:rsidP="002E68BB">
      <w:r>
        <w:t>Proxy ile bağlantı modeli: vSphere Update Manager’ın İnternet’e bağlantısı yoktur ve yama metadatası indiremez. UMDS konumlandırılarak yama metadata ve dosyalarını indirilir ve paylaşımlı bir havuzda saklanır. vSphere Update Manager bu paylaşımlı havuzu yama veri deposu olarak kullanır.</w:t>
      </w:r>
    </w:p>
    <w:p w14:paraId="1D041FF9" w14:textId="56798643" w:rsidR="00B9141A" w:rsidRDefault="00B9141A" w:rsidP="00B9141A">
      <w:pPr>
        <w:pStyle w:val="Caption"/>
        <w:keepNext/>
      </w:pPr>
      <w:r>
        <w:t xml:space="preserve">Tablo </w:t>
      </w:r>
      <w:r>
        <w:fldChar w:fldCharType="begin"/>
      </w:r>
      <w:r>
        <w:instrText xml:space="preserve"> SEQ Tablo \* ARABIC </w:instrText>
      </w:r>
      <w:r>
        <w:fldChar w:fldCharType="separate"/>
      </w:r>
      <w:r w:rsidR="00D0521F">
        <w:rPr>
          <w:noProof/>
        </w:rPr>
        <w:t>216</w:t>
      </w:r>
      <w:r>
        <w:fldChar w:fldCharType="end"/>
      </w:r>
      <w:r>
        <w:t xml:space="preserve"> - vSphere Update Manager Fiziksel Tasarım Kararları</w:t>
      </w:r>
    </w:p>
    <w:tbl>
      <w:tblPr>
        <w:tblStyle w:val="TableStyle"/>
        <w:tblW w:w="0" w:type="auto"/>
        <w:tblLook w:val="04A0" w:firstRow="1" w:lastRow="0" w:firstColumn="1" w:lastColumn="0" w:noHBand="0" w:noVBand="1"/>
      </w:tblPr>
      <w:tblGrid>
        <w:gridCol w:w="1418"/>
        <w:gridCol w:w="2268"/>
        <w:gridCol w:w="2551"/>
        <w:gridCol w:w="2829"/>
      </w:tblGrid>
      <w:tr w:rsidR="001538A5" w14:paraId="632136D4" w14:textId="77777777" w:rsidTr="0011696B">
        <w:trPr>
          <w:cnfStyle w:val="100000000000" w:firstRow="1" w:lastRow="0" w:firstColumn="0" w:lastColumn="0" w:oddVBand="0" w:evenVBand="0" w:oddHBand="0" w:evenHBand="0" w:firstRowFirstColumn="0" w:firstRowLastColumn="0" w:lastRowFirstColumn="0" w:lastRowLastColumn="0"/>
        </w:trPr>
        <w:tc>
          <w:tcPr>
            <w:tcW w:w="1418" w:type="dxa"/>
          </w:tcPr>
          <w:p w14:paraId="7CBDC1C4" w14:textId="77777777" w:rsidR="001538A5" w:rsidRDefault="001538A5" w:rsidP="001538A5">
            <w:pPr>
              <w:pStyle w:val="Tabloii"/>
              <w:rPr>
                <w:lang w:eastAsia="tr-TR"/>
              </w:rPr>
            </w:pPr>
            <w:r>
              <w:rPr>
                <w:lang w:eastAsia="tr-TR"/>
              </w:rPr>
              <w:t>Karar ID</w:t>
            </w:r>
          </w:p>
        </w:tc>
        <w:tc>
          <w:tcPr>
            <w:tcW w:w="2268" w:type="dxa"/>
          </w:tcPr>
          <w:p w14:paraId="16BF790A" w14:textId="77777777" w:rsidR="001538A5" w:rsidRDefault="001538A5" w:rsidP="001538A5">
            <w:pPr>
              <w:pStyle w:val="Tabloii"/>
              <w:rPr>
                <w:lang w:eastAsia="tr-TR"/>
              </w:rPr>
            </w:pPr>
            <w:r>
              <w:rPr>
                <w:lang w:eastAsia="tr-TR"/>
              </w:rPr>
              <w:t>Tasarım Kararı</w:t>
            </w:r>
          </w:p>
        </w:tc>
        <w:tc>
          <w:tcPr>
            <w:tcW w:w="2551" w:type="dxa"/>
          </w:tcPr>
          <w:p w14:paraId="4A93305A" w14:textId="77777777" w:rsidR="001538A5" w:rsidRDefault="001538A5" w:rsidP="001538A5">
            <w:pPr>
              <w:pStyle w:val="Tabloii"/>
              <w:rPr>
                <w:lang w:eastAsia="tr-TR"/>
              </w:rPr>
            </w:pPr>
            <w:r>
              <w:rPr>
                <w:lang w:eastAsia="tr-TR"/>
              </w:rPr>
              <w:t>Tasarım Gerekçesi</w:t>
            </w:r>
          </w:p>
        </w:tc>
        <w:tc>
          <w:tcPr>
            <w:tcW w:w="2829" w:type="dxa"/>
          </w:tcPr>
          <w:p w14:paraId="0BB2BD9F" w14:textId="77777777" w:rsidR="001538A5" w:rsidRDefault="001538A5" w:rsidP="001538A5">
            <w:pPr>
              <w:pStyle w:val="Tabloii"/>
              <w:rPr>
                <w:lang w:eastAsia="tr-TR"/>
              </w:rPr>
            </w:pPr>
            <w:r>
              <w:rPr>
                <w:lang w:eastAsia="tr-TR"/>
              </w:rPr>
              <w:t>Tasarım Sonuçları</w:t>
            </w:r>
          </w:p>
        </w:tc>
      </w:tr>
      <w:tr w:rsidR="001538A5" w14:paraId="79853BAA" w14:textId="77777777" w:rsidTr="0011696B">
        <w:tc>
          <w:tcPr>
            <w:tcW w:w="1418" w:type="dxa"/>
          </w:tcPr>
          <w:p w14:paraId="2C1F6952" w14:textId="074ED64F" w:rsidR="001538A5" w:rsidRDefault="001538A5" w:rsidP="001538A5">
            <w:pPr>
              <w:pStyle w:val="Tabloii"/>
              <w:rPr>
                <w:lang w:eastAsia="tr-TR"/>
              </w:rPr>
            </w:pPr>
            <w:r>
              <w:rPr>
                <w:lang w:eastAsia="tr-TR"/>
              </w:rPr>
              <w:t>SDDC-OPS-VUM-001</w:t>
            </w:r>
          </w:p>
        </w:tc>
        <w:tc>
          <w:tcPr>
            <w:tcW w:w="2268" w:type="dxa"/>
          </w:tcPr>
          <w:p w14:paraId="4C183BAA" w14:textId="483DF594" w:rsidR="001538A5" w:rsidRDefault="00B9141A" w:rsidP="001538A5">
            <w:pPr>
              <w:pStyle w:val="Tabloii"/>
              <w:rPr>
                <w:lang w:eastAsia="tr-TR"/>
              </w:rPr>
            </w:pPr>
            <w:r>
              <w:rPr>
                <w:lang w:eastAsia="tr-TR"/>
              </w:rPr>
              <w:t>Yama yönetimi için kullanılacak toplamda 4 adet vSphere Update Manager oluşumu sağlamak amacıyla her bir vCenter Server cihazı üzerindeki vSphere Update Manager servisi kullanılacaktır.</w:t>
            </w:r>
          </w:p>
        </w:tc>
        <w:tc>
          <w:tcPr>
            <w:tcW w:w="2551" w:type="dxa"/>
          </w:tcPr>
          <w:p w14:paraId="58B5D088" w14:textId="0C0301F1" w:rsidR="001538A5" w:rsidRDefault="00B9141A" w:rsidP="001538A5">
            <w:pPr>
              <w:pStyle w:val="Tabloii"/>
              <w:rPr>
                <w:lang w:eastAsia="tr-TR"/>
              </w:rPr>
            </w:pPr>
            <w:r>
              <w:rPr>
                <w:lang w:eastAsia="tr-TR"/>
              </w:rPr>
              <w:t>SDDC içerisinde konumlandırılacak ve bakımı yapılacak yönetim sanal makine sayısı azaltılmış olur. VMware vSphere için merkezi ve otomatik yama ve sürüm yönetimi sağlanmış olu.r</w:t>
            </w:r>
          </w:p>
        </w:tc>
        <w:tc>
          <w:tcPr>
            <w:tcW w:w="2829" w:type="dxa"/>
          </w:tcPr>
          <w:p w14:paraId="520DE133" w14:textId="3F497DD4" w:rsidR="001538A5" w:rsidRDefault="00B9141A" w:rsidP="001538A5">
            <w:pPr>
              <w:pStyle w:val="Tabloii"/>
              <w:rPr>
                <w:lang w:eastAsia="tr-TR"/>
              </w:rPr>
            </w:pPr>
            <w:r>
              <w:rPr>
                <w:lang w:eastAsia="tr-TR"/>
              </w:rPr>
              <w:t>Tüm vCenter Server fiziksel tasarım kararları vSphere Update Manager kurulumunu belirler. vCenter Server ile vSphere Update Manager arasındaki bire bir ilişki nedeniyle tüm bölgelerdeki her yönetim vCenter Server ya da İşlem vCenter Server oluşumu kendi Update Manager oluşumuna ihtiyça duyar.</w:t>
            </w:r>
          </w:p>
        </w:tc>
      </w:tr>
      <w:tr w:rsidR="00B9141A" w14:paraId="66DE6930" w14:textId="77777777" w:rsidTr="0011696B">
        <w:tc>
          <w:tcPr>
            <w:tcW w:w="1418" w:type="dxa"/>
          </w:tcPr>
          <w:p w14:paraId="60EABF2F" w14:textId="7D7645C7" w:rsidR="00B9141A" w:rsidRDefault="00B9141A" w:rsidP="001538A5">
            <w:pPr>
              <w:pStyle w:val="Tabloii"/>
              <w:rPr>
                <w:lang w:eastAsia="tr-TR"/>
              </w:rPr>
            </w:pPr>
            <w:r>
              <w:rPr>
                <w:lang w:eastAsia="tr-TR"/>
              </w:rPr>
              <w:t>SDDC-OPS-VUM-002</w:t>
            </w:r>
          </w:p>
        </w:tc>
        <w:tc>
          <w:tcPr>
            <w:tcW w:w="2268" w:type="dxa"/>
          </w:tcPr>
          <w:p w14:paraId="28B55D32" w14:textId="3D5FE059" w:rsidR="00B9141A" w:rsidRDefault="00B9141A" w:rsidP="001538A5">
            <w:pPr>
              <w:pStyle w:val="Tabloii"/>
              <w:rPr>
                <w:lang w:eastAsia="tr-TR"/>
              </w:rPr>
            </w:pPr>
            <w:r>
              <w:rPr>
                <w:lang w:eastAsia="tr-TR"/>
              </w:rPr>
              <w:t>vSphere Update Manager için vCenter Server cihazı içerisinde gömülü olan PostgreSQL kullanılacaktır.</w:t>
            </w:r>
          </w:p>
        </w:tc>
        <w:tc>
          <w:tcPr>
            <w:tcW w:w="2551" w:type="dxa"/>
          </w:tcPr>
          <w:p w14:paraId="50C51FF4" w14:textId="4C362674" w:rsidR="00B9141A" w:rsidRDefault="00B9141A" w:rsidP="001538A5">
            <w:pPr>
              <w:pStyle w:val="Tabloii"/>
              <w:rPr>
                <w:lang w:eastAsia="tr-TR"/>
              </w:rPr>
            </w:pPr>
            <w:r>
              <w:rPr>
                <w:lang w:eastAsia="tr-TR"/>
              </w:rPr>
              <w:t>Ek yük getirmez ve harici veri tabanı için gereken lisans maliyetinden kurtarır. Güncellemelerde kolaylık sağlanır.</w:t>
            </w:r>
          </w:p>
        </w:tc>
        <w:tc>
          <w:tcPr>
            <w:tcW w:w="2829" w:type="dxa"/>
          </w:tcPr>
          <w:p w14:paraId="3567B6D9" w14:textId="546E1D29" w:rsidR="00B9141A" w:rsidRDefault="00B9141A" w:rsidP="001538A5">
            <w:pPr>
              <w:pStyle w:val="Tabloii"/>
              <w:rPr>
                <w:lang w:eastAsia="tr-TR"/>
              </w:rPr>
            </w:pPr>
            <w:r>
              <w:rPr>
                <w:lang w:eastAsia="tr-TR"/>
              </w:rPr>
              <w:t>vCenter Server cihazı sınırı veri tabanı yönetim aracı sunar.</w:t>
            </w:r>
          </w:p>
        </w:tc>
      </w:tr>
      <w:tr w:rsidR="00B9141A" w14:paraId="669BB603" w14:textId="77777777" w:rsidTr="0011696B">
        <w:tc>
          <w:tcPr>
            <w:tcW w:w="1418" w:type="dxa"/>
          </w:tcPr>
          <w:p w14:paraId="406C6E6D" w14:textId="7EA2853A" w:rsidR="00B9141A" w:rsidRDefault="00B9141A" w:rsidP="001538A5">
            <w:pPr>
              <w:pStyle w:val="Tabloii"/>
              <w:rPr>
                <w:lang w:eastAsia="tr-TR"/>
              </w:rPr>
            </w:pPr>
            <w:r>
              <w:rPr>
                <w:lang w:eastAsia="tr-TR"/>
              </w:rPr>
              <w:t>SDDC-OPS-VUM-003</w:t>
            </w:r>
          </w:p>
        </w:tc>
        <w:tc>
          <w:tcPr>
            <w:tcW w:w="2268" w:type="dxa"/>
          </w:tcPr>
          <w:p w14:paraId="1AD5194D" w14:textId="3BDDF0BD" w:rsidR="00B9141A" w:rsidRDefault="00B9141A" w:rsidP="001538A5">
            <w:pPr>
              <w:pStyle w:val="Tabloii"/>
              <w:rPr>
                <w:lang w:eastAsia="tr-TR"/>
              </w:rPr>
            </w:pPr>
            <w:r>
              <w:rPr>
                <w:lang w:eastAsia="tr-TR"/>
              </w:rPr>
              <w:t>vSphere Update Manager için vCenter Server cihazının ağ ayaları kullanılacaktır.</w:t>
            </w:r>
          </w:p>
        </w:tc>
        <w:tc>
          <w:tcPr>
            <w:tcW w:w="2551" w:type="dxa"/>
          </w:tcPr>
          <w:p w14:paraId="7C38604F" w14:textId="4C696770" w:rsidR="00B9141A" w:rsidRDefault="00B9141A" w:rsidP="001538A5">
            <w:pPr>
              <w:pStyle w:val="Tabloii"/>
              <w:rPr>
                <w:lang w:eastAsia="tr-TR"/>
              </w:rPr>
            </w:pPr>
            <w:r>
              <w:rPr>
                <w:lang w:eastAsia="tr-TR"/>
              </w:rPr>
              <w:t xml:space="preserve">vCenter Server ve vSphere Update Manager arasındaki bire bir ilişki  sebebiyle ağ yapılandırmasını kolaylaştırır. </w:t>
            </w:r>
          </w:p>
        </w:tc>
        <w:tc>
          <w:tcPr>
            <w:tcW w:w="2829" w:type="dxa"/>
          </w:tcPr>
          <w:p w14:paraId="19D39F87" w14:textId="02B2194B" w:rsidR="00B9141A" w:rsidRDefault="00B9141A" w:rsidP="001538A5">
            <w:pPr>
              <w:pStyle w:val="Tabloii"/>
              <w:rPr>
                <w:lang w:eastAsia="tr-TR"/>
              </w:rPr>
            </w:pPr>
            <w:r>
              <w:rPr>
                <w:lang w:eastAsia="tr-TR"/>
              </w:rPr>
              <w:t>Yoktur.</w:t>
            </w:r>
          </w:p>
        </w:tc>
      </w:tr>
      <w:tr w:rsidR="00B9141A" w14:paraId="53EAD3E9" w14:textId="77777777" w:rsidTr="0011696B">
        <w:tc>
          <w:tcPr>
            <w:tcW w:w="1418" w:type="dxa"/>
          </w:tcPr>
          <w:p w14:paraId="2E41C29E" w14:textId="72D076CC" w:rsidR="00B9141A" w:rsidRDefault="00B9141A" w:rsidP="001538A5">
            <w:pPr>
              <w:pStyle w:val="Tabloii"/>
              <w:rPr>
                <w:lang w:eastAsia="tr-TR"/>
              </w:rPr>
            </w:pPr>
            <w:r>
              <w:rPr>
                <w:lang w:eastAsia="tr-TR"/>
              </w:rPr>
              <w:t>SDDC-OPS-VUM-004</w:t>
            </w:r>
          </w:p>
        </w:tc>
        <w:tc>
          <w:tcPr>
            <w:tcW w:w="2268" w:type="dxa"/>
          </w:tcPr>
          <w:p w14:paraId="2BD3FF11" w14:textId="426A5231" w:rsidR="00B9141A" w:rsidRDefault="00B9141A" w:rsidP="001538A5">
            <w:pPr>
              <w:pStyle w:val="Tabloii"/>
              <w:rPr>
                <w:lang w:eastAsia="tr-TR"/>
              </w:rPr>
            </w:pPr>
            <w:r>
              <w:rPr>
                <w:lang w:eastAsia="tr-TR"/>
              </w:rPr>
              <w:t>Her bir bölge için UMDS sanal makineleri konumlandırılacak ve yapılandırılacaktır.</w:t>
            </w:r>
          </w:p>
        </w:tc>
        <w:tc>
          <w:tcPr>
            <w:tcW w:w="2551" w:type="dxa"/>
          </w:tcPr>
          <w:p w14:paraId="7EECF694" w14:textId="39CE28E8" w:rsidR="00B9141A" w:rsidRDefault="00B9141A" w:rsidP="001538A5">
            <w:pPr>
              <w:pStyle w:val="Tabloii"/>
              <w:rPr>
                <w:lang w:eastAsia="tr-TR"/>
              </w:rPr>
            </w:pPr>
            <w:r>
              <w:rPr>
                <w:lang w:eastAsia="tr-TR"/>
              </w:rPr>
              <w:t>Birden çok vCenter Server oluşumu üzerindeki vSphere Update Manager’dan İnternet’e erişimi sınırlar ve her oluşum için veri depolama gereksinimlerini azaltır.</w:t>
            </w:r>
          </w:p>
        </w:tc>
        <w:tc>
          <w:tcPr>
            <w:tcW w:w="2829" w:type="dxa"/>
          </w:tcPr>
          <w:p w14:paraId="63BC8FF0" w14:textId="35042E4A" w:rsidR="00B9141A" w:rsidRDefault="00B9141A" w:rsidP="001538A5">
            <w:pPr>
              <w:pStyle w:val="Tabloii"/>
              <w:rPr>
                <w:lang w:eastAsia="tr-TR"/>
              </w:rPr>
            </w:pPr>
            <w:r>
              <w:rPr>
                <w:lang w:eastAsia="tr-TR"/>
              </w:rPr>
              <w:t>UMDS tarafından kullanılan veri tabanı ile birlikte işletim sisteminin de bakımı yapılmalıdır.</w:t>
            </w:r>
          </w:p>
        </w:tc>
      </w:tr>
      <w:tr w:rsidR="00B9141A" w14:paraId="641BE9F0" w14:textId="77777777" w:rsidTr="0011696B">
        <w:tc>
          <w:tcPr>
            <w:tcW w:w="1418" w:type="dxa"/>
          </w:tcPr>
          <w:p w14:paraId="765B5449" w14:textId="1DEA9A12" w:rsidR="00B9141A" w:rsidRDefault="00B9141A" w:rsidP="001538A5">
            <w:pPr>
              <w:pStyle w:val="Tabloii"/>
              <w:rPr>
                <w:lang w:eastAsia="tr-TR"/>
              </w:rPr>
            </w:pPr>
            <w:r>
              <w:rPr>
                <w:lang w:eastAsia="tr-TR"/>
              </w:rPr>
              <w:t>SDDC-OPS-VUM-005</w:t>
            </w:r>
          </w:p>
        </w:tc>
        <w:tc>
          <w:tcPr>
            <w:tcW w:w="2268" w:type="dxa"/>
          </w:tcPr>
          <w:p w14:paraId="28BD6284" w14:textId="02C260A9" w:rsidR="00B9141A" w:rsidRDefault="0011696B" w:rsidP="001538A5">
            <w:pPr>
              <w:pStyle w:val="Tabloii"/>
              <w:rPr>
                <w:lang w:eastAsia="tr-TR"/>
              </w:rPr>
            </w:pPr>
            <w:r>
              <w:rPr>
                <w:lang w:eastAsia="tr-TR"/>
              </w:rPr>
              <w:t>UMDS sanal makineleri bölge spesifik uygulama sanal ağına bağlanacaktır.</w:t>
            </w:r>
          </w:p>
        </w:tc>
        <w:tc>
          <w:tcPr>
            <w:tcW w:w="2551" w:type="dxa"/>
          </w:tcPr>
          <w:p w14:paraId="04792E4F" w14:textId="7602DFE6" w:rsidR="00B9141A" w:rsidRDefault="0011696B" w:rsidP="001538A5">
            <w:pPr>
              <w:pStyle w:val="Tabloii"/>
              <w:rPr>
                <w:lang w:eastAsia="tr-TR"/>
              </w:rPr>
            </w:pPr>
            <w:r>
              <w:rPr>
                <w:lang w:eastAsia="tr-TR"/>
              </w:rPr>
              <w:t xml:space="preserve">vSphere Update Manager havuz verisine için yerel depolama ve erişim sağlanır. Havuza erişim </w:t>
            </w:r>
            <w:r>
              <w:rPr>
                <w:lang w:eastAsia="tr-TR"/>
              </w:rPr>
              <w:lastRenderedPageBreak/>
              <w:t>için bölgeler arası bant genişliğ kullanılmaz. Yönetim uygulamaları arasında tutarlı bir konumlandırma olur.</w:t>
            </w:r>
          </w:p>
        </w:tc>
        <w:tc>
          <w:tcPr>
            <w:tcW w:w="2829" w:type="dxa"/>
          </w:tcPr>
          <w:p w14:paraId="37F243B3" w14:textId="675476B6" w:rsidR="00B9141A" w:rsidRDefault="0011696B" w:rsidP="001538A5">
            <w:pPr>
              <w:pStyle w:val="Tabloii"/>
              <w:rPr>
                <w:lang w:eastAsia="tr-TR"/>
              </w:rPr>
            </w:pPr>
            <w:r>
              <w:rPr>
                <w:lang w:eastAsia="tr-TR"/>
              </w:rPr>
              <w:lastRenderedPageBreak/>
              <w:t>Bu ağ yapılandırması için NSX kullanılması gerekir.</w:t>
            </w:r>
          </w:p>
        </w:tc>
      </w:tr>
    </w:tbl>
    <w:p w14:paraId="6CA3B3E1" w14:textId="5F38B4F9" w:rsidR="003255D2" w:rsidRDefault="003255D2" w:rsidP="003255D2">
      <w:pPr>
        <w:pStyle w:val="Balk1"/>
        <w:numPr>
          <w:ilvl w:val="3"/>
          <w:numId w:val="20"/>
        </w:numPr>
      </w:pPr>
      <w:r>
        <w:t>vSphere Update Manager Mantıksal Tasarımı</w:t>
      </w:r>
    </w:p>
    <w:p w14:paraId="777BC40F" w14:textId="6BE5DF7E" w:rsidR="003255D2" w:rsidRDefault="003255D2" w:rsidP="003255D2">
      <w:pPr>
        <w:rPr>
          <w:lang w:eastAsia="tr-TR"/>
        </w:rPr>
      </w:pPr>
      <w:r>
        <w:rPr>
          <w:lang w:eastAsia="tr-TR"/>
        </w:rPr>
        <w:t>vSphere Update Manager tasarımın hedeflerine uygun olacak şekilde SDDC yönetim bileşenlerinin güncellenmesi için vSphere Update Manager yapılandırılmalıdır.</w:t>
      </w:r>
      <w:r w:rsidR="0011696B">
        <w:rPr>
          <w:lang w:eastAsia="tr-TR"/>
        </w:rPr>
        <w:t xml:space="preserve"> UMDS sanal makineleri için kaynaklar ve yapılandırmalar aşağıda gösterildiği şekilde yapılandırılmalıdır:</w:t>
      </w:r>
    </w:p>
    <w:p w14:paraId="0B27AB18" w14:textId="7501195B" w:rsidR="0011696B" w:rsidRDefault="0011696B" w:rsidP="0011696B">
      <w:pPr>
        <w:pStyle w:val="Caption"/>
        <w:keepNext/>
      </w:pPr>
      <w:r>
        <w:t xml:space="preserve">Tablo </w:t>
      </w:r>
      <w:r>
        <w:fldChar w:fldCharType="begin"/>
      </w:r>
      <w:r>
        <w:instrText xml:space="preserve"> SEQ Tablo \* ARABIC </w:instrText>
      </w:r>
      <w:r>
        <w:fldChar w:fldCharType="separate"/>
      </w:r>
      <w:r w:rsidR="00D0521F">
        <w:rPr>
          <w:noProof/>
        </w:rPr>
        <w:t>217</w:t>
      </w:r>
      <w:r>
        <w:fldChar w:fldCharType="end"/>
      </w:r>
      <w:r>
        <w:t xml:space="preserve"> - UMDS Sanal Makine Özellikleri</w:t>
      </w:r>
    </w:p>
    <w:tbl>
      <w:tblPr>
        <w:tblStyle w:val="TableStyle"/>
        <w:tblW w:w="0" w:type="auto"/>
        <w:tblLook w:val="04A0" w:firstRow="1" w:lastRow="0" w:firstColumn="1" w:lastColumn="0" w:noHBand="0" w:noVBand="1"/>
      </w:tblPr>
      <w:tblGrid>
        <w:gridCol w:w="3544"/>
        <w:gridCol w:w="1559"/>
      </w:tblGrid>
      <w:tr w:rsidR="0011696B" w14:paraId="2A8191ED" w14:textId="77777777" w:rsidTr="0011696B">
        <w:trPr>
          <w:cnfStyle w:val="100000000000" w:firstRow="1" w:lastRow="0" w:firstColumn="0" w:lastColumn="0" w:oddVBand="0" w:evenVBand="0" w:oddHBand="0" w:evenHBand="0" w:firstRowFirstColumn="0" w:firstRowLastColumn="0" w:lastRowFirstColumn="0" w:lastRowLastColumn="0"/>
        </w:trPr>
        <w:tc>
          <w:tcPr>
            <w:tcW w:w="3544" w:type="dxa"/>
          </w:tcPr>
          <w:p w14:paraId="12EBDE79" w14:textId="67BB7253" w:rsidR="0011696B" w:rsidRDefault="0011696B" w:rsidP="003255D2">
            <w:pPr>
              <w:rPr>
                <w:lang w:eastAsia="tr-TR"/>
              </w:rPr>
            </w:pPr>
            <w:r>
              <w:rPr>
                <w:lang w:eastAsia="tr-TR"/>
              </w:rPr>
              <w:t>Özellik</w:t>
            </w:r>
          </w:p>
        </w:tc>
        <w:tc>
          <w:tcPr>
            <w:tcW w:w="1559" w:type="dxa"/>
          </w:tcPr>
          <w:p w14:paraId="7DC28552" w14:textId="1D1DBDBC" w:rsidR="0011696B" w:rsidRDefault="0011696B" w:rsidP="003255D2">
            <w:pPr>
              <w:rPr>
                <w:lang w:eastAsia="tr-TR"/>
              </w:rPr>
            </w:pPr>
            <w:r>
              <w:rPr>
                <w:lang w:eastAsia="tr-TR"/>
              </w:rPr>
              <w:t>Değer</w:t>
            </w:r>
          </w:p>
        </w:tc>
      </w:tr>
      <w:tr w:rsidR="0011696B" w14:paraId="60A09DCE" w14:textId="77777777" w:rsidTr="0011696B">
        <w:tc>
          <w:tcPr>
            <w:tcW w:w="3544" w:type="dxa"/>
          </w:tcPr>
          <w:p w14:paraId="47C803BE" w14:textId="19049823" w:rsidR="0011696B" w:rsidRDefault="0011696B" w:rsidP="003255D2">
            <w:pPr>
              <w:rPr>
                <w:lang w:eastAsia="tr-TR"/>
              </w:rPr>
            </w:pPr>
            <w:r>
              <w:rPr>
                <w:lang w:eastAsia="tr-TR"/>
              </w:rPr>
              <w:t>vSphere Update Manager Download Servisi</w:t>
            </w:r>
          </w:p>
        </w:tc>
        <w:tc>
          <w:tcPr>
            <w:tcW w:w="1559" w:type="dxa"/>
          </w:tcPr>
          <w:p w14:paraId="5F447746" w14:textId="604D2B17" w:rsidR="0011696B" w:rsidRDefault="0011696B" w:rsidP="003255D2">
            <w:pPr>
              <w:rPr>
                <w:lang w:eastAsia="tr-TR"/>
              </w:rPr>
            </w:pPr>
            <w:r>
              <w:rPr>
                <w:lang w:eastAsia="tr-TR"/>
              </w:rPr>
              <w:t>vSphere 6.5</w:t>
            </w:r>
          </w:p>
        </w:tc>
      </w:tr>
      <w:tr w:rsidR="0011696B" w14:paraId="725D3E2C" w14:textId="77777777" w:rsidTr="0011696B">
        <w:tc>
          <w:tcPr>
            <w:tcW w:w="3544" w:type="dxa"/>
          </w:tcPr>
          <w:p w14:paraId="0CD2DED3" w14:textId="0B7AE9ED" w:rsidR="0011696B" w:rsidRDefault="0011696B" w:rsidP="003255D2">
            <w:pPr>
              <w:rPr>
                <w:lang w:eastAsia="tr-TR"/>
              </w:rPr>
            </w:pPr>
            <w:r>
              <w:rPr>
                <w:lang w:eastAsia="tr-TR"/>
              </w:rPr>
              <w:t>vCPU adedi</w:t>
            </w:r>
          </w:p>
        </w:tc>
        <w:tc>
          <w:tcPr>
            <w:tcW w:w="1559" w:type="dxa"/>
          </w:tcPr>
          <w:p w14:paraId="10BB0937" w14:textId="056CD10A" w:rsidR="0011696B" w:rsidRDefault="0011696B" w:rsidP="003255D2">
            <w:pPr>
              <w:rPr>
                <w:lang w:eastAsia="tr-TR"/>
              </w:rPr>
            </w:pPr>
            <w:r>
              <w:rPr>
                <w:lang w:eastAsia="tr-TR"/>
              </w:rPr>
              <w:t>2</w:t>
            </w:r>
          </w:p>
        </w:tc>
      </w:tr>
      <w:tr w:rsidR="0011696B" w14:paraId="16B0D8B8" w14:textId="77777777" w:rsidTr="0011696B">
        <w:tc>
          <w:tcPr>
            <w:tcW w:w="3544" w:type="dxa"/>
          </w:tcPr>
          <w:p w14:paraId="7E270ADA" w14:textId="3A9C18FE" w:rsidR="0011696B" w:rsidRDefault="0011696B" w:rsidP="003255D2">
            <w:pPr>
              <w:rPr>
                <w:lang w:eastAsia="tr-TR"/>
              </w:rPr>
            </w:pPr>
            <w:r>
              <w:rPr>
                <w:lang w:eastAsia="tr-TR"/>
              </w:rPr>
              <w:t>Hafıza</w:t>
            </w:r>
          </w:p>
        </w:tc>
        <w:tc>
          <w:tcPr>
            <w:tcW w:w="1559" w:type="dxa"/>
          </w:tcPr>
          <w:p w14:paraId="3AD84A8D" w14:textId="11779022" w:rsidR="0011696B" w:rsidRDefault="0011696B" w:rsidP="003255D2">
            <w:pPr>
              <w:rPr>
                <w:lang w:eastAsia="tr-TR"/>
              </w:rPr>
            </w:pPr>
            <w:r>
              <w:rPr>
                <w:lang w:eastAsia="tr-TR"/>
              </w:rPr>
              <w:t>2 GB</w:t>
            </w:r>
          </w:p>
        </w:tc>
      </w:tr>
      <w:tr w:rsidR="0011696B" w14:paraId="293BE127" w14:textId="77777777" w:rsidTr="0011696B">
        <w:tc>
          <w:tcPr>
            <w:tcW w:w="3544" w:type="dxa"/>
          </w:tcPr>
          <w:p w14:paraId="1976C7FD" w14:textId="32E1233F" w:rsidR="0011696B" w:rsidRDefault="0011696B" w:rsidP="003255D2">
            <w:pPr>
              <w:rPr>
                <w:lang w:eastAsia="tr-TR"/>
              </w:rPr>
            </w:pPr>
            <w:r>
              <w:rPr>
                <w:lang w:eastAsia="tr-TR"/>
              </w:rPr>
              <w:t>Disk Alanı</w:t>
            </w:r>
          </w:p>
        </w:tc>
        <w:tc>
          <w:tcPr>
            <w:tcW w:w="1559" w:type="dxa"/>
          </w:tcPr>
          <w:p w14:paraId="7CE2F0C6" w14:textId="0211F8E3" w:rsidR="0011696B" w:rsidRDefault="0011696B" w:rsidP="003255D2">
            <w:pPr>
              <w:rPr>
                <w:lang w:eastAsia="tr-TR"/>
              </w:rPr>
            </w:pPr>
            <w:r>
              <w:rPr>
                <w:lang w:eastAsia="tr-TR"/>
              </w:rPr>
              <w:t>120 GB</w:t>
            </w:r>
          </w:p>
        </w:tc>
      </w:tr>
      <w:tr w:rsidR="0011696B" w14:paraId="29DEE9C8" w14:textId="77777777" w:rsidTr="0011696B">
        <w:tc>
          <w:tcPr>
            <w:tcW w:w="3544" w:type="dxa"/>
          </w:tcPr>
          <w:p w14:paraId="79396D81" w14:textId="0685DD82" w:rsidR="0011696B" w:rsidRDefault="0011696B" w:rsidP="003255D2">
            <w:pPr>
              <w:rPr>
                <w:lang w:eastAsia="tr-TR"/>
              </w:rPr>
            </w:pPr>
            <w:r>
              <w:rPr>
                <w:lang w:eastAsia="tr-TR"/>
              </w:rPr>
              <w:t>İşletim Sistemi</w:t>
            </w:r>
          </w:p>
        </w:tc>
        <w:tc>
          <w:tcPr>
            <w:tcW w:w="1559" w:type="dxa"/>
          </w:tcPr>
          <w:p w14:paraId="2B2AF3FD" w14:textId="588F6AD1" w:rsidR="0011696B" w:rsidRDefault="0011696B" w:rsidP="003255D2">
            <w:pPr>
              <w:rPr>
                <w:lang w:eastAsia="tr-TR"/>
              </w:rPr>
            </w:pPr>
            <w:r>
              <w:rPr>
                <w:lang w:eastAsia="tr-TR"/>
              </w:rPr>
              <w:t>Ubuntu 14.04 LTS</w:t>
            </w:r>
          </w:p>
        </w:tc>
      </w:tr>
    </w:tbl>
    <w:p w14:paraId="301D3779" w14:textId="4C3B0F62" w:rsidR="0011696B" w:rsidRDefault="0011696B" w:rsidP="003255D2">
      <w:pPr>
        <w:rPr>
          <w:lang w:eastAsia="tr-TR"/>
        </w:rPr>
      </w:pPr>
      <w:r>
        <w:rPr>
          <w:lang w:eastAsia="tr-TR"/>
        </w:rPr>
        <w:t>vSphere Update Manager kullanılarak güncelleme yapıldığında, güncelleme operasyonu belirli küme ve sanallaştırma sunucu ayarlarını etkiler. Bu ayarlar iş gereksinimlerine ve kullanım durumuna göre özelleştirilebilir.</w:t>
      </w:r>
    </w:p>
    <w:p w14:paraId="4A54E0CF" w14:textId="0FB201B7" w:rsidR="00657004" w:rsidRDefault="00657004" w:rsidP="00657004">
      <w:pPr>
        <w:pStyle w:val="Caption"/>
        <w:keepNext/>
      </w:pPr>
      <w:r>
        <w:t xml:space="preserve">Tablo </w:t>
      </w:r>
      <w:r>
        <w:fldChar w:fldCharType="begin"/>
      </w:r>
      <w:r>
        <w:instrText xml:space="preserve"> SEQ Tablo \* ARABIC </w:instrText>
      </w:r>
      <w:r>
        <w:fldChar w:fldCharType="separate"/>
      </w:r>
      <w:r w:rsidR="00D0521F">
        <w:rPr>
          <w:noProof/>
        </w:rPr>
        <w:t>218</w:t>
      </w:r>
      <w:r>
        <w:fldChar w:fldCharType="end"/>
      </w:r>
      <w:r>
        <w:t xml:space="preserve"> - vSphere Update Manager Tarafından Etkilenen Sanallaştırma Sunucusu ve Küme Ayarları</w:t>
      </w:r>
    </w:p>
    <w:tbl>
      <w:tblPr>
        <w:tblStyle w:val="TableStyle"/>
        <w:tblW w:w="0" w:type="auto"/>
        <w:tblLook w:val="04A0" w:firstRow="1" w:lastRow="0" w:firstColumn="1" w:lastColumn="0" w:noHBand="0" w:noVBand="1"/>
      </w:tblPr>
      <w:tblGrid>
        <w:gridCol w:w="1134"/>
        <w:gridCol w:w="7922"/>
      </w:tblGrid>
      <w:tr w:rsidR="0011696B" w14:paraId="449180F9" w14:textId="77777777" w:rsidTr="00657004">
        <w:trPr>
          <w:cnfStyle w:val="100000000000" w:firstRow="1" w:lastRow="0" w:firstColumn="0" w:lastColumn="0" w:oddVBand="0" w:evenVBand="0" w:oddHBand="0" w:evenHBand="0" w:firstRowFirstColumn="0" w:firstRowLastColumn="0" w:lastRowFirstColumn="0" w:lastRowLastColumn="0"/>
        </w:trPr>
        <w:tc>
          <w:tcPr>
            <w:tcW w:w="1134" w:type="dxa"/>
          </w:tcPr>
          <w:p w14:paraId="5C189EF7" w14:textId="4AD94408" w:rsidR="0011696B" w:rsidRDefault="0011696B" w:rsidP="003255D2">
            <w:pPr>
              <w:rPr>
                <w:lang w:eastAsia="tr-TR"/>
              </w:rPr>
            </w:pPr>
            <w:r>
              <w:rPr>
                <w:lang w:eastAsia="tr-TR"/>
              </w:rPr>
              <w:t>Ayar</w:t>
            </w:r>
          </w:p>
        </w:tc>
        <w:tc>
          <w:tcPr>
            <w:tcW w:w="7922" w:type="dxa"/>
          </w:tcPr>
          <w:p w14:paraId="37975B2C" w14:textId="0C13CD7D" w:rsidR="0011696B" w:rsidRDefault="0011696B" w:rsidP="003255D2">
            <w:pPr>
              <w:rPr>
                <w:lang w:eastAsia="tr-TR"/>
              </w:rPr>
            </w:pPr>
            <w:r>
              <w:rPr>
                <w:lang w:eastAsia="tr-TR"/>
              </w:rPr>
              <w:t>Tanımı</w:t>
            </w:r>
          </w:p>
        </w:tc>
      </w:tr>
      <w:tr w:rsidR="0011696B" w14:paraId="722B3820" w14:textId="77777777" w:rsidTr="00657004">
        <w:tc>
          <w:tcPr>
            <w:tcW w:w="1134" w:type="dxa"/>
          </w:tcPr>
          <w:p w14:paraId="1D0DB011" w14:textId="6EBEDB12" w:rsidR="0011696B" w:rsidRDefault="0011696B" w:rsidP="003255D2">
            <w:pPr>
              <w:rPr>
                <w:lang w:eastAsia="tr-TR"/>
              </w:rPr>
            </w:pPr>
            <w:r>
              <w:rPr>
                <w:lang w:eastAsia="tr-TR"/>
              </w:rPr>
              <w:t>Bakım Kipi</w:t>
            </w:r>
          </w:p>
        </w:tc>
        <w:tc>
          <w:tcPr>
            <w:tcW w:w="7922" w:type="dxa"/>
          </w:tcPr>
          <w:p w14:paraId="31284D53" w14:textId="27ADF409" w:rsidR="0011696B" w:rsidRDefault="0011696B" w:rsidP="003255D2">
            <w:pPr>
              <w:rPr>
                <w:lang w:eastAsia="tr-TR"/>
              </w:rPr>
            </w:pPr>
            <w:r>
              <w:rPr>
                <w:lang w:eastAsia="tr-TR"/>
              </w:rPr>
              <w:t xml:space="preserve">İyileştirme (remediation) esnasında güncellemeler, sanallaştırma sunucusunun bakım kipine geçmesini gerektirebilir. Sanal makineler bakım kipindeki bir sanallaştırma sunucusu üzerinde çalışamazlar. </w:t>
            </w:r>
            <w:r w:rsidR="00657004">
              <w:rPr>
                <w:lang w:eastAsia="tr-TR"/>
              </w:rPr>
              <w:t>Bir sanallaştırma sunucusu yükseltilmesi sırasında erişilebilirlik için sanal makineler başka sanallaştırma sunucularına göç ettirilirler. Buna rağmen bir sanallaştırma sunucusunu yükseltme için bakım kipine almak kümenin erişilebilirliğini etkileyebilir.</w:t>
            </w:r>
          </w:p>
        </w:tc>
      </w:tr>
      <w:tr w:rsidR="0011696B" w14:paraId="1E7F6D1C" w14:textId="77777777" w:rsidTr="00657004">
        <w:tc>
          <w:tcPr>
            <w:tcW w:w="1134" w:type="dxa"/>
          </w:tcPr>
          <w:p w14:paraId="7F150EB2" w14:textId="5777D0AA" w:rsidR="0011696B" w:rsidRDefault="00657004" w:rsidP="003255D2">
            <w:pPr>
              <w:rPr>
                <w:lang w:eastAsia="tr-TR"/>
              </w:rPr>
            </w:pPr>
            <w:r>
              <w:rPr>
                <w:lang w:eastAsia="tr-TR"/>
              </w:rPr>
              <w:t>vSAN</w:t>
            </w:r>
          </w:p>
        </w:tc>
        <w:tc>
          <w:tcPr>
            <w:tcW w:w="7922" w:type="dxa"/>
          </w:tcPr>
          <w:p w14:paraId="2A8CE9F8" w14:textId="77777777" w:rsidR="0011696B" w:rsidRDefault="00657004" w:rsidP="003255D2">
            <w:pPr>
              <w:rPr>
                <w:lang w:eastAsia="tr-TR"/>
              </w:rPr>
            </w:pPr>
            <w:r>
              <w:rPr>
                <w:lang w:eastAsia="tr-TR"/>
              </w:rPr>
              <w:t>vSAN kullanılırken, vSphere Update Manager ile sanallaştırma sunucularına yükseltme yapılırken aşağıdakiler göz önünde bulundurulmalıdır:</w:t>
            </w:r>
          </w:p>
          <w:p w14:paraId="37F40573" w14:textId="77777777" w:rsidR="00657004" w:rsidRDefault="00657004" w:rsidP="00657004">
            <w:pPr>
              <w:pStyle w:val="ListParagraph"/>
              <w:numPr>
                <w:ilvl w:val="0"/>
                <w:numId w:val="91"/>
              </w:numPr>
              <w:rPr>
                <w:lang w:eastAsia="tr-TR"/>
              </w:rPr>
            </w:pPr>
            <w:r>
              <w:rPr>
                <w:lang w:eastAsia="tr-TR"/>
              </w:rPr>
              <w:t>Sanallaştırma sunucularının iyileştirmesi ciddi bir süre alabilir çünkü bu tasarımda vSAN kümesinde sadece bir seferde tek bir sunucu bakım kipine alınabilir.</w:t>
            </w:r>
          </w:p>
          <w:p w14:paraId="65E1B23B" w14:textId="577BE016" w:rsidR="00657004" w:rsidRDefault="00657004" w:rsidP="00657004">
            <w:pPr>
              <w:pStyle w:val="ListParagraph"/>
              <w:numPr>
                <w:ilvl w:val="0"/>
                <w:numId w:val="91"/>
              </w:numPr>
              <w:rPr>
                <w:lang w:eastAsia="tr-TR"/>
              </w:rPr>
            </w:pPr>
            <w:r>
              <w:rPr>
                <w:lang w:eastAsia="tr-TR"/>
              </w:rPr>
              <w:lastRenderedPageBreak/>
              <w:t>vSphere Update Manager bir vSAN kümesinde sunucuları paralel olarak yükseltme yapmasına ayarlanmış bile olsa sırayla yükseltir.</w:t>
            </w:r>
          </w:p>
          <w:p w14:paraId="6C2971AA" w14:textId="77777777" w:rsidR="00657004" w:rsidRPr="00657004" w:rsidRDefault="00657004" w:rsidP="00657004">
            <w:pPr>
              <w:pStyle w:val="ListParagraph"/>
              <w:numPr>
                <w:ilvl w:val="0"/>
                <w:numId w:val="91"/>
              </w:numPr>
              <w:rPr>
                <w:lang w:eastAsia="tr-TR"/>
              </w:rPr>
            </w:pPr>
            <w:r>
              <w:rPr>
                <w:lang w:eastAsia="tr-TR"/>
              </w:rPr>
              <w:t>Eğer vSAN kümesinde katlanılabilir arıza sayısı 0 olarak belirlenmişse  sunucuların bakım kipine girmesi uzun sürebilir. Gecikme vSAN’ın verileri depolama cihazlarından birbirlerine kopyalaması yüzündendir. Gecikmelerden kaçınmak için vSAN politikası katlanılabilir arıza sayısı 1 olarak ayarlanmalıdır</w:t>
            </w:r>
          </w:p>
        </w:tc>
      </w:tr>
    </w:tbl>
    <w:p w14:paraId="739F9599" w14:textId="3A42C8EB" w:rsidR="0011696B" w:rsidRDefault="00657004" w:rsidP="003255D2">
      <w:pPr>
        <w:rPr>
          <w:lang w:eastAsia="tr-TR"/>
        </w:rPr>
      </w:pPr>
      <w:r>
        <w:rPr>
          <w:lang w:eastAsia="tr-TR"/>
        </w:rPr>
        <w:lastRenderedPageBreak/>
        <w:t>Güncelleme operasyonu vSphere Update Manager içerisindeki sanallaştırma sunucusu ve küme ayarları kullanılarak kontrol edilebilir.</w:t>
      </w:r>
    </w:p>
    <w:p w14:paraId="7F2D02A2" w14:textId="58807834"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19</w:t>
      </w:r>
      <w:r>
        <w:fldChar w:fldCharType="end"/>
      </w:r>
      <w:r>
        <w:t xml:space="preserve"> - Yükseltmeler için Sanallaştırma Sunucu ve Küme Ayarları</w:t>
      </w:r>
    </w:p>
    <w:tbl>
      <w:tblPr>
        <w:tblStyle w:val="TableStyle"/>
        <w:tblW w:w="0" w:type="auto"/>
        <w:tblLook w:val="04A0" w:firstRow="1" w:lastRow="0" w:firstColumn="1" w:lastColumn="0" w:noHBand="0" w:noVBand="1"/>
      </w:tblPr>
      <w:tblGrid>
        <w:gridCol w:w="1560"/>
        <w:gridCol w:w="3118"/>
        <w:gridCol w:w="4378"/>
      </w:tblGrid>
      <w:tr w:rsidR="00AC5C18" w14:paraId="77F11B41" w14:textId="77777777" w:rsidTr="007F1509">
        <w:trPr>
          <w:cnfStyle w:val="100000000000" w:firstRow="1" w:lastRow="0" w:firstColumn="0" w:lastColumn="0" w:oddVBand="0" w:evenVBand="0" w:oddHBand="0" w:evenHBand="0" w:firstRowFirstColumn="0" w:firstRowLastColumn="0" w:lastRowFirstColumn="0" w:lastRowLastColumn="0"/>
        </w:trPr>
        <w:tc>
          <w:tcPr>
            <w:tcW w:w="1560" w:type="dxa"/>
          </w:tcPr>
          <w:p w14:paraId="41F10113" w14:textId="5D9DA102" w:rsidR="00AC5C18" w:rsidRDefault="00AC5C18" w:rsidP="003255D2">
            <w:pPr>
              <w:rPr>
                <w:lang w:eastAsia="tr-TR"/>
              </w:rPr>
            </w:pPr>
            <w:r>
              <w:rPr>
                <w:lang w:eastAsia="tr-TR"/>
              </w:rPr>
              <w:t>Seviye</w:t>
            </w:r>
          </w:p>
        </w:tc>
        <w:tc>
          <w:tcPr>
            <w:tcW w:w="3118" w:type="dxa"/>
          </w:tcPr>
          <w:p w14:paraId="55C313B6" w14:textId="0336B5C7" w:rsidR="00AC5C18" w:rsidRDefault="00AC5C18" w:rsidP="003255D2">
            <w:pPr>
              <w:rPr>
                <w:lang w:eastAsia="tr-TR"/>
              </w:rPr>
            </w:pPr>
            <w:r>
              <w:rPr>
                <w:lang w:eastAsia="tr-TR"/>
              </w:rPr>
              <w:t>Ayar</w:t>
            </w:r>
          </w:p>
        </w:tc>
        <w:tc>
          <w:tcPr>
            <w:tcW w:w="4378" w:type="dxa"/>
          </w:tcPr>
          <w:p w14:paraId="37D816D8" w14:textId="64E843EB" w:rsidR="00AC5C18" w:rsidRDefault="00AC5C18" w:rsidP="003255D2">
            <w:pPr>
              <w:rPr>
                <w:lang w:eastAsia="tr-TR"/>
              </w:rPr>
            </w:pPr>
            <w:r>
              <w:rPr>
                <w:lang w:eastAsia="tr-TR"/>
              </w:rPr>
              <w:t>Tanım</w:t>
            </w:r>
          </w:p>
        </w:tc>
      </w:tr>
      <w:tr w:rsidR="007F1509" w14:paraId="07F503C0" w14:textId="77777777" w:rsidTr="007F1509">
        <w:trPr>
          <w:trHeight w:val="133"/>
        </w:trPr>
        <w:tc>
          <w:tcPr>
            <w:tcW w:w="1560" w:type="dxa"/>
            <w:vMerge w:val="restart"/>
          </w:tcPr>
          <w:p w14:paraId="77AF950E" w14:textId="24972516" w:rsidR="007F1509" w:rsidRDefault="007F1509" w:rsidP="003255D2">
            <w:pPr>
              <w:rPr>
                <w:lang w:eastAsia="tr-TR"/>
              </w:rPr>
            </w:pPr>
            <w:r>
              <w:rPr>
                <w:lang w:eastAsia="tr-TR"/>
              </w:rPr>
              <w:t>Sanallaştırma Sunucusu Ayarları</w:t>
            </w:r>
          </w:p>
        </w:tc>
        <w:tc>
          <w:tcPr>
            <w:tcW w:w="3118" w:type="dxa"/>
          </w:tcPr>
          <w:p w14:paraId="25F63173" w14:textId="5D08B1B6" w:rsidR="007F1509" w:rsidRDefault="007F1509" w:rsidP="003255D2">
            <w:pPr>
              <w:rPr>
                <w:lang w:eastAsia="tr-TR"/>
              </w:rPr>
            </w:pPr>
            <w:r>
              <w:rPr>
                <w:lang w:eastAsia="tr-TR"/>
              </w:rPr>
              <w:t>Bakım kipine girerken sanal makine güç hali</w:t>
            </w:r>
          </w:p>
        </w:tc>
        <w:tc>
          <w:tcPr>
            <w:tcW w:w="4378" w:type="dxa"/>
          </w:tcPr>
          <w:p w14:paraId="70D3C9E3" w14:textId="726D07B4" w:rsidR="007F1509" w:rsidRDefault="007F1509" w:rsidP="003255D2">
            <w:pPr>
              <w:rPr>
                <w:lang w:eastAsia="tr-TR"/>
              </w:rPr>
            </w:pPr>
            <w:r>
              <w:rPr>
                <w:lang w:eastAsia="tr-TR"/>
              </w:rPr>
              <w:t>İyileştirme sırasında vSphere Update Manager sanal makineleri kapatabilir, askıya alabilir ya da kontrol etmez. Bu seçenek sadece vMotion o sunucuda etkin değilse söz konusu olur.</w:t>
            </w:r>
          </w:p>
        </w:tc>
      </w:tr>
      <w:tr w:rsidR="007F1509" w14:paraId="605F7F29" w14:textId="77777777" w:rsidTr="007F1509">
        <w:trPr>
          <w:trHeight w:val="133"/>
        </w:trPr>
        <w:tc>
          <w:tcPr>
            <w:tcW w:w="1560" w:type="dxa"/>
            <w:vMerge/>
          </w:tcPr>
          <w:p w14:paraId="5F937C7E" w14:textId="77777777" w:rsidR="007F1509" w:rsidRDefault="007F1509" w:rsidP="003255D2">
            <w:pPr>
              <w:rPr>
                <w:lang w:eastAsia="tr-TR"/>
              </w:rPr>
            </w:pPr>
          </w:p>
        </w:tc>
        <w:tc>
          <w:tcPr>
            <w:tcW w:w="3118" w:type="dxa"/>
          </w:tcPr>
          <w:p w14:paraId="381BE92E" w14:textId="31967666" w:rsidR="007F1509" w:rsidRDefault="007F1509" w:rsidP="003255D2">
            <w:pPr>
              <w:rPr>
                <w:lang w:eastAsia="tr-TR"/>
              </w:rPr>
            </w:pPr>
            <w:r>
              <w:rPr>
                <w:lang w:eastAsia="tr-TR"/>
              </w:rPr>
              <w:t>Hata durumunda bakım kipi tekrarlama</w:t>
            </w:r>
          </w:p>
        </w:tc>
        <w:tc>
          <w:tcPr>
            <w:tcW w:w="4378" w:type="dxa"/>
          </w:tcPr>
          <w:p w14:paraId="21CD69C5" w14:textId="61B91EDE" w:rsidR="007F1509" w:rsidRDefault="007F1509" w:rsidP="003255D2">
            <w:pPr>
              <w:rPr>
                <w:lang w:eastAsia="tr-TR"/>
              </w:rPr>
            </w:pPr>
            <w:r>
              <w:rPr>
                <w:lang w:eastAsia="tr-TR"/>
              </w:rPr>
              <w:t>Bir sanallaştırma sunucusu iyileştirmeden önce bakım kipine geçemezse vSphere Update Manager gecikme süresi sonunda istenen sayıda tekrar dener.</w:t>
            </w:r>
          </w:p>
        </w:tc>
      </w:tr>
      <w:tr w:rsidR="007F1509" w14:paraId="6D9A5BC6" w14:textId="77777777" w:rsidTr="007F1509">
        <w:trPr>
          <w:trHeight w:val="133"/>
        </w:trPr>
        <w:tc>
          <w:tcPr>
            <w:tcW w:w="1560" w:type="dxa"/>
            <w:vMerge/>
          </w:tcPr>
          <w:p w14:paraId="4A9E2481" w14:textId="77777777" w:rsidR="007F1509" w:rsidRDefault="007F1509" w:rsidP="003255D2">
            <w:pPr>
              <w:rPr>
                <w:lang w:eastAsia="tr-TR"/>
              </w:rPr>
            </w:pPr>
          </w:p>
        </w:tc>
        <w:tc>
          <w:tcPr>
            <w:tcW w:w="3118" w:type="dxa"/>
          </w:tcPr>
          <w:p w14:paraId="2FEB562F" w14:textId="11C417ED" w:rsidR="007F1509" w:rsidRDefault="007F1509" w:rsidP="003255D2">
            <w:pPr>
              <w:rPr>
                <w:lang w:eastAsia="tr-TR"/>
              </w:rPr>
            </w:pPr>
            <w:r>
              <w:rPr>
                <w:lang w:eastAsia="tr-TR"/>
              </w:rPr>
              <w:t>PXE başlatılan sunucularda ek yazılım kurulumuna müsaade etmek</w:t>
            </w:r>
          </w:p>
        </w:tc>
        <w:tc>
          <w:tcPr>
            <w:tcW w:w="4378" w:type="dxa"/>
          </w:tcPr>
          <w:p w14:paraId="7256236F" w14:textId="15E21978" w:rsidR="007F1509" w:rsidRDefault="007F1509" w:rsidP="003255D2">
            <w:pPr>
              <w:rPr>
                <w:lang w:eastAsia="tr-TR"/>
              </w:rPr>
            </w:pPr>
            <w:r>
              <w:rPr>
                <w:lang w:eastAsia="tr-TR"/>
              </w:rPr>
              <w:t>PXE başlatılan ESXi sunucularda çözüm yazılımları kurulabilir. Bu seçenek kurulduktan sonra sunucunun yeniden başlatılması gerekmeyen yazılımlar için geçerlidir.</w:t>
            </w:r>
          </w:p>
        </w:tc>
      </w:tr>
      <w:tr w:rsidR="007F1509" w14:paraId="14EA4A17" w14:textId="77777777" w:rsidTr="007F1509">
        <w:trPr>
          <w:trHeight w:val="133"/>
        </w:trPr>
        <w:tc>
          <w:tcPr>
            <w:tcW w:w="1560" w:type="dxa"/>
            <w:vMerge w:val="restart"/>
          </w:tcPr>
          <w:p w14:paraId="35996A00" w14:textId="7B291A56" w:rsidR="007F1509" w:rsidRDefault="007F1509" w:rsidP="003255D2">
            <w:pPr>
              <w:rPr>
                <w:lang w:eastAsia="tr-TR"/>
              </w:rPr>
            </w:pPr>
            <w:r>
              <w:rPr>
                <w:lang w:eastAsia="tr-TR"/>
              </w:rPr>
              <w:t>Küme Ayarları</w:t>
            </w:r>
          </w:p>
        </w:tc>
        <w:tc>
          <w:tcPr>
            <w:tcW w:w="3118" w:type="dxa"/>
          </w:tcPr>
          <w:p w14:paraId="59845A30" w14:textId="4D19B490" w:rsidR="007F1509" w:rsidRDefault="007F1509" w:rsidP="003255D2">
            <w:pPr>
              <w:rPr>
                <w:lang w:eastAsia="tr-TR"/>
              </w:rPr>
            </w:pPr>
            <w:r>
              <w:rPr>
                <w:lang w:eastAsia="tr-TR"/>
              </w:rPr>
              <w:t>vSphere Distributed Power Management (DPM), vSphere High Availability (HA), Admission Control ve Fault Tolerance (FT) geçersiz kılınması</w:t>
            </w:r>
          </w:p>
        </w:tc>
        <w:tc>
          <w:tcPr>
            <w:tcW w:w="4378" w:type="dxa"/>
          </w:tcPr>
          <w:p w14:paraId="4584DB9F" w14:textId="1DF7DCE0" w:rsidR="007F1509" w:rsidRDefault="007F1509" w:rsidP="003255D2">
            <w:pPr>
              <w:rPr>
                <w:lang w:eastAsia="tr-TR"/>
              </w:rPr>
            </w:pPr>
            <w:r>
              <w:rPr>
                <w:lang w:eastAsia="tr-TR"/>
              </w:rPr>
              <w:t>vSphere Update Manager aktif DPM, HA ve FT olan kümeleri iyileştirmez.</w:t>
            </w:r>
          </w:p>
        </w:tc>
      </w:tr>
      <w:tr w:rsidR="007F1509" w14:paraId="4D02CD92" w14:textId="77777777" w:rsidTr="007F1509">
        <w:trPr>
          <w:trHeight w:val="133"/>
        </w:trPr>
        <w:tc>
          <w:tcPr>
            <w:tcW w:w="1560" w:type="dxa"/>
            <w:vMerge/>
          </w:tcPr>
          <w:p w14:paraId="123C636F" w14:textId="77777777" w:rsidR="007F1509" w:rsidRDefault="007F1509" w:rsidP="003255D2">
            <w:pPr>
              <w:rPr>
                <w:lang w:eastAsia="tr-TR"/>
              </w:rPr>
            </w:pPr>
          </w:p>
        </w:tc>
        <w:tc>
          <w:tcPr>
            <w:tcW w:w="3118" w:type="dxa"/>
          </w:tcPr>
          <w:p w14:paraId="31BF5485" w14:textId="6E30DD63" w:rsidR="007F1509" w:rsidRDefault="007F1509" w:rsidP="003255D2">
            <w:pPr>
              <w:rPr>
                <w:lang w:eastAsia="tr-TR"/>
              </w:rPr>
            </w:pPr>
            <w:r>
              <w:rPr>
                <w:lang w:eastAsia="tr-TR"/>
              </w:rPr>
              <w:t>Sanallaştırma sunucularının paralel olarak iyileştirilmesi (remediate)</w:t>
            </w:r>
          </w:p>
        </w:tc>
        <w:tc>
          <w:tcPr>
            <w:tcW w:w="4378" w:type="dxa"/>
          </w:tcPr>
          <w:p w14:paraId="141A38D4" w14:textId="48E12D67" w:rsidR="007F1509" w:rsidRDefault="007F1509" w:rsidP="003255D2">
            <w:pPr>
              <w:rPr>
                <w:lang w:eastAsia="tr-TR"/>
              </w:rPr>
            </w:pPr>
            <w:r>
              <w:rPr>
                <w:lang w:eastAsia="tr-TR"/>
              </w:rPr>
              <w:t>vSphere Update Manager birden çok sanallaştırma sunucusunu aynı anda iyileştirebilir. Paralel iyileştirme vSAN kümelerinde desteklenmez ve iyileştirme sırayla yapılır.</w:t>
            </w:r>
          </w:p>
        </w:tc>
      </w:tr>
      <w:tr w:rsidR="007F1509" w14:paraId="3DC827EA" w14:textId="77777777" w:rsidTr="007F1509">
        <w:trPr>
          <w:trHeight w:val="133"/>
        </w:trPr>
        <w:tc>
          <w:tcPr>
            <w:tcW w:w="1560" w:type="dxa"/>
            <w:vMerge/>
          </w:tcPr>
          <w:p w14:paraId="7F95287C" w14:textId="77777777" w:rsidR="007F1509" w:rsidRDefault="007F1509" w:rsidP="003255D2">
            <w:pPr>
              <w:rPr>
                <w:lang w:eastAsia="tr-TR"/>
              </w:rPr>
            </w:pPr>
          </w:p>
        </w:tc>
        <w:tc>
          <w:tcPr>
            <w:tcW w:w="3118" w:type="dxa"/>
          </w:tcPr>
          <w:p w14:paraId="183F2412" w14:textId="10AB6419" w:rsidR="007F1509" w:rsidRDefault="007F1509" w:rsidP="003255D2">
            <w:pPr>
              <w:rPr>
                <w:lang w:eastAsia="tr-TR"/>
              </w:rPr>
            </w:pPr>
            <w:r>
              <w:rPr>
                <w:lang w:eastAsia="tr-TR"/>
              </w:rPr>
              <w:t>Kapalı ya da askıya alınmış sanal makinelerin göç ettirilmesi</w:t>
            </w:r>
          </w:p>
        </w:tc>
        <w:tc>
          <w:tcPr>
            <w:tcW w:w="4378" w:type="dxa"/>
          </w:tcPr>
          <w:p w14:paraId="4957864E" w14:textId="56BD946D" w:rsidR="007F1509" w:rsidRDefault="007F1509" w:rsidP="003255D2">
            <w:pPr>
              <w:rPr>
                <w:lang w:eastAsia="tr-TR"/>
              </w:rPr>
            </w:pPr>
            <w:r>
              <w:rPr>
                <w:lang w:eastAsia="tr-TR"/>
              </w:rPr>
              <w:t>vSphere Update Manager kapalı ve askıya alınmış sanal makineleri</w:t>
            </w:r>
            <w:r w:rsidR="00CF44D9">
              <w:rPr>
                <w:lang w:eastAsia="tr-TR"/>
              </w:rPr>
              <w:t xml:space="preserve"> bakım kipine giren sanallaştırma sunucusundan</w:t>
            </w:r>
            <w:r>
              <w:rPr>
                <w:lang w:eastAsia="tr-TR"/>
              </w:rPr>
              <w:t xml:space="preserve"> göç ettirebilir. </w:t>
            </w:r>
            <w:r w:rsidR="00CF44D9">
              <w:rPr>
                <w:lang w:eastAsia="tr-TR"/>
              </w:rPr>
              <w:t>Göç, sanallaştırma sunucusunun bakım kipine girmesine engel olmayan sanal makinelerden başlar.</w:t>
            </w:r>
          </w:p>
        </w:tc>
      </w:tr>
    </w:tbl>
    <w:p w14:paraId="29AF0440" w14:textId="173D4785" w:rsidR="00657004" w:rsidRDefault="00CF44D9" w:rsidP="003255D2">
      <w:pPr>
        <w:rPr>
          <w:lang w:eastAsia="tr-TR"/>
        </w:rPr>
      </w:pPr>
      <w:r>
        <w:rPr>
          <w:lang w:eastAsia="tr-TR"/>
        </w:rPr>
        <w:lastRenderedPageBreak/>
        <w:t>vSphere Update Manager sanal makinelerin ve cihazların da iyileştirmelerini gerçekleştirebilir. Aşağıdaki ayarlar kullanılarak sanal makine ve cihaz yükseltmeleri kontrol edilebilir:</w:t>
      </w:r>
    </w:p>
    <w:p w14:paraId="4D992C12" w14:textId="14943CC9" w:rsidR="00CF44D9" w:rsidRDefault="00CF44D9" w:rsidP="00CF44D9">
      <w:pPr>
        <w:pStyle w:val="Caption"/>
        <w:keepNext/>
      </w:pPr>
      <w:r>
        <w:t xml:space="preserve">Tablo </w:t>
      </w:r>
      <w:r>
        <w:fldChar w:fldCharType="begin"/>
      </w:r>
      <w:r>
        <w:instrText xml:space="preserve"> SEQ Tablo \* ARABIC </w:instrText>
      </w:r>
      <w:r>
        <w:fldChar w:fldCharType="separate"/>
      </w:r>
      <w:r w:rsidR="00D0521F">
        <w:rPr>
          <w:noProof/>
        </w:rPr>
        <w:t>220</w:t>
      </w:r>
      <w:r>
        <w:fldChar w:fldCharType="end"/>
      </w:r>
      <w:r>
        <w:t xml:space="preserve"> - Sanal Makine ve Cihazların İyileştirme Ayarları</w:t>
      </w:r>
    </w:p>
    <w:tbl>
      <w:tblPr>
        <w:tblStyle w:val="TableStyle"/>
        <w:tblW w:w="0" w:type="auto"/>
        <w:tblLook w:val="04A0" w:firstRow="1" w:lastRow="0" w:firstColumn="1" w:lastColumn="0" w:noHBand="0" w:noVBand="1"/>
      </w:tblPr>
      <w:tblGrid>
        <w:gridCol w:w="3828"/>
        <w:gridCol w:w="5228"/>
      </w:tblGrid>
      <w:tr w:rsidR="00CF44D9" w14:paraId="06C68465" w14:textId="77777777" w:rsidTr="00CF44D9">
        <w:trPr>
          <w:cnfStyle w:val="100000000000" w:firstRow="1" w:lastRow="0" w:firstColumn="0" w:lastColumn="0" w:oddVBand="0" w:evenVBand="0" w:oddHBand="0" w:evenHBand="0" w:firstRowFirstColumn="0" w:firstRowLastColumn="0" w:lastRowFirstColumn="0" w:lastRowLastColumn="0"/>
        </w:trPr>
        <w:tc>
          <w:tcPr>
            <w:tcW w:w="3828" w:type="dxa"/>
          </w:tcPr>
          <w:p w14:paraId="6173024F" w14:textId="0B32A796" w:rsidR="00CF44D9" w:rsidRDefault="00CF44D9" w:rsidP="003255D2">
            <w:pPr>
              <w:rPr>
                <w:lang w:eastAsia="tr-TR"/>
              </w:rPr>
            </w:pPr>
            <w:r>
              <w:rPr>
                <w:lang w:eastAsia="tr-TR"/>
              </w:rPr>
              <w:t>Yapılandırma</w:t>
            </w:r>
          </w:p>
        </w:tc>
        <w:tc>
          <w:tcPr>
            <w:tcW w:w="5228" w:type="dxa"/>
          </w:tcPr>
          <w:p w14:paraId="142C690B" w14:textId="3153E542" w:rsidR="00CF44D9" w:rsidRDefault="00CF44D9" w:rsidP="003255D2">
            <w:pPr>
              <w:rPr>
                <w:lang w:eastAsia="tr-TR"/>
              </w:rPr>
            </w:pPr>
            <w:r>
              <w:rPr>
                <w:lang w:eastAsia="tr-TR"/>
              </w:rPr>
              <w:t>Tanımı</w:t>
            </w:r>
          </w:p>
        </w:tc>
      </w:tr>
      <w:tr w:rsidR="00CF44D9" w14:paraId="7923FBFB" w14:textId="77777777" w:rsidTr="00CF44D9">
        <w:tc>
          <w:tcPr>
            <w:tcW w:w="3828" w:type="dxa"/>
          </w:tcPr>
          <w:p w14:paraId="08D1CF6A" w14:textId="3C21118E" w:rsidR="00CF44D9" w:rsidRDefault="00CF44D9" w:rsidP="003255D2">
            <w:pPr>
              <w:rPr>
                <w:lang w:eastAsia="tr-TR"/>
              </w:rPr>
            </w:pPr>
            <w:r>
              <w:rPr>
                <w:lang w:eastAsia="tr-TR"/>
              </w:rPr>
              <w:t>İyileştirme öncesi sanal makinenin snapshot’ının alınması</w:t>
            </w:r>
          </w:p>
        </w:tc>
        <w:tc>
          <w:tcPr>
            <w:tcW w:w="5228" w:type="dxa"/>
          </w:tcPr>
          <w:p w14:paraId="740EDC3D" w14:textId="10192ECD" w:rsidR="00CF44D9" w:rsidRDefault="00CF44D9" w:rsidP="003255D2">
            <w:pPr>
              <w:rPr>
                <w:lang w:eastAsia="tr-TR"/>
              </w:rPr>
            </w:pPr>
            <w:r>
              <w:rPr>
                <w:lang w:eastAsia="tr-TR"/>
              </w:rPr>
              <w:t>Eğer iyileştirme başarısız olursa, sanal makinenin snapshot’ı kullanılarak iyileştirmeden önceki haline dönülebilir.</w:t>
            </w:r>
          </w:p>
        </w:tc>
      </w:tr>
      <w:tr w:rsidR="00CF44D9" w14:paraId="2685481A" w14:textId="77777777" w:rsidTr="00CF44D9">
        <w:tc>
          <w:tcPr>
            <w:tcW w:w="3828" w:type="dxa"/>
          </w:tcPr>
          <w:p w14:paraId="7486B4B5" w14:textId="322F627D" w:rsidR="00CF44D9" w:rsidRDefault="00CF44D9" w:rsidP="003255D2">
            <w:pPr>
              <w:rPr>
                <w:lang w:eastAsia="tr-TR"/>
              </w:rPr>
            </w:pPr>
            <w:r>
              <w:rPr>
                <w:lang w:eastAsia="tr-TR"/>
              </w:rPr>
              <w:t>İyileştirilen bir sanal makine için alınan Snapshot geçerlilik süresi</w:t>
            </w:r>
          </w:p>
        </w:tc>
        <w:tc>
          <w:tcPr>
            <w:tcW w:w="5228" w:type="dxa"/>
          </w:tcPr>
          <w:p w14:paraId="6ECF6C93" w14:textId="50664E95" w:rsidR="00CF44D9" w:rsidRDefault="00CF44D9" w:rsidP="003255D2">
            <w:pPr>
              <w:rPr>
                <w:lang w:eastAsia="tr-TR"/>
              </w:rPr>
            </w:pPr>
            <w:r>
              <w:rPr>
                <w:lang w:eastAsia="tr-TR"/>
              </w:rPr>
              <w:t>İyileştirme öncesi alınan snapshot’ların otomatik olarak temizlenmesi.</w:t>
            </w:r>
          </w:p>
        </w:tc>
      </w:tr>
      <w:tr w:rsidR="00CF44D9" w14:paraId="6482DBAF" w14:textId="77777777" w:rsidTr="00CF44D9">
        <w:tc>
          <w:tcPr>
            <w:tcW w:w="3828" w:type="dxa"/>
          </w:tcPr>
          <w:p w14:paraId="622BDB4B" w14:textId="5EE21506" w:rsidR="00CF44D9" w:rsidRDefault="00CF44D9" w:rsidP="003255D2">
            <w:pPr>
              <w:rPr>
                <w:lang w:eastAsia="tr-TR"/>
              </w:rPr>
            </w:pPr>
            <w:r>
              <w:rPr>
                <w:lang w:eastAsia="tr-TR"/>
              </w:rPr>
              <w:t>VMware vSphere vApps iyileştirmesi için akıllı yeniden başlatmanın etkinleştirilmesi</w:t>
            </w:r>
          </w:p>
        </w:tc>
        <w:tc>
          <w:tcPr>
            <w:tcW w:w="5228" w:type="dxa"/>
          </w:tcPr>
          <w:p w14:paraId="4788C1E2" w14:textId="71143B0D" w:rsidR="00CF44D9" w:rsidRDefault="00CF44D9" w:rsidP="003255D2">
            <w:pPr>
              <w:rPr>
                <w:lang w:eastAsia="tr-TR"/>
              </w:rPr>
            </w:pPr>
            <w:r>
              <w:rPr>
                <w:lang w:eastAsia="tr-TR"/>
              </w:rPr>
              <w:t>Bazı sanal makineler iyileştirilmediyse bile başlama bağımlılıklarını koruyabilmek için sanal makinelerin iyileştirme sonrası başlatılması.</w:t>
            </w:r>
          </w:p>
        </w:tc>
      </w:tr>
    </w:tbl>
    <w:p w14:paraId="3EBAB8AE" w14:textId="77777777" w:rsidR="008C05A5" w:rsidRDefault="00CF44D9" w:rsidP="003255D2">
      <w:pPr>
        <w:rPr>
          <w:lang w:eastAsia="tr-TR"/>
        </w:rPr>
      </w:pPr>
      <w:r>
        <w:rPr>
          <w:lang w:eastAsia="tr-TR"/>
        </w:rPr>
        <w:t>vSphere Update Manager referans hatları (baseline) bir küme ya da sanallaştırma sunucularına atanabilen bir yama koleksiyonudur. İş gereksinimlerine göre varsayılan referans hatlarının uygulanmasına yamalar geliştirme veya üretim öncesi sanallaştırma sunucularında test edilmeden izin verilmeyebilir. Referans hatla</w:t>
      </w:r>
      <w:r w:rsidR="008C05A5">
        <w:rPr>
          <w:lang w:eastAsia="tr-TR"/>
        </w:rPr>
        <w:t>rı onaylanarak test edilen yama</w:t>
      </w:r>
      <w:r>
        <w:rPr>
          <w:lang w:eastAsia="tr-TR"/>
        </w:rPr>
        <w:t>l</w:t>
      </w:r>
      <w:r w:rsidR="008C05A5">
        <w:rPr>
          <w:lang w:eastAsia="tr-TR"/>
        </w:rPr>
        <w:t>ar</w:t>
      </w:r>
      <w:r>
        <w:rPr>
          <w:lang w:eastAsia="tr-TR"/>
        </w:rPr>
        <w:t>ın sanallaştırma sunucuların</w:t>
      </w:r>
      <w:r w:rsidR="008C05A5">
        <w:rPr>
          <w:lang w:eastAsia="tr-TR"/>
        </w:rPr>
        <w:t>a uygun zamanda uygulanırlar.</w:t>
      </w:r>
    </w:p>
    <w:p w14:paraId="34CE8EC7" w14:textId="4FE39D22"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1</w:t>
      </w:r>
      <w:r>
        <w:fldChar w:fldCharType="end"/>
      </w:r>
      <w:r>
        <w:t xml:space="preserve"> - Referans Hatları ve Referans Hat Grupları Detayları</w:t>
      </w:r>
    </w:p>
    <w:tbl>
      <w:tblPr>
        <w:tblStyle w:val="TableStyle"/>
        <w:tblW w:w="0" w:type="auto"/>
        <w:tblLook w:val="04A0" w:firstRow="1" w:lastRow="0" w:firstColumn="1" w:lastColumn="0" w:noHBand="0" w:noVBand="1"/>
      </w:tblPr>
      <w:tblGrid>
        <w:gridCol w:w="1418"/>
        <w:gridCol w:w="1843"/>
        <w:gridCol w:w="5795"/>
      </w:tblGrid>
      <w:tr w:rsidR="008C05A5" w14:paraId="7CF6A2A3" w14:textId="77777777" w:rsidTr="008C05A5">
        <w:trPr>
          <w:cnfStyle w:val="100000000000" w:firstRow="1" w:lastRow="0" w:firstColumn="0" w:lastColumn="0" w:oddVBand="0" w:evenVBand="0" w:oddHBand="0" w:evenHBand="0" w:firstRowFirstColumn="0" w:firstRowLastColumn="0" w:lastRowFirstColumn="0" w:lastRowLastColumn="0"/>
        </w:trPr>
        <w:tc>
          <w:tcPr>
            <w:tcW w:w="3261" w:type="dxa"/>
            <w:gridSpan w:val="2"/>
          </w:tcPr>
          <w:p w14:paraId="024E30D7" w14:textId="6376CA0D" w:rsidR="008C05A5" w:rsidRDefault="008C05A5" w:rsidP="003255D2">
            <w:pPr>
              <w:rPr>
                <w:lang w:eastAsia="tr-TR"/>
              </w:rPr>
            </w:pPr>
            <w:r>
              <w:rPr>
                <w:lang w:eastAsia="tr-TR"/>
              </w:rPr>
              <w:t>Referans Hatları ya da Grup Özellikleri</w:t>
            </w:r>
          </w:p>
        </w:tc>
        <w:tc>
          <w:tcPr>
            <w:tcW w:w="5795" w:type="dxa"/>
          </w:tcPr>
          <w:p w14:paraId="0CB45391" w14:textId="5F324F4E" w:rsidR="008C05A5" w:rsidRDefault="008C05A5" w:rsidP="003255D2">
            <w:pPr>
              <w:rPr>
                <w:lang w:eastAsia="tr-TR"/>
              </w:rPr>
            </w:pPr>
            <w:r>
              <w:rPr>
                <w:lang w:eastAsia="tr-TR"/>
              </w:rPr>
              <w:t>Tanımı</w:t>
            </w:r>
          </w:p>
        </w:tc>
      </w:tr>
      <w:tr w:rsidR="008C05A5" w14:paraId="30FBFCFA" w14:textId="77777777" w:rsidTr="008C05A5">
        <w:trPr>
          <w:trHeight w:val="200"/>
        </w:trPr>
        <w:tc>
          <w:tcPr>
            <w:tcW w:w="1418" w:type="dxa"/>
            <w:vMerge w:val="restart"/>
          </w:tcPr>
          <w:p w14:paraId="6128AA01" w14:textId="1F99E1FD" w:rsidR="008C05A5" w:rsidRDefault="008C05A5" w:rsidP="003255D2">
            <w:pPr>
              <w:rPr>
                <w:lang w:eastAsia="tr-TR"/>
              </w:rPr>
            </w:pPr>
            <w:r>
              <w:rPr>
                <w:lang w:eastAsia="tr-TR"/>
              </w:rPr>
              <w:t>Referans Hatları</w:t>
            </w:r>
          </w:p>
        </w:tc>
        <w:tc>
          <w:tcPr>
            <w:tcW w:w="1843" w:type="dxa"/>
          </w:tcPr>
          <w:p w14:paraId="1CCA4A8F" w14:textId="6D7F6CD1" w:rsidR="008C05A5" w:rsidRDefault="008C05A5" w:rsidP="003255D2">
            <w:pPr>
              <w:rPr>
                <w:lang w:eastAsia="tr-TR"/>
              </w:rPr>
            </w:pPr>
            <w:r>
              <w:rPr>
                <w:lang w:eastAsia="tr-TR"/>
              </w:rPr>
              <w:t>Tipler</w:t>
            </w:r>
          </w:p>
        </w:tc>
        <w:tc>
          <w:tcPr>
            <w:tcW w:w="5795" w:type="dxa"/>
          </w:tcPr>
          <w:p w14:paraId="49B07E53" w14:textId="77777777" w:rsidR="008C05A5" w:rsidRDefault="008C05A5" w:rsidP="003255D2">
            <w:pPr>
              <w:rPr>
                <w:lang w:eastAsia="tr-TR"/>
              </w:rPr>
            </w:pPr>
            <w:r>
              <w:rPr>
                <w:lang w:eastAsia="tr-TR"/>
              </w:rPr>
              <w:t>4 tip referans hattı mevcuttur:</w:t>
            </w:r>
          </w:p>
          <w:p w14:paraId="4E1D0A29" w14:textId="77777777" w:rsidR="008C05A5" w:rsidRDefault="008C05A5" w:rsidP="008C05A5">
            <w:pPr>
              <w:pStyle w:val="ListParagraph"/>
              <w:numPr>
                <w:ilvl w:val="0"/>
                <w:numId w:val="92"/>
              </w:numPr>
              <w:rPr>
                <w:lang w:eastAsia="tr-TR"/>
              </w:rPr>
            </w:pPr>
            <w:r>
              <w:rPr>
                <w:lang w:eastAsia="tr-TR"/>
              </w:rPr>
              <w:t>Dinamik Referans Hatları, havuza yeni öğe eklendikçe değişir</w:t>
            </w:r>
          </w:p>
          <w:p w14:paraId="00452334" w14:textId="77777777" w:rsidR="008C05A5" w:rsidRDefault="008C05A5" w:rsidP="008C05A5">
            <w:pPr>
              <w:pStyle w:val="ListParagraph"/>
              <w:numPr>
                <w:ilvl w:val="0"/>
                <w:numId w:val="92"/>
              </w:numPr>
              <w:rPr>
                <w:lang w:eastAsia="tr-TR"/>
              </w:rPr>
            </w:pPr>
            <w:r>
              <w:rPr>
                <w:lang w:eastAsia="tr-TR"/>
              </w:rPr>
              <w:t>Sabit Referans Hatları, Her zaman aynı kalır</w:t>
            </w:r>
          </w:p>
          <w:p w14:paraId="58F3193F" w14:textId="77777777" w:rsidR="008C05A5" w:rsidRDefault="008C05A5" w:rsidP="008C05A5">
            <w:pPr>
              <w:pStyle w:val="ListParagraph"/>
              <w:numPr>
                <w:ilvl w:val="0"/>
                <w:numId w:val="92"/>
              </w:numPr>
              <w:rPr>
                <w:lang w:eastAsia="tr-TR"/>
              </w:rPr>
            </w:pPr>
            <w:r>
              <w:rPr>
                <w:lang w:eastAsia="tr-TR"/>
              </w:rPr>
              <w:t>Uzatma Referans Hatları, cihaz sürücüleri gibi ESXi sanallaştırma sunucuları için ek veya üçüncü parti yazılımlar için</w:t>
            </w:r>
          </w:p>
          <w:p w14:paraId="179B042D" w14:textId="537D7550" w:rsidR="008C05A5" w:rsidRPr="008C05A5" w:rsidRDefault="008C05A5" w:rsidP="008C05A5">
            <w:pPr>
              <w:pStyle w:val="ListParagraph"/>
              <w:numPr>
                <w:ilvl w:val="0"/>
                <w:numId w:val="92"/>
              </w:numPr>
              <w:rPr>
                <w:lang w:eastAsia="tr-TR"/>
              </w:rPr>
            </w:pPr>
            <w:r>
              <w:rPr>
                <w:lang w:eastAsia="tr-TR"/>
              </w:rPr>
              <w:t>Sistem tarafında. yönetilen Referans Hatları: vSphere envanterine göre otomatik olarak üretilirler. Ortamda bir vSAN yama, yükseltme ve uzatma referans hattı mevcuttur.</w:t>
            </w:r>
          </w:p>
        </w:tc>
      </w:tr>
      <w:tr w:rsidR="008C05A5" w14:paraId="698E1364" w14:textId="77777777" w:rsidTr="008C05A5">
        <w:trPr>
          <w:trHeight w:val="199"/>
        </w:trPr>
        <w:tc>
          <w:tcPr>
            <w:tcW w:w="1418" w:type="dxa"/>
            <w:vMerge/>
          </w:tcPr>
          <w:p w14:paraId="1F35A62D" w14:textId="77777777" w:rsidR="008C05A5" w:rsidRDefault="008C05A5" w:rsidP="003255D2">
            <w:pPr>
              <w:rPr>
                <w:lang w:eastAsia="tr-TR"/>
              </w:rPr>
            </w:pPr>
          </w:p>
        </w:tc>
        <w:tc>
          <w:tcPr>
            <w:tcW w:w="1843" w:type="dxa"/>
          </w:tcPr>
          <w:p w14:paraId="6834D10E" w14:textId="4C7E79D2" w:rsidR="008C05A5" w:rsidRDefault="008C05A5" w:rsidP="003255D2">
            <w:pPr>
              <w:rPr>
                <w:lang w:eastAsia="tr-TR"/>
              </w:rPr>
            </w:pPr>
            <w:r>
              <w:rPr>
                <w:lang w:eastAsia="tr-TR"/>
              </w:rPr>
              <w:t>Varsayılan Referans Hatları</w:t>
            </w:r>
          </w:p>
        </w:tc>
        <w:tc>
          <w:tcPr>
            <w:tcW w:w="5795" w:type="dxa"/>
          </w:tcPr>
          <w:p w14:paraId="18A8A6C6" w14:textId="77777777" w:rsidR="008C05A5" w:rsidRDefault="008C05A5" w:rsidP="003255D2">
            <w:pPr>
              <w:rPr>
                <w:lang w:eastAsia="tr-TR"/>
              </w:rPr>
            </w:pPr>
            <w:r>
              <w:rPr>
                <w:lang w:eastAsia="tr-TR"/>
              </w:rPr>
              <w:t>vSphere Update Manager aşağıdaki varsayılan referans hatlarına sahiptir.</w:t>
            </w:r>
            <w:r w:rsidR="0086330A">
              <w:rPr>
                <w:lang w:eastAsia="tr-TR"/>
              </w:rPr>
              <w:t xml:space="preserve"> Her bir hat yeni öğelerin seçilebilmesi için dinamik olarak yapılandırılmıştır.</w:t>
            </w:r>
          </w:p>
          <w:p w14:paraId="7DFBC27B" w14:textId="514004DE" w:rsidR="0086330A" w:rsidRDefault="0086330A" w:rsidP="0086330A">
            <w:pPr>
              <w:pStyle w:val="ListParagraph"/>
              <w:numPr>
                <w:ilvl w:val="0"/>
                <w:numId w:val="93"/>
              </w:numPr>
              <w:rPr>
                <w:lang w:eastAsia="tr-TR"/>
              </w:rPr>
            </w:pPr>
            <w:r>
              <w:rPr>
                <w:lang w:eastAsia="tr-TR"/>
              </w:rPr>
              <w:t>Kritik Sanallaştırma Sunucu yamaları, VMware tarafında yüksek öncelikli olarak tanımlanan kritik yama koleksiyonu</w:t>
            </w:r>
          </w:p>
          <w:p w14:paraId="20078693" w14:textId="77777777" w:rsidR="0086330A" w:rsidRDefault="0086330A" w:rsidP="0086330A">
            <w:pPr>
              <w:pStyle w:val="ListParagraph"/>
              <w:numPr>
                <w:ilvl w:val="0"/>
                <w:numId w:val="93"/>
              </w:numPr>
              <w:rPr>
                <w:lang w:eastAsia="tr-TR"/>
              </w:rPr>
            </w:pPr>
            <w:r>
              <w:rPr>
                <w:lang w:eastAsia="tr-TR"/>
              </w:rPr>
              <w:t>Kritik olmayan Sanallaştırma Sunucu yamaları, kritik olarak sınıflandırılmayan sunucu yama koleksiyonu</w:t>
            </w:r>
          </w:p>
          <w:p w14:paraId="51741567" w14:textId="77777777" w:rsidR="0086330A" w:rsidRDefault="0086330A" w:rsidP="0086330A">
            <w:pPr>
              <w:pStyle w:val="ListParagraph"/>
              <w:numPr>
                <w:ilvl w:val="0"/>
                <w:numId w:val="93"/>
              </w:numPr>
              <w:rPr>
                <w:lang w:eastAsia="tr-TR"/>
              </w:rPr>
            </w:pPr>
            <w:r>
              <w:rPr>
                <w:lang w:eastAsia="tr-TR"/>
              </w:rPr>
              <w:lastRenderedPageBreak/>
              <w:t>VMware Tools Yükseltme, sanallaştırma sunucusundaki sürüme denkleştiren yükseltme</w:t>
            </w:r>
          </w:p>
          <w:p w14:paraId="7AAD6E13" w14:textId="77777777" w:rsidR="0086330A" w:rsidRDefault="0086330A" w:rsidP="0086330A">
            <w:pPr>
              <w:pStyle w:val="ListParagraph"/>
              <w:numPr>
                <w:ilvl w:val="0"/>
                <w:numId w:val="93"/>
              </w:numPr>
              <w:rPr>
                <w:lang w:eastAsia="tr-TR"/>
              </w:rPr>
            </w:pPr>
            <w:r>
              <w:rPr>
                <w:lang w:eastAsia="tr-TR"/>
              </w:rPr>
              <w:t>VM Donanım Yükseltme, sanallaştırma sunucusunun desteklediği en yüksek donanım sürümüne yükseltme</w:t>
            </w:r>
          </w:p>
          <w:p w14:paraId="4D44F594" w14:textId="38A38DF8" w:rsidR="0086330A" w:rsidRPr="0086330A" w:rsidRDefault="0086330A" w:rsidP="0086330A">
            <w:pPr>
              <w:pStyle w:val="ListParagraph"/>
              <w:numPr>
                <w:ilvl w:val="0"/>
                <w:numId w:val="93"/>
              </w:numPr>
              <w:rPr>
                <w:lang w:eastAsia="tr-TR"/>
              </w:rPr>
            </w:pPr>
            <w:r>
              <w:rPr>
                <w:lang w:eastAsia="tr-TR"/>
              </w:rPr>
              <w:t>En yüksek sürüme VA yükseltmesi, sanal cihazın mevcut olan en yüksek sürüme yükseltilmesi</w:t>
            </w:r>
          </w:p>
        </w:tc>
      </w:tr>
      <w:tr w:rsidR="008C05A5" w14:paraId="62AB5F60" w14:textId="77777777" w:rsidTr="008C05A5">
        <w:trPr>
          <w:trHeight w:val="200"/>
        </w:trPr>
        <w:tc>
          <w:tcPr>
            <w:tcW w:w="1418" w:type="dxa"/>
            <w:vMerge w:val="restart"/>
          </w:tcPr>
          <w:p w14:paraId="41197AC0" w14:textId="7C1DB8CB" w:rsidR="008C05A5" w:rsidRDefault="008C05A5" w:rsidP="003255D2">
            <w:pPr>
              <w:rPr>
                <w:lang w:eastAsia="tr-TR"/>
              </w:rPr>
            </w:pPr>
            <w:r>
              <w:rPr>
                <w:lang w:eastAsia="tr-TR"/>
              </w:rPr>
              <w:lastRenderedPageBreak/>
              <w:t>Referans Hat Grupları</w:t>
            </w:r>
          </w:p>
        </w:tc>
        <w:tc>
          <w:tcPr>
            <w:tcW w:w="1843" w:type="dxa"/>
          </w:tcPr>
          <w:p w14:paraId="4E24D95D" w14:textId="1B4736FD" w:rsidR="008C05A5" w:rsidRDefault="008C05A5" w:rsidP="003255D2">
            <w:pPr>
              <w:rPr>
                <w:lang w:eastAsia="tr-TR"/>
              </w:rPr>
            </w:pPr>
            <w:r>
              <w:rPr>
                <w:lang w:eastAsia="tr-TR"/>
              </w:rPr>
              <w:t>Tanım</w:t>
            </w:r>
          </w:p>
        </w:tc>
        <w:tc>
          <w:tcPr>
            <w:tcW w:w="5795" w:type="dxa"/>
          </w:tcPr>
          <w:p w14:paraId="76B396C1" w14:textId="758A3DC1" w:rsidR="008C05A5" w:rsidRDefault="0086330A" w:rsidP="003255D2">
            <w:pPr>
              <w:rPr>
                <w:lang w:eastAsia="tr-TR"/>
              </w:rPr>
            </w:pPr>
            <w:r>
              <w:rPr>
                <w:lang w:eastAsia="tr-TR"/>
              </w:rPr>
              <w:t>Bir referans grubu birbirleriyle çelişmeyen bir referans hatları setidir. Referans hat gruplarını nesneleri birden fazla referans hattı için aynı anda taramak ve yükseltmek için kullanılır. Referans hat grupları kullanılarak bir yükseltme referans hattı, yama referans hattı veya uzatma referans hattı organize şekilde toptan yükseltme için kullanılabilir.</w:t>
            </w:r>
          </w:p>
        </w:tc>
      </w:tr>
      <w:tr w:rsidR="008C05A5" w14:paraId="3CAA3ED8" w14:textId="77777777" w:rsidTr="008C05A5">
        <w:trPr>
          <w:trHeight w:val="199"/>
        </w:trPr>
        <w:tc>
          <w:tcPr>
            <w:tcW w:w="1418" w:type="dxa"/>
            <w:vMerge/>
          </w:tcPr>
          <w:p w14:paraId="349FD4D7" w14:textId="77777777" w:rsidR="008C05A5" w:rsidRDefault="008C05A5" w:rsidP="003255D2">
            <w:pPr>
              <w:rPr>
                <w:lang w:eastAsia="tr-TR"/>
              </w:rPr>
            </w:pPr>
          </w:p>
        </w:tc>
        <w:tc>
          <w:tcPr>
            <w:tcW w:w="1843" w:type="dxa"/>
          </w:tcPr>
          <w:p w14:paraId="72B512A5" w14:textId="1615497A" w:rsidR="008C05A5" w:rsidRDefault="008C05A5" w:rsidP="003255D2">
            <w:pPr>
              <w:rPr>
                <w:lang w:eastAsia="tr-TR"/>
              </w:rPr>
            </w:pPr>
            <w:r>
              <w:rPr>
                <w:lang w:eastAsia="tr-TR"/>
              </w:rPr>
              <w:t>Tipler</w:t>
            </w:r>
          </w:p>
        </w:tc>
        <w:tc>
          <w:tcPr>
            <w:tcW w:w="5795" w:type="dxa"/>
          </w:tcPr>
          <w:p w14:paraId="53700D13" w14:textId="77777777" w:rsidR="008C05A5" w:rsidRDefault="0086330A" w:rsidP="003255D2">
            <w:pPr>
              <w:rPr>
                <w:lang w:eastAsia="tr-TR"/>
              </w:rPr>
            </w:pPr>
            <w:r>
              <w:rPr>
                <w:lang w:eastAsia="tr-TR"/>
              </w:rPr>
              <w:t>Nesne türüne göre iki tip referans hattı grubu oluşturulabilir:</w:t>
            </w:r>
          </w:p>
          <w:p w14:paraId="4DCE05A1" w14:textId="77777777" w:rsidR="0086330A" w:rsidRDefault="0086330A" w:rsidP="0086330A">
            <w:pPr>
              <w:pStyle w:val="ListParagraph"/>
              <w:numPr>
                <w:ilvl w:val="0"/>
                <w:numId w:val="94"/>
              </w:numPr>
              <w:rPr>
                <w:lang w:eastAsia="tr-TR"/>
              </w:rPr>
            </w:pPr>
            <w:r>
              <w:rPr>
                <w:lang w:eastAsia="tr-TR"/>
              </w:rPr>
              <w:t>ESXi sanallaştırma sunucuları için referans hattı grupları</w:t>
            </w:r>
          </w:p>
          <w:p w14:paraId="27993C47" w14:textId="6333635D" w:rsidR="0086330A" w:rsidRPr="0086330A" w:rsidRDefault="0086330A" w:rsidP="0086330A">
            <w:pPr>
              <w:pStyle w:val="ListParagraph"/>
              <w:numPr>
                <w:ilvl w:val="0"/>
                <w:numId w:val="94"/>
              </w:numPr>
              <w:rPr>
                <w:lang w:eastAsia="tr-TR"/>
              </w:rPr>
            </w:pPr>
            <w:r>
              <w:rPr>
                <w:lang w:eastAsia="tr-TR"/>
              </w:rPr>
              <w:t>Sanal makineler için referans hattı grupları</w:t>
            </w:r>
          </w:p>
        </w:tc>
      </w:tr>
    </w:tbl>
    <w:p w14:paraId="535C4E86" w14:textId="04FDE59B" w:rsidR="00CF44D9" w:rsidRDefault="0086330A" w:rsidP="003255D2">
      <w:pPr>
        <w:rPr>
          <w:lang w:eastAsia="tr-TR"/>
        </w:rPr>
      </w:pPr>
      <w:r>
        <w:rPr>
          <w:lang w:eastAsia="tr-TR"/>
        </w:rPr>
        <w:t>ESXi sanallaştırma sunucularının yükseltilmesi için tüm imajlar saklanabilir. Bu imajlar VMware yama havuzlarından vSphere Update Manager tarafından indirilemezler. Bu imajların VMware web sitesinden ya da üretici spesifik kaynaklardan indirilmeleri gerekir. Akabinde bu imajlar vSphere Update Manager’a yüklenebilirler. Bir ESXi imajına paket ekleyebilmenin iki yöntemi vardır:</w:t>
      </w:r>
    </w:p>
    <w:p w14:paraId="0FA6970F" w14:textId="2A62D07B" w:rsidR="0086330A" w:rsidRDefault="0086330A" w:rsidP="003255D2">
      <w:pPr>
        <w:rPr>
          <w:lang w:eastAsia="tr-TR"/>
        </w:rPr>
      </w:pPr>
      <w:r>
        <w:rPr>
          <w:lang w:eastAsia="tr-TR"/>
        </w:rPr>
        <w:t>Image Builder kullan</w:t>
      </w:r>
      <w:r w:rsidR="006D64D9">
        <w:rPr>
          <w:lang w:eastAsia="tr-TR"/>
        </w:rPr>
        <w:t>ıl</w:t>
      </w:r>
      <w:r>
        <w:rPr>
          <w:lang w:eastAsia="tr-TR"/>
        </w:rPr>
        <w:t>arak: Eğer Im</w:t>
      </w:r>
      <w:r w:rsidR="00672FFD">
        <w:rPr>
          <w:lang w:eastAsia="tr-TR"/>
        </w:rPr>
        <w:t>age Builder kullanılacaksa esx-v</w:t>
      </w:r>
      <w:r>
        <w:rPr>
          <w:lang w:eastAsia="tr-TR"/>
        </w:rPr>
        <w:t xml:space="preserve">dpi, esx-vsip ve esx-vlan gibi NSX yazılım paketleri ESXi yükseltme imajına eklenebilir. Sonrasında </w:t>
      </w:r>
      <w:r w:rsidR="006D64D9">
        <w:rPr>
          <w:lang w:eastAsia="tr-TR"/>
        </w:rPr>
        <w:t>bu ekli imaj vSphere Update Manager’a yüklenerek yazılım tanımlı ağ dahil olmak üzere sanallaştırma sunucusu yükseltmesi yapılabilir. Böyle bir imaj hem yükseltme için hem de gelecekteki yeni ESXi kurulumlarında kullanılabilir.</w:t>
      </w:r>
    </w:p>
    <w:p w14:paraId="7046F3FF" w14:textId="2F78857E" w:rsidR="006D64D9" w:rsidRDefault="006D64D9" w:rsidP="003255D2">
      <w:pPr>
        <w:rPr>
          <w:lang w:eastAsia="tr-TR"/>
        </w:rPr>
      </w:pPr>
      <w:r>
        <w:rPr>
          <w:lang w:eastAsia="tr-TR"/>
        </w:rPr>
        <w:t>Referans Hattı Grubu kullanılarak: Eğer referans hattı grubu kullanılacaksa esx-vdpi, esx-vsip ve esx-vlan NSX yazılım paketleri gibi ek yama ve uzantılar ESXi imajı içeren bir referans hattına eklenebilirler. Bu yöntemle vSphere Update Manager yamaların ve uzantıların çakışmayacak şekilde yükselmeyi yapabilir.</w:t>
      </w:r>
    </w:p>
    <w:p w14:paraId="122EFBA4" w14:textId="21ACC958" w:rsidR="006D64D9" w:rsidRDefault="006D64D9" w:rsidP="003255D2">
      <w:pPr>
        <w:rPr>
          <w:lang w:eastAsia="tr-TR"/>
        </w:rPr>
      </w:pPr>
      <w:r>
        <w:rPr>
          <w:lang w:eastAsia="tr-TR"/>
        </w:rPr>
        <w:t>Bu tasarım vSphere Update Manager ve güncelleme politikaları için aşağıdaki kararları uygular:</w:t>
      </w:r>
    </w:p>
    <w:p w14:paraId="0D331700" w14:textId="0CBD794B" w:rsidR="00D0521F" w:rsidRDefault="00D0521F" w:rsidP="00D0521F">
      <w:pPr>
        <w:pStyle w:val="Caption"/>
        <w:keepNext/>
      </w:pPr>
      <w:r>
        <w:t xml:space="preserve">Tablo </w:t>
      </w:r>
      <w:r>
        <w:fldChar w:fldCharType="begin"/>
      </w:r>
      <w:r>
        <w:instrText xml:space="preserve"> SEQ Tablo \* ARABIC </w:instrText>
      </w:r>
      <w:r>
        <w:fldChar w:fldCharType="separate"/>
      </w:r>
      <w:r>
        <w:rPr>
          <w:noProof/>
        </w:rPr>
        <w:t>222</w:t>
      </w:r>
      <w:r>
        <w:fldChar w:fldCharType="end"/>
      </w:r>
      <w:r>
        <w:t xml:space="preserve"> - vSphere Update Manager Mantıksal Tasarım Kararları</w:t>
      </w:r>
    </w:p>
    <w:tbl>
      <w:tblPr>
        <w:tblStyle w:val="TableStyle"/>
        <w:tblW w:w="0" w:type="auto"/>
        <w:tblLook w:val="04A0" w:firstRow="1" w:lastRow="0" w:firstColumn="1" w:lastColumn="0" w:noHBand="0" w:noVBand="1"/>
      </w:tblPr>
      <w:tblGrid>
        <w:gridCol w:w="1418"/>
        <w:gridCol w:w="2410"/>
        <w:gridCol w:w="2693"/>
        <w:gridCol w:w="2545"/>
      </w:tblGrid>
      <w:tr w:rsidR="006D64D9" w14:paraId="318DAD19" w14:textId="77777777" w:rsidTr="00672FFD">
        <w:trPr>
          <w:cnfStyle w:val="100000000000" w:firstRow="1" w:lastRow="0" w:firstColumn="0" w:lastColumn="0" w:oddVBand="0" w:evenVBand="0" w:oddHBand="0" w:evenHBand="0" w:firstRowFirstColumn="0" w:firstRowLastColumn="0" w:lastRowFirstColumn="0" w:lastRowLastColumn="0"/>
        </w:trPr>
        <w:tc>
          <w:tcPr>
            <w:tcW w:w="1418" w:type="dxa"/>
          </w:tcPr>
          <w:p w14:paraId="681F99DD" w14:textId="77777777" w:rsidR="006D64D9" w:rsidRDefault="006D64D9" w:rsidP="008B3548">
            <w:pPr>
              <w:pStyle w:val="Tabloii"/>
              <w:rPr>
                <w:lang w:eastAsia="tr-TR"/>
              </w:rPr>
            </w:pPr>
            <w:r>
              <w:rPr>
                <w:lang w:eastAsia="tr-TR"/>
              </w:rPr>
              <w:t>Karar ID</w:t>
            </w:r>
          </w:p>
        </w:tc>
        <w:tc>
          <w:tcPr>
            <w:tcW w:w="2410" w:type="dxa"/>
          </w:tcPr>
          <w:p w14:paraId="1F5EA4BB" w14:textId="77777777" w:rsidR="006D64D9" w:rsidRDefault="006D64D9" w:rsidP="008B3548">
            <w:pPr>
              <w:pStyle w:val="Tabloii"/>
              <w:rPr>
                <w:lang w:eastAsia="tr-TR"/>
              </w:rPr>
            </w:pPr>
            <w:r>
              <w:rPr>
                <w:lang w:eastAsia="tr-TR"/>
              </w:rPr>
              <w:t>Tasarım Kararı</w:t>
            </w:r>
          </w:p>
        </w:tc>
        <w:tc>
          <w:tcPr>
            <w:tcW w:w="2693" w:type="dxa"/>
          </w:tcPr>
          <w:p w14:paraId="0CE24D90" w14:textId="77777777" w:rsidR="006D64D9" w:rsidRDefault="006D64D9" w:rsidP="008B3548">
            <w:pPr>
              <w:pStyle w:val="Tabloii"/>
              <w:rPr>
                <w:lang w:eastAsia="tr-TR"/>
              </w:rPr>
            </w:pPr>
            <w:r>
              <w:rPr>
                <w:lang w:eastAsia="tr-TR"/>
              </w:rPr>
              <w:t>Tasarım Gerekçesi</w:t>
            </w:r>
          </w:p>
        </w:tc>
        <w:tc>
          <w:tcPr>
            <w:tcW w:w="2545" w:type="dxa"/>
          </w:tcPr>
          <w:p w14:paraId="60C6468E" w14:textId="77777777" w:rsidR="006D64D9" w:rsidRDefault="006D64D9" w:rsidP="008B3548">
            <w:pPr>
              <w:pStyle w:val="Tabloii"/>
              <w:rPr>
                <w:lang w:eastAsia="tr-TR"/>
              </w:rPr>
            </w:pPr>
            <w:r>
              <w:rPr>
                <w:lang w:eastAsia="tr-TR"/>
              </w:rPr>
              <w:t>Tasarım Sonuçları</w:t>
            </w:r>
          </w:p>
        </w:tc>
      </w:tr>
      <w:tr w:rsidR="006D64D9" w14:paraId="65D56129" w14:textId="77777777" w:rsidTr="00672FFD">
        <w:tc>
          <w:tcPr>
            <w:tcW w:w="1418" w:type="dxa"/>
          </w:tcPr>
          <w:p w14:paraId="5A0347DD" w14:textId="5E47BF74" w:rsidR="006D64D9" w:rsidRDefault="006D64D9" w:rsidP="008B3548">
            <w:pPr>
              <w:pStyle w:val="Tabloii"/>
              <w:rPr>
                <w:lang w:eastAsia="tr-TR"/>
              </w:rPr>
            </w:pPr>
            <w:r>
              <w:rPr>
                <w:lang w:eastAsia="tr-TR"/>
              </w:rPr>
              <w:lastRenderedPageBreak/>
              <w:t>SDDC-OPS-VUM- 006</w:t>
            </w:r>
          </w:p>
        </w:tc>
        <w:tc>
          <w:tcPr>
            <w:tcW w:w="2410" w:type="dxa"/>
          </w:tcPr>
          <w:p w14:paraId="4AE8D70E" w14:textId="0188BC95" w:rsidR="006D64D9" w:rsidRDefault="006D64D9" w:rsidP="008B3548">
            <w:pPr>
              <w:pStyle w:val="Tabloii"/>
              <w:rPr>
                <w:lang w:eastAsia="tr-TR"/>
              </w:rPr>
            </w:pPr>
            <w:r>
              <w:rPr>
                <w:lang w:eastAsia="tr-TR"/>
              </w:rPr>
              <w:t>VMware tarafından gelen varsayılan yama havuzları kullanılacaktır.</w:t>
            </w:r>
          </w:p>
        </w:tc>
        <w:tc>
          <w:tcPr>
            <w:tcW w:w="2693" w:type="dxa"/>
          </w:tcPr>
          <w:p w14:paraId="618F11E5" w14:textId="75B741C5" w:rsidR="006D64D9" w:rsidRDefault="006D64D9" w:rsidP="008B3548">
            <w:pPr>
              <w:pStyle w:val="Tabloii"/>
              <w:rPr>
                <w:lang w:eastAsia="tr-TR"/>
              </w:rPr>
            </w:pPr>
            <w:r>
              <w:rPr>
                <w:lang w:eastAsia="tr-TR"/>
              </w:rPr>
              <w:t>Ek kaynaklar yapılandırılmadığından yapılandırma basitleşir.</w:t>
            </w:r>
          </w:p>
        </w:tc>
        <w:tc>
          <w:tcPr>
            <w:tcW w:w="2545" w:type="dxa"/>
          </w:tcPr>
          <w:p w14:paraId="48AE67EA" w14:textId="126311C4" w:rsidR="006D64D9" w:rsidRDefault="006D64D9" w:rsidP="008B3548">
            <w:pPr>
              <w:pStyle w:val="Tabloii"/>
              <w:rPr>
                <w:lang w:eastAsia="tr-TR"/>
              </w:rPr>
            </w:pPr>
            <w:r>
              <w:rPr>
                <w:lang w:eastAsia="tr-TR"/>
              </w:rPr>
              <w:t>Yoktur.</w:t>
            </w:r>
          </w:p>
        </w:tc>
      </w:tr>
      <w:tr w:rsidR="006D64D9" w14:paraId="1F654E18" w14:textId="77777777" w:rsidTr="00672FFD">
        <w:tc>
          <w:tcPr>
            <w:tcW w:w="1418" w:type="dxa"/>
          </w:tcPr>
          <w:p w14:paraId="21A8EC65" w14:textId="0C71A485" w:rsidR="006D64D9" w:rsidRDefault="006D64D9" w:rsidP="008B3548">
            <w:pPr>
              <w:pStyle w:val="Tabloii"/>
              <w:rPr>
                <w:lang w:eastAsia="tr-TR"/>
              </w:rPr>
            </w:pPr>
            <w:r>
              <w:rPr>
                <w:lang w:eastAsia="tr-TR"/>
              </w:rPr>
              <w:t>SDDC-OPS-VUM-007</w:t>
            </w:r>
          </w:p>
        </w:tc>
        <w:tc>
          <w:tcPr>
            <w:tcW w:w="2410" w:type="dxa"/>
          </w:tcPr>
          <w:p w14:paraId="6881A3C6" w14:textId="7EC145D3" w:rsidR="006D64D9" w:rsidRDefault="006D64D9" w:rsidP="008B3548">
            <w:pPr>
              <w:pStyle w:val="Tabloii"/>
              <w:rPr>
                <w:lang w:eastAsia="tr-TR"/>
              </w:rPr>
            </w:pPr>
            <w:r>
              <w:rPr>
                <w:lang w:eastAsia="tr-TR"/>
              </w:rPr>
              <w:t>Sanal makine güç hali kapatma olarak belirlenecektir.</w:t>
            </w:r>
          </w:p>
        </w:tc>
        <w:tc>
          <w:tcPr>
            <w:tcW w:w="2693" w:type="dxa"/>
          </w:tcPr>
          <w:p w14:paraId="5074CEE7" w14:textId="57A0A2BE" w:rsidR="006D64D9" w:rsidRDefault="006D64D9" w:rsidP="008B3548">
            <w:pPr>
              <w:pStyle w:val="Tabloii"/>
              <w:rPr>
                <w:lang w:eastAsia="tr-TR"/>
              </w:rPr>
            </w:pPr>
            <w:r>
              <w:rPr>
                <w:lang w:eastAsia="tr-TR"/>
              </w:rPr>
              <w:t>Yönetim bileşenlerinin ve işle iş yükü sanal makinelerinin en yüksek erişilebilirliği sağlanır.</w:t>
            </w:r>
          </w:p>
        </w:tc>
        <w:tc>
          <w:tcPr>
            <w:tcW w:w="2545" w:type="dxa"/>
          </w:tcPr>
          <w:p w14:paraId="2C3243F1" w14:textId="06FDC99B" w:rsidR="006D64D9" w:rsidRDefault="006D64D9" w:rsidP="008B3548">
            <w:pPr>
              <w:pStyle w:val="Tabloii"/>
              <w:rPr>
                <w:lang w:eastAsia="tr-TR"/>
              </w:rPr>
            </w:pPr>
            <w:r>
              <w:rPr>
                <w:lang w:eastAsia="tr-TR"/>
              </w:rPr>
              <w:t>Göç başarısız olursa elle müdahale etmek gerekir.</w:t>
            </w:r>
          </w:p>
        </w:tc>
      </w:tr>
      <w:tr w:rsidR="006D64D9" w14:paraId="43D1BE08" w14:textId="77777777" w:rsidTr="00672FFD">
        <w:tc>
          <w:tcPr>
            <w:tcW w:w="1418" w:type="dxa"/>
          </w:tcPr>
          <w:p w14:paraId="1893787C" w14:textId="607424E0" w:rsidR="006D64D9" w:rsidRDefault="006D64D9" w:rsidP="008B3548">
            <w:pPr>
              <w:pStyle w:val="Tabloii"/>
              <w:rPr>
                <w:lang w:eastAsia="tr-TR"/>
              </w:rPr>
            </w:pPr>
            <w:r>
              <w:rPr>
                <w:lang w:eastAsia="tr-TR"/>
              </w:rPr>
              <w:t>SDDC-OPS-VUM-008</w:t>
            </w:r>
          </w:p>
        </w:tc>
        <w:tc>
          <w:tcPr>
            <w:tcW w:w="2410" w:type="dxa"/>
          </w:tcPr>
          <w:p w14:paraId="6C81E65D" w14:textId="62B79BC3" w:rsidR="006D64D9" w:rsidRDefault="006D64D9" w:rsidP="008B3548">
            <w:pPr>
              <w:pStyle w:val="Tabloii"/>
              <w:rPr>
                <w:lang w:eastAsia="tr-TR"/>
              </w:rPr>
            </w:pPr>
            <w:r>
              <w:rPr>
                <w:lang w:eastAsia="tr-TR"/>
              </w:rPr>
              <w:t>Aynı anda birden çok sanallaştırma sunucusunun paralel olarak iyileştirilebilmesi için gerekli kaynakların olduğu varsayımıyla paralel iyileştirme etkinleştirilecektir.</w:t>
            </w:r>
          </w:p>
        </w:tc>
        <w:tc>
          <w:tcPr>
            <w:tcW w:w="2693" w:type="dxa"/>
          </w:tcPr>
          <w:p w14:paraId="4E6F7C43" w14:textId="38DF6161" w:rsidR="006D64D9" w:rsidRDefault="006D64D9" w:rsidP="008B3548">
            <w:pPr>
              <w:pStyle w:val="Tabloii"/>
              <w:rPr>
                <w:lang w:eastAsia="tr-TR"/>
              </w:rPr>
            </w:pPr>
            <w:r>
              <w:rPr>
                <w:lang w:eastAsia="tr-TR"/>
              </w:rPr>
              <w:t>Sanallaştırma sunucularının daha hızlı iyileştirilmeleri sağlanır.</w:t>
            </w:r>
          </w:p>
        </w:tc>
        <w:tc>
          <w:tcPr>
            <w:tcW w:w="2545" w:type="dxa"/>
          </w:tcPr>
          <w:p w14:paraId="25FF078F" w14:textId="6CA7A266" w:rsidR="006D64D9" w:rsidRDefault="006D64D9" w:rsidP="008B3548">
            <w:pPr>
              <w:pStyle w:val="Tabloii"/>
              <w:rPr>
                <w:lang w:eastAsia="tr-TR"/>
              </w:rPr>
            </w:pPr>
            <w:r>
              <w:rPr>
                <w:lang w:eastAsia="tr-TR"/>
              </w:rPr>
              <w:t>İyileştirme esnasında daha fazla kaynak erişilemez durumda olacaktır.</w:t>
            </w:r>
          </w:p>
        </w:tc>
      </w:tr>
      <w:tr w:rsidR="006D64D9" w14:paraId="47EDDE76" w14:textId="77777777" w:rsidTr="00672FFD">
        <w:tc>
          <w:tcPr>
            <w:tcW w:w="1418" w:type="dxa"/>
          </w:tcPr>
          <w:p w14:paraId="25A6ABB7" w14:textId="0B7C2053" w:rsidR="006D64D9" w:rsidRDefault="006D64D9" w:rsidP="008B3548">
            <w:pPr>
              <w:pStyle w:val="Tabloii"/>
              <w:rPr>
                <w:lang w:eastAsia="tr-TR"/>
              </w:rPr>
            </w:pPr>
            <w:r>
              <w:rPr>
                <w:lang w:eastAsia="tr-TR"/>
              </w:rPr>
              <w:t>SDDC-OPS-VUM-009</w:t>
            </w:r>
          </w:p>
        </w:tc>
        <w:tc>
          <w:tcPr>
            <w:tcW w:w="2410" w:type="dxa"/>
          </w:tcPr>
          <w:p w14:paraId="061656A3" w14:textId="33F0C042" w:rsidR="006D64D9" w:rsidRDefault="006D64D9" w:rsidP="008B3548">
            <w:pPr>
              <w:pStyle w:val="Tabloii"/>
              <w:rPr>
                <w:lang w:eastAsia="tr-TR"/>
              </w:rPr>
            </w:pPr>
            <w:r>
              <w:rPr>
                <w:lang w:eastAsia="tr-TR"/>
              </w:rPr>
              <w:t>Kapalı sanal makine ve şablonların göçü etkinleştirilecektir.</w:t>
            </w:r>
          </w:p>
        </w:tc>
        <w:tc>
          <w:tcPr>
            <w:tcW w:w="2693" w:type="dxa"/>
          </w:tcPr>
          <w:p w14:paraId="220665D0" w14:textId="326A0634" w:rsidR="006D64D9" w:rsidRDefault="0078201D" w:rsidP="008B3548">
            <w:pPr>
              <w:pStyle w:val="Tabloii"/>
              <w:rPr>
                <w:lang w:eastAsia="tr-TR"/>
              </w:rPr>
            </w:pPr>
            <w:r>
              <w:rPr>
                <w:lang w:eastAsia="tr-TR"/>
              </w:rPr>
              <w:t>Tüm yönetim sanallaştırma sunucularında saklanan şablonların erişilebilirliği sağlanır.</w:t>
            </w:r>
          </w:p>
        </w:tc>
        <w:tc>
          <w:tcPr>
            <w:tcW w:w="2545" w:type="dxa"/>
          </w:tcPr>
          <w:p w14:paraId="6A7C91AF" w14:textId="287CC41F" w:rsidR="006D64D9" w:rsidRDefault="0078201D" w:rsidP="008B3548">
            <w:pPr>
              <w:pStyle w:val="Tabloii"/>
              <w:rPr>
                <w:lang w:eastAsia="tr-TR"/>
              </w:rPr>
            </w:pPr>
            <w:r>
              <w:rPr>
                <w:lang w:eastAsia="tr-TR"/>
              </w:rPr>
              <w:t>Şablonların göç ettirilmesi nedeniyle iyileştirmenin başlaması gecikebilir.</w:t>
            </w:r>
          </w:p>
        </w:tc>
      </w:tr>
      <w:tr w:rsidR="0078201D" w14:paraId="7D0C8147" w14:textId="77777777" w:rsidTr="00672FFD">
        <w:tc>
          <w:tcPr>
            <w:tcW w:w="1418" w:type="dxa"/>
          </w:tcPr>
          <w:p w14:paraId="13E1695F" w14:textId="63C86E56" w:rsidR="0078201D" w:rsidRDefault="0078201D" w:rsidP="008B3548">
            <w:pPr>
              <w:pStyle w:val="Tabloii"/>
              <w:rPr>
                <w:lang w:eastAsia="tr-TR"/>
              </w:rPr>
            </w:pPr>
            <w:r>
              <w:rPr>
                <w:lang w:eastAsia="tr-TR"/>
              </w:rPr>
              <w:t>SDDC-OPS-VUM-010</w:t>
            </w:r>
          </w:p>
        </w:tc>
        <w:tc>
          <w:tcPr>
            <w:tcW w:w="2410" w:type="dxa"/>
          </w:tcPr>
          <w:p w14:paraId="49942E63" w14:textId="77777777" w:rsidR="0078201D" w:rsidRDefault="0078201D" w:rsidP="008B3548">
            <w:pPr>
              <w:pStyle w:val="Tabloii"/>
              <w:rPr>
                <w:lang w:eastAsia="tr-TR"/>
              </w:rPr>
            </w:pPr>
            <w:r>
              <w:rPr>
                <w:lang w:eastAsia="tr-TR"/>
              </w:rPr>
              <w:t>Yönetim kümesi ve paylaşımlı kenar ve işlem kümesi için varsayın kritik ve kritik olmayan yama referans hatları kullanılacaktır.</w:t>
            </w:r>
          </w:p>
        </w:tc>
        <w:tc>
          <w:tcPr>
            <w:tcW w:w="2693" w:type="dxa"/>
          </w:tcPr>
          <w:p w14:paraId="54C473BD" w14:textId="2C47D90E" w:rsidR="0078201D" w:rsidRDefault="0078201D" w:rsidP="008B3548">
            <w:pPr>
              <w:pStyle w:val="Tabloii"/>
              <w:rPr>
                <w:lang w:eastAsia="tr-TR"/>
              </w:rPr>
            </w:pPr>
            <w:r>
              <w:rPr>
                <w:lang w:eastAsia="tr-TR"/>
              </w:rPr>
              <w:t>Ek kaynaklar yapılandırılmadığından yapılandırma basitleşir.</w:t>
            </w:r>
          </w:p>
        </w:tc>
        <w:tc>
          <w:tcPr>
            <w:tcW w:w="2545" w:type="dxa"/>
          </w:tcPr>
          <w:p w14:paraId="0F990975" w14:textId="5B5EC9DF" w:rsidR="0078201D" w:rsidRDefault="0078201D" w:rsidP="008B3548">
            <w:pPr>
              <w:pStyle w:val="Tabloii"/>
              <w:rPr>
                <w:lang w:eastAsia="tr-TR"/>
              </w:rPr>
            </w:pPr>
            <w:r>
              <w:rPr>
                <w:lang w:eastAsia="tr-TR"/>
              </w:rPr>
              <w:t>Tüm yamalar yayınlandıkları anda referans hatlarına eklenirler.</w:t>
            </w:r>
          </w:p>
        </w:tc>
      </w:tr>
      <w:tr w:rsidR="0078201D" w14:paraId="72A2D9A6" w14:textId="77777777" w:rsidTr="00672FFD">
        <w:tc>
          <w:tcPr>
            <w:tcW w:w="1418" w:type="dxa"/>
          </w:tcPr>
          <w:p w14:paraId="7965E2FB" w14:textId="6C849C67" w:rsidR="0078201D" w:rsidRDefault="0078201D" w:rsidP="008B3548">
            <w:pPr>
              <w:pStyle w:val="Tabloii"/>
              <w:rPr>
                <w:lang w:eastAsia="tr-TR"/>
              </w:rPr>
            </w:pPr>
            <w:r>
              <w:rPr>
                <w:lang w:eastAsia="tr-TR"/>
              </w:rPr>
              <w:t>SDDC-OPS-VUM-011</w:t>
            </w:r>
          </w:p>
        </w:tc>
        <w:tc>
          <w:tcPr>
            <w:tcW w:w="2410" w:type="dxa"/>
          </w:tcPr>
          <w:p w14:paraId="54C1A268" w14:textId="36711939" w:rsidR="0078201D" w:rsidRDefault="0078201D" w:rsidP="008B3548">
            <w:pPr>
              <w:pStyle w:val="Tabloii"/>
              <w:rPr>
                <w:lang w:eastAsia="tr-TR"/>
              </w:rPr>
            </w:pPr>
            <w:r>
              <w:rPr>
                <w:lang w:eastAsia="tr-TR"/>
              </w:rPr>
              <w:t>Varsayılan günde bir defa yama kontrolü ve indirilmesi kullanılacaktır.</w:t>
            </w:r>
          </w:p>
        </w:tc>
        <w:tc>
          <w:tcPr>
            <w:tcW w:w="2693" w:type="dxa"/>
          </w:tcPr>
          <w:p w14:paraId="238046ED" w14:textId="2BE178A6" w:rsidR="0078201D" w:rsidRDefault="0078201D" w:rsidP="008B3548">
            <w:pPr>
              <w:pStyle w:val="Tabloii"/>
              <w:rPr>
                <w:lang w:eastAsia="tr-TR"/>
              </w:rPr>
            </w:pPr>
            <w:r>
              <w:rPr>
                <w:lang w:eastAsia="tr-TR"/>
              </w:rPr>
              <w:t>Ek kaynaklar yapılandırılmadığından yapılandırma basitleşir.</w:t>
            </w:r>
          </w:p>
        </w:tc>
        <w:tc>
          <w:tcPr>
            <w:tcW w:w="2545" w:type="dxa"/>
          </w:tcPr>
          <w:p w14:paraId="0B2DAF18" w14:textId="03DE4316" w:rsidR="0078201D" w:rsidRDefault="0078201D" w:rsidP="008B3548">
            <w:pPr>
              <w:pStyle w:val="Tabloii"/>
              <w:rPr>
                <w:lang w:eastAsia="tr-TR"/>
              </w:rPr>
            </w:pPr>
            <w:r>
              <w:rPr>
                <w:lang w:eastAsia="tr-TR"/>
              </w:rPr>
              <w:t>Yoktur.</w:t>
            </w:r>
          </w:p>
        </w:tc>
      </w:tr>
      <w:tr w:rsidR="0078201D" w14:paraId="27C416ED" w14:textId="77777777" w:rsidTr="00672FFD">
        <w:tc>
          <w:tcPr>
            <w:tcW w:w="1418" w:type="dxa"/>
          </w:tcPr>
          <w:p w14:paraId="1A1A3119" w14:textId="28B03D84" w:rsidR="0078201D" w:rsidRDefault="0078201D" w:rsidP="008B3548">
            <w:pPr>
              <w:pStyle w:val="Tabloii"/>
              <w:rPr>
                <w:lang w:eastAsia="tr-TR"/>
              </w:rPr>
            </w:pPr>
            <w:r>
              <w:rPr>
                <w:lang w:eastAsia="tr-TR"/>
              </w:rPr>
              <w:t>SDDC-OPS-VUM-012</w:t>
            </w:r>
          </w:p>
        </w:tc>
        <w:tc>
          <w:tcPr>
            <w:tcW w:w="2410" w:type="dxa"/>
          </w:tcPr>
          <w:p w14:paraId="79DA3BBC" w14:textId="0C34CC5E" w:rsidR="0078201D" w:rsidRDefault="0078201D" w:rsidP="008B3548">
            <w:pPr>
              <w:pStyle w:val="Tabloii"/>
              <w:rPr>
                <w:lang w:eastAsia="tr-TR"/>
              </w:rPr>
            </w:pPr>
            <w:r>
              <w:rPr>
                <w:lang w:eastAsia="tr-TR"/>
              </w:rPr>
              <w:t>İş süreçlerine uygun olarak sanallaştırma sunucuları, sanal makineler ve cihazlar ayda bir kere iyileştirilecektir.</w:t>
            </w:r>
          </w:p>
        </w:tc>
        <w:tc>
          <w:tcPr>
            <w:tcW w:w="2693" w:type="dxa"/>
          </w:tcPr>
          <w:p w14:paraId="44328937" w14:textId="353B54F7" w:rsidR="0078201D" w:rsidRDefault="0078201D" w:rsidP="008B3548">
            <w:pPr>
              <w:pStyle w:val="Tabloii"/>
              <w:rPr>
                <w:lang w:eastAsia="tr-TR"/>
              </w:rPr>
            </w:pPr>
            <w:r>
              <w:rPr>
                <w:lang w:eastAsia="tr-TR"/>
              </w:rPr>
              <w:t>İyileştirme takviminin iş politikaları ile denkleştirilmesi sağlanır.</w:t>
            </w:r>
          </w:p>
        </w:tc>
        <w:tc>
          <w:tcPr>
            <w:tcW w:w="2545" w:type="dxa"/>
          </w:tcPr>
          <w:p w14:paraId="61C6EECD" w14:textId="40375DD3" w:rsidR="0078201D" w:rsidRDefault="0078201D" w:rsidP="008B3548">
            <w:pPr>
              <w:pStyle w:val="Tabloii"/>
              <w:rPr>
                <w:lang w:eastAsia="tr-TR"/>
              </w:rPr>
            </w:pPr>
            <w:r>
              <w:rPr>
                <w:lang w:eastAsia="tr-TR"/>
              </w:rPr>
              <w:t>Yoktur.</w:t>
            </w:r>
          </w:p>
        </w:tc>
      </w:tr>
      <w:tr w:rsidR="0078201D" w14:paraId="5193706F" w14:textId="77777777" w:rsidTr="00672FFD">
        <w:tc>
          <w:tcPr>
            <w:tcW w:w="1418" w:type="dxa"/>
          </w:tcPr>
          <w:p w14:paraId="3B8B6FEC" w14:textId="204D3036" w:rsidR="0078201D" w:rsidRDefault="0078201D" w:rsidP="008B3548">
            <w:pPr>
              <w:pStyle w:val="Tabloii"/>
              <w:rPr>
                <w:lang w:eastAsia="tr-TR"/>
              </w:rPr>
            </w:pPr>
            <w:r>
              <w:rPr>
                <w:lang w:eastAsia="tr-TR"/>
              </w:rPr>
              <w:t>SDDC-OPS-VUM-013</w:t>
            </w:r>
          </w:p>
        </w:tc>
        <w:tc>
          <w:tcPr>
            <w:tcW w:w="2410" w:type="dxa"/>
          </w:tcPr>
          <w:p w14:paraId="6F5187A6" w14:textId="4C3F51F2" w:rsidR="0078201D" w:rsidRDefault="0078201D" w:rsidP="008B3548">
            <w:pPr>
              <w:pStyle w:val="Tabloii"/>
              <w:rPr>
                <w:lang w:eastAsia="tr-TR"/>
              </w:rPr>
            </w:pPr>
            <w:r>
              <w:rPr>
                <w:lang w:eastAsia="tr-TR"/>
              </w:rPr>
              <w:t>ESXi yükseltme imajına NSX yazılım paketleri referans hat grupları kullanılarak eklenecektir.</w:t>
            </w:r>
          </w:p>
        </w:tc>
        <w:tc>
          <w:tcPr>
            <w:tcW w:w="2693" w:type="dxa"/>
          </w:tcPr>
          <w:p w14:paraId="25CDE01F" w14:textId="343791F2" w:rsidR="0078201D" w:rsidRDefault="0078201D" w:rsidP="008B3548">
            <w:pPr>
              <w:pStyle w:val="Tabloii"/>
              <w:rPr>
                <w:lang w:eastAsia="tr-TR"/>
              </w:rPr>
            </w:pPr>
            <w:r>
              <w:rPr>
                <w:lang w:eastAsia="tr-TR"/>
              </w:rPr>
              <w:t>ESXi sanallaştırma sunucularının yazılım tanımlı ağa hazır olarak paralel iyileştirme yapabilmesine olanak sağlar. Ek NSX iyileştirme yapılmasına gerek kalmaz.</w:t>
            </w:r>
          </w:p>
        </w:tc>
        <w:tc>
          <w:tcPr>
            <w:tcW w:w="2545" w:type="dxa"/>
          </w:tcPr>
          <w:p w14:paraId="661BBFA1" w14:textId="677100B0" w:rsidR="0078201D" w:rsidRDefault="0078201D" w:rsidP="008B3548">
            <w:pPr>
              <w:pStyle w:val="Tabloii"/>
              <w:rPr>
                <w:lang w:eastAsia="tr-TR"/>
              </w:rPr>
            </w:pPr>
            <w:r>
              <w:rPr>
                <w:lang w:eastAsia="tr-TR"/>
              </w:rPr>
              <w:t>NSX yükseltmeleri periyodik olarak Referans hat grubunun güncellenmesini gerektirir.</w:t>
            </w:r>
          </w:p>
        </w:tc>
      </w:tr>
      <w:tr w:rsidR="0078201D" w14:paraId="5D79C791" w14:textId="77777777" w:rsidTr="00672FFD">
        <w:tc>
          <w:tcPr>
            <w:tcW w:w="1418" w:type="dxa"/>
          </w:tcPr>
          <w:p w14:paraId="0860A452" w14:textId="23E9FA1E" w:rsidR="0078201D" w:rsidRDefault="0078201D" w:rsidP="008B3548">
            <w:pPr>
              <w:pStyle w:val="Tabloii"/>
              <w:rPr>
                <w:lang w:eastAsia="tr-TR"/>
              </w:rPr>
            </w:pPr>
            <w:r>
              <w:rPr>
                <w:lang w:eastAsia="tr-TR"/>
              </w:rPr>
              <w:t>SDDC-OPS-VUM-014</w:t>
            </w:r>
          </w:p>
        </w:tc>
        <w:tc>
          <w:tcPr>
            <w:tcW w:w="2410" w:type="dxa"/>
          </w:tcPr>
          <w:p w14:paraId="7E8C81AD" w14:textId="78225B23" w:rsidR="0078201D" w:rsidRDefault="0078201D" w:rsidP="008B3548">
            <w:pPr>
              <w:pStyle w:val="Tabloii"/>
              <w:rPr>
                <w:lang w:eastAsia="tr-TR"/>
              </w:rPr>
            </w:pPr>
            <w:r>
              <w:rPr>
                <w:lang w:eastAsia="tr-TR"/>
              </w:rPr>
              <w:t xml:space="preserve">Her bir UMDS servisi üzerinde http Web sunucusu yapılandırılarak vSphere Update Manager’ların </w:t>
            </w:r>
            <w:r>
              <w:rPr>
                <w:lang w:eastAsia="tr-TR"/>
              </w:rPr>
              <w:lastRenderedPageBreak/>
              <w:t>yamaları onlardan indirmesi sağlanacaktır.</w:t>
            </w:r>
          </w:p>
        </w:tc>
        <w:tc>
          <w:tcPr>
            <w:tcW w:w="2693" w:type="dxa"/>
          </w:tcPr>
          <w:p w14:paraId="6F57CA46" w14:textId="739A912B" w:rsidR="0078201D" w:rsidRDefault="0078201D" w:rsidP="008B3548">
            <w:pPr>
              <w:pStyle w:val="Tabloii"/>
              <w:rPr>
                <w:lang w:eastAsia="tr-TR"/>
              </w:rPr>
            </w:pPr>
            <w:r>
              <w:rPr>
                <w:lang w:eastAsia="tr-TR"/>
              </w:rPr>
              <w:lastRenderedPageBreak/>
              <w:t xml:space="preserve">vSphere Update Manager’ın yamaları otomatik olarak UMDS’den indirmesi sağlanır. </w:t>
            </w:r>
            <w:r>
              <w:rPr>
                <w:lang w:eastAsia="tr-TR"/>
              </w:rPr>
              <w:lastRenderedPageBreak/>
              <w:t>Alternatifi medyanın bir yerden diğerine elle kopyalanmasıdır.</w:t>
            </w:r>
          </w:p>
        </w:tc>
        <w:tc>
          <w:tcPr>
            <w:tcW w:w="2545" w:type="dxa"/>
          </w:tcPr>
          <w:p w14:paraId="15F7C629" w14:textId="0BC0044D" w:rsidR="0078201D" w:rsidRDefault="0078201D" w:rsidP="008B3548">
            <w:pPr>
              <w:pStyle w:val="Tabloii"/>
              <w:rPr>
                <w:lang w:eastAsia="tr-TR"/>
              </w:rPr>
            </w:pPr>
            <w:r>
              <w:rPr>
                <w:lang w:eastAsia="tr-TR"/>
              </w:rPr>
              <w:lastRenderedPageBreak/>
              <w:t>Üçüncü parti bir web servisinin yapılandırılması gerekir.</w:t>
            </w:r>
          </w:p>
        </w:tc>
      </w:tr>
      <w:tr w:rsidR="0078201D" w14:paraId="6BF7CF5A" w14:textId="77777777" w:rsidTr="00672FFD">
        <w:tc>
          <w:tcPr>
            <w:tcW w:w="1418" w:type="dxa"/>
          </w:tcPr>
          <w:p w14:paraId="447DC4D5" w14:textId="1CDAB06D" w:rsidR="0078201D" w:rsidRDefault="0078201D" w:rsidP="008B3548">
            <w:pPr>
              <w:pStyle w:val="Tabloii"/>
              <w:rPr>
                <w:lang w:eastAsia="tr-TR"/>
              </w:rPr>
            </w:pPr>
            <w:r>
              <w:rPr>
                <w:lang w:eastAsia="tr-TR"/>
              </w:rPr>
              <w:t>SDDC-OPS-VUM-015</w:t>
            </w:r>
          </w:p>
        </w:tc>
        <w:tc>
          <w:tcPr>
            <w:tcW w:w="2410" w:type="dxa"/>
          </w:tcPr>
          <w:p w14:paraId="27F50715" w14:textId="0CAEFB79" w:rsidR="0078201D" w:rsidRDefault="0078201D" w:rsidP="008B3548">
            <w:pPr>
              <w:pStyle w:val="Tabloii"/>
              <w:rPr>
                <w:lang w:eastAsia="tr-TR"/>
              </w:rPr>
            </w:pPr>
            <w:r>
              <w:rPr>
                <w:lang w:eastAsia="tr-TR"/>
              </w:rPr>
              <w:t>vSphere Update Manager ile vSAN entegrasyonu yapılandırılacaktır.</w:t>
            </w:r>
          </w:p>
        </w:tc>
        <w:tc>
          <w:tcPr>
            <w:tcW w:w="2693" w:type="dxa"/>
          </w:tcPr>
          <w:p w14:paraId="7E1D7316" w14:textId="2FF21B70" w:rsidR="0078201D" w:rsidRDefault="0078201D" w:rsidP="008B3548">
            <w:pPr>
              <w:pStyle w:val="Tabloii"/>
              <w:rPr>
                <w:lang w:eastAsia="tr-TR"/>
              </w:rPr>
            </w:pPr>
            <w:r>
              <w:rPr>
                <w:lang w:eastAsia="tr-TR"/>
              </w:rPr>
              <w:t>vSphere Update Manager ile vSAN donanım uyumluluk listesi arasında entegrasyon sağlanır.</w:t>
            </w:r>
          </w:p>
        </w:tc>
        <w:tc>
          <w:tcPr>
            <w:tcW w:w="2545" w:type="dxa"/>
          </w:tcPr>
          <w:p w14:paraId="4AD5179D" w14:textId="6DC336C5" w:rsidR="0078201D" w:rsidRDefault="0078201D" w:rsidP="008B3548">
            <w:pPr>
              <w:pStyle w:val="Tabloii"/>
              <w:rPr>
                <w:lang w:eastAsia="tr-TR"/>
              </w:rPr>
            </w:pPr>
            <w:r>
              <w:rPr>
                <w:lang w:eastAsia="tr-TR"/>
              </w:rPr>
              <w:t>NSX entegrasyonu yüzünden ana sürümleri arası yükseltme yapılamaz.</w:t>
            </w:r>
            <w:r w:rsidR="001E7CBF">
              <w:rPr>
                <w:lang w:eastAsia="tr-TR"/>
              </w:rPr>
              <w:t xml:space="preserve"> Ana sürüm yükseltmeleri için özel bir referans hattı tutulması gerekir.</w:t>
            </w:r>
          </w:p>
        </w:tc>
      </w:tr>
    </w:tbl>
    <w:p w14:paraId="3DA5EE1E" w14:textId="77777777" w:rsidR="006D64D9" w:rsidRDefault="006D64D9" w:rsidP="003255D2">
      <w:pPr>
        <w:rPr>
          <w:lang w:eastAsia="tr-TR"/>
        </w:rPr>
      </w:pPr>
    </w:p>
    <w:p w14:paraId="26AC0F02" w14:textId="31C897FE" w:rsidR="003255D2" w:rsidRPr="003255D2" w:rsidRDefault="003255D2" w:rsidP="003255D2">
      <w:pPr>
        <w:rPr>
          <w:lang w:eastAsia="tr-TR"/>
        </w:rPr>
      </w:pPr>
    </w:p>
    <w:p w14:paraId="57DBBFA4" w14:textId="77777777" w:rsidR="003255D2" w:rsidRPr="003255D2" w:rsidRDefault="003255D2" w:rsidP="003255D2">
      <w:pPr>
        <w:rPr>
          <w:lang w:eastAsia="tr-TR"/>
        </w:rPr>
      </w:pPr>
    </w:p>
    <w:p w14:paraId="59FF671F" w14:textId="77777777" w:rsidR="003255D2" w:rsidRPr="003255D2" w:rsidRDefault="003255D2" w:rsidP="003255D2">
      <w:pPr>
        <w:rPr>
          <w:lang w:eastAsia="tr-TR"/>
        </w:rPr>
      </w:pPr>
    </w:p>
    <w:sectPr w:rsidR="003255D2" w:rsidRPr="003255D2"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Ali Onur Malkoç" w:date="2018-06-11T17:32:00Z" w:initials="AOM">
    <w:p w14:paraId="02D3BC40" w14:textId="0DEC5EE5" w:rsidR="00CB22BC" w:rsidRDefault="00CB22BC">
      <w:pPr>
        <w:pStyle w:val="CommentText"/>
      </w:pPr>
      <w:r>
        <w:rPr>
          <w:rStyle w:val="CommentReference"/>
        </w:rPr>
        <w:annotationRef/>
      </w:r>
      <w:r>
        <w:t>Elle çiz</w:t>
      </w:r>
    </w:p>
  </w:comment>
  <w:comment w:id="2" w:author="Ali Onur Malkoç" w:date="2018-06-12T15:27:00Z" w:initials="AOM">
    <w:p w14:paraId="16F43E8D" w14:textId="15EFF124" w:rsidR="00CB22BC" w:rsidRDefault="00CB22BC">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D3BC40" w15:done="0"/>
  <w15:commentEx w15:paraId="16F43E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97B619" w16cid:durableId="1EBFEBB5"/>
  <w16cid:commentId w16cid:paraId="1696611B" w16cid:durableId="1EC13E05"/>
  <w16cid:commentId w16cid:paraId="72E446C9" w16cid:durableId="1EC28F3D"/>
  <w16cid:commentId w16cid:paraId="2A6B7874" w16cid:durableId="1EC514B7"/>
  <w16cid:commentId w16cid:paraId="7701B556" w16cid:durableId="1EC69AA2"/>
  <w16cid:commentId w16cid:paraId="36B04575" w16cid:durableId="1EC92589"/>
  <w16cid:commentId w16cid:paraId="02D3BC40" w16cid:durableId="1EC930B0"/>
  <w16cid:commentId w16cid:paraId="16F43E8D" w16cid:durableId="1ECA64E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F381B4" w14:textId="77777777" w:rsidR="00301C18" w:rsidRDefault="00301C18" w:rsidP="00233904">
      <w:pPr>
        <w:spacing w:before="0" w:line="240" w:lineRule="auto"/>
      </w:pPr>
      <w:r>
        <w:separator/>
      </w:r>
    </w:p>
  </w:endnote>
  <w:endnote w:type="continuationSeparator" w:id="0">
    <w:p w14:paraId="0B19897A" w14:textId="77777777" w:rsidR="00301C18" w:rsidRDefault="00301C18"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2017064876"/>
      <w:docPartObj>
        <w:docPartGallery w:val="Page Numbers (Bottom of Page)"/>
        <w:docPartUnique/>
      </w:docPartObj>
    </w:sdtPr>
    <w:sdtEndPr>
      <w:rPr>
        <w:rStyle w:val="PageNumber"/>
      </w:rPr>
    </w:sdtEndPr>
    <w:sdtContent>
      <w:p w14:paraId="070D1756" w14:textId="77777777" w:rsidR="00CB22BC" w:rsidRDefault="00CB22BC"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CB22BC" w:rsidRDefault="00CB22BC"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790366071"/>
      <w:docPartObj>
        <w:docPartGallery w:val="Page Numbers (Bottom of Page)"/>
        <w:docPartUnique/>
      </w:docPartObj>
    </w:sdtPr>
    <w:sdtEndPr>
      <w:rPr>
        <w:rStyle w:val="PageNumber"/>
      </w:rPr>
    </w:sdtEndPr>
    <w:sdtContent>
      <w:p w14:paraId="5349D5F5" w14:textId="7B38D95D" w:rsidR="00CB22BC" w:rsidRDefault="00CB22BC"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sidR="00793772">
          <w:rPr>
            <w:rStyle w:val="PageNumber"/>
            <w:noProof/>
          </w:rPr>
          <w:t>245</w:t>
        </w:r>
        <w:r>
          <w:rPr>
            <w:rStyle w:val="PageNumber"/>
          </w:rPr>
          <w:fldChar w:fldCharType="end"/>
        </w:r>
      </w:p>
    </w:sdtContent>
  </w:sdt>
  <w:p w14:paraId="52A20865" w14:textId="77777777" w:rsidR="00CB22BC" w:rsidRDefault="00CB22BC"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31DC52" w14:textId="77777777" w:rsidR="00301C18" w:rsidRDefault="00301C18" w:rsidP="00233904">
      <w:pPr>
        <w:spacing w:before="0" w:line="240" w:lineRule="auto"/>
      </w:pPr>
      <w:r>
        <w:separator/>
      </w:r>
    </w:p>
  </w:footnote>
  <w:footnote w:type="continuationSeparator" w:id="0">
    <w:p w14:paraId="50B3240E" w14:textId="77777777" w:rsidR="00301C18" w:rsidRDefault="00301C18" w:rsidP="00233904">
      <w:pPr>
        <w:spacing w:before="0" w:line="240" w:lineRule="auto"/>
      </w:pPr>
      <w:r>
        <w:continuationSeparator/>
      </w:r>
    </w:p>
  </w:footnote>
  <w:footnote w:id="1">
    <w:p w14:paraId="4E0A01DA" w14:textId="77777777" w:rsidR="00CB22BC" w:rsidRPr="00233904" w:rsidRDefault="00CB22BC"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55969CA2" w14:textId="77777777" w:rsidR="00CB22BC" w:rsidRPr="00675F5F" w:rsidRDefault="00CB22BC" w:rsidP="00675F5F">
      <w:pPr>
        <w:spacing w:before="0" w:line="240" w:lineRule="auto"/>
        <w:rPr>
          <w:rFonts w:eastAsia="Times New Roman" w:cs="Times New Roman"/>
        </w:rPr>
      </w:pPr>
      <w:r>
        <w:rPr>
          <w:rStyle w:val="FootnoteReference"/>
          <w:rFonts w:eastAsiaTheme="majorEastAsia"/>
        </w:rPr>
        <w:footnoteRef/>
      </w:r>
      <w:r>
        <w:t xml:space="preserve"> </w:t>
      </w:r>
      <w:r w:rsidRPr="00675F5F">
        <w:rPr>
          <w:rFonts w:eastAsia="Times New Roman" w:cs="Times New Roman"/>
        </w:rPr>
        <w:t>Chang, Victor and Bacigalupo, David and Wills, Gary and De Roure, David. A Categorisation of Cloud Computing Business Models. In Cluster, Cloud and Grid Computing (CCGrid), 2010 10th IEEE/ACM International Conference, pages 509–512. IEEE, 2010</w:t>
      </w:r>
    </w:p>
    <w:p w14:paraId="70F5E21B" w14:textId="12B8C628" w:rsidR="00CB22BC" w:rsidRDefault="00CB22BC" w:rsidP="00233904">
      <w:pPr>
        <w:pStyle w:val="FootnoteText"/>
      </w:pPr>
    </w:p>
  </w:footnote>
  <w:footnote w:id="3">
    <w:p w14:paraId="4A7A2AE3" w14:textId="77777777" w:rsidR="00CB22BC" w:rsidRPr="00675F5F" w:rsidRDefault="00CB22BC"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Ernst &amp; Young. Cloud Computing Issues and Impacts, 2011, [WWW]. Accessed on 7.12.2013. Available at: http://www.ey.com/Publication/ vwLUAssets/Cloud-computing_issues_and_impacts/$FILE/ Cloud_computing_issues_and_impacts.pdf</w:t>
      </w:r>
    </w:p>
    <w:p w14:paraId="23F024D0" w14:textId="4E270867" w:rsidR="00CB22BC" w:rsidRDefault="00CB22BC" w:rsidP="00233904">
      <w:pPr>
        <w:pStyle w:val="FootnoteText"/>
      </w:pPr>
    </w:p>
  </w:footnote>
  <w:footnote w:id="4">
    <w:p w14:paraId="75417B8E" w14:textId="77777777" w:rsidR="00CB22BC" w:rsidRPr="00675F5F" w:rsidRDefault="00CB22BC"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Zhang, Qi and Cheng Lu and Boutaba Raouf. Cloud Computing: State-of-the-art And Research Challenges. Journal of Internet Services and Applications, 01(01):7–18, May 2010</w:t>
      </w:r>
    </w:p>
    <w:p w14:paraId="4EC114E8" w14:textId="77777777" w:rsidR="00CB22BC" w:rsidRDefault="00CB22BC" w:rsidP="00233904">
      <w:pPr>
        <w:pStyle w:val="FootnoteText"/>
      </w:pPr>
    </w:p>
  </w:footnote>
  <w:footnote w:id="5">
    <w:p w14:paraId="798D1644" w14:textId="77777777" w:rsidR="00CB22BC" w:rsidRPr="00675F5F" w:rsidRDefault="00CB22BC" w:rsidP="00675F5F">
      <w:pPr>
        <w:spacing w:before="0" w:line="240" w:lineRule="auto"/>
        <w:jc w:val="left"/>
        <w:rPr>
          <w:rFonts w:eastAsia="Times New Roman" w:cs="Times New Roman"/>
        </w:rPr>
      </w:pPr>
      <w:r>
        <w:rPr>
          <w:rStyle w:val="FootnoteReference"/>
          <w:rFonts w:eastAsiaTheme="majorEastAsia"/>
        </w:rPr>
        <w:footnoteRef/>
      </w:r>
      <w:r>
        <w:t xml:space="preserve"> </w:t>
      </w:r>
      <w:r w:rsidRPr="00675F5F">
        <w:rPr>
          <w:rFonts w:eastAsia="Times New Roman" w:cs="Times New Roman"/>
        </w:rPr>
        <w:t>Humble, Jez and Molesky, Joanne. Why Enterprises Must Adopt Devops to Enable Continous Delivery. Cutter IT Journal, 24(8):6–13, August 2011</w:t>
      </w:r>
    </w:p>
    <w:p w14:paraId="604BDDD9" w14:textId="61B861CE" w:rsidR="00CB22BC" w:rsidRDefault="00CB22BC" w:rsidP="00233904">
      <w:pPr>
        <w:pStyle w:val="FootnoteText"/>
      </w:pPr>
    </w:p>
  </w:footnote>
  <w:footnote w:id="6">
    <w:p w14:paraId="1F85D419"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Delivering IT as a Service with a Software-Defined Data Center, 2012, [WWW]. Accessed on 8.12.2013. Available at: http://www.vmware.com/files/include/microsite/sddc/ delivering-IT-as-a-service-with-a-SDDC.pdf</w:t>
      </w:r>
    </w:p>
    <w:p w14:paraId="598AB84E" w14:textId="1ED9AB1A" w:rsidR="00CB22BC" w:rsidRDefault="00CB22BC" w:rsidP="00233904">
      <w:pPr>
        <w:pStyle w:val="FootnoteText"/>
      </w:pPr>
    </w:p>
  </w:footnote>
  <w:footnote w:id="7">
    <w:p w14:paraId="187FA080"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arston, Sean and Marston, Sean and Bandyopadhyay, Subhajyoti and Zhang, Juheng and Ghalsasi, Anand. Cloud Computing - The Business Perspective. Decision Support Systems, 51(01):176–189, April 2011</w:t>
      </w:r>
    </w:p>
    <w:p w14:paraId="39CD6672" w14:textId="3B53CA2B" w:rsidR="00CB22BC" w:rsidRDefault="00CB22BC" w:rsidP="00233904">
      <w:pPr>
        <w:pStyle w:val="FootnoteText"/>
      </w:pPr>
    </w:p>
  </w:footnote>
  <w:footnote w:id="8">
    <w:p w14:paraId="20378A81"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EMC Corporation. An IT-as-a-Service Handbook: Ten Key Steps On The Journey to ITaaS, 2012, [WWW]. Accessed on 5.1.2014. Available at: http://www.emc.com/collateral/software/white-papers/ h10801-stepstoitaas-wp.pdf</w:t>
      </w:r>
    </w:p>
    <w:p w14:paraId="17E002A7" w14:textId="2A5BD643" w:rsidR="00CB22BC" w:rsidRDefault="00CB22BC" w:rsidP="00233904">
      <w:pPr>
        <w:pStyle w:val="FootnoteText"/>
      </w:pPr>
    </w:p>
  </w:footnote>
  <w:footnote w:id="9">
    <w:p w14:paraId="7733397A"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Dell Inc. and VMware Inc. How to Really Save Money with Virtualization, 2011, [WWW]. Accessed on 15.1.2014. Available at: http://www.vmware.com/files/pdf/partners/dell/ dell-vmware_how-to-really-save-money.pdf.</w:t>
      </w:r>
    </w:p>
    <w:p w14:paraId="07D26EFA" w14:textId="77777777" w:rsidR="00CB22BC" w:rsidRDefault="00CB22BC" w:rsidP="00233904">
      <w:pPr>
        <w:pStyle w:val="FootnoteText"/>
      </w:pPr>
    </w:p>
  </w:footnote>
  <w:footnote w:id="10">
    <w:p w14:paraId="003D789B"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Rasmussen, Erik R. Reducing IT Costs and Increasing IT Efficiency by Integrating Platform-Virtualization in the Enterprise, 2009, [WWW]. Accessed on 21.4.2014. Available at: https://scholarsbank.uoregon.edu/xmlui/ bitstream/handle/1794/8571/Rasmussen-2009.pdf.</w:t>
      </w:r>
    </w:p>
    <w:p w14:paraId="2EF82A0A" w14:textId="77777777" w:rsidR="00CB22BC" w:rsidRDefault="00CB22BC" w:rsidP="00233904">
      <w:pPr>
        <w:pStyle w:val="FootnoteText"/>
      </w:pPr>
    </w:p>
  </w:footnote>
  <w:footnote w:id="11">
    <w:p w14:paraId="37941BD1"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Amazon. Amazon Case Studies, [WWW]. Accessed on 6.5.2014. Available at: https://aws.amazon.com/solutions/case-studies/.</w:t>
      </w:r>
    </w:p>
    <w:p w14:paraId="01718479" w14:textId="77777777" w:rsidR="00CB22BC" w:rsidRDefault="00CB22BC" w:rsidP="00233904">
      <w:pPr>
        <w:pStyle w:val="FootnoteText"/>
      </w:pPr>
    </w:p>
  </w:footnote>
  <w:footnote w:id="12">
    <w:p w14:paraId="6E7B0B79"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Metzler, Jim. Riverbed Technology. Virtualization: Benefits, Challenges, and Solutions, 2011, [WWW]. Accessed on 15.1.2014. Available at: http: //resources.idgenterprise.com/original/AST-0059219_ Virtualization_-_Benefits_Challenges_and_Solutions.pdf</w:t>
      </w:r>
    </w:p>
    <w:p w14:paraId="7AF3CA54" w14:textId="65D31936" w:rsidR="00CB22BC" w:rsidRDefault="00CB22BC" w:rsidP="00233904">
      <w:pPr>
        <w:pStyle w:val="FootnoteText"/>
      </w:pPr>
    </w:p>
  </w:footnote>
  <w:footnote w:id="13">
    <w:p w14:paraId="3EA523A7"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Center Server Datasheet, 2012, [WWW]. Accessed on 19.1.2014. Available at: http://www.vmware.com/files/pdf/ products/vCenter/VMware-vCenter-Server-Datasheet.pdf</w:t>
      </w:r>
    </w:p>
    <w:p w14:paraId="75A5F771" w14:textId="77777777" w:rsidR="00CB22BC" w:rsidRDefault="00CB22BC" w:rsidP="00233904">
      <w:pPr>
        <w:pStyle w:val="FootnoteText"/>
      </w:pPr>
    </w:p>
  </w:footnote>
  <w:footnote w:id="14">
    <w:p w14:paraId="59D2E883"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1 vMotion Architecture, Performance and Best Practices, 2012, [WWW]. Accessed on 19.1.2014. Available at: http://www.vmware.com/files/pdf/techpaper/ VMware-vSphere51-vMotion-Perf.pdf</w:t>
      </w:r>
    </w:p>
    <w:p w14:paraId="7B12AA40" w14:textId="77777777" w:rsidR="00CB22BC" w:rsidRDefault="00CB22BC" w:rsidP="00233904">
      <w:pPr>
        <w:pStyle w:val="FootnoteText"/>
      </w:pPr>
    </w:p>
  </w:footnote>
  <w:footnote w:id="15">
    <w:p w14:paraId="23317066"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High Availability Datasheet, 2009, [WWW]. Accessed on 19.1.2014. Available at: http://www.vmware.com/files/pdf/ VMware-High-Availability-DS-EN.pdf</w:t>
      </w:r>
    </w:p>
    <w:p w14:paraId="161A515D" w14:textId="77777777" w:rsidR="00CB22BC" w:rsidRDefault="00CB22BC" w:rsidP="00233904">
      <w:pPr>
        <w:pStyle w:val="FootnoteText"/>
      </w:pPr>
    </w:p>
  </w:footnote>
  <w:footnote w:id="16">
    <w:p w14:paraId="2F557CB7"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5.5 Configuration Maximums, 2013, [WWW]. Accessed on 19.1.2014. Available at: http://www.vmware.com/pdf/ vsphere5/r55/vsphere-55-configuration-maximums.pdf</w:t>
      </w:r>
    </w:p>
    <w:p w14:paraId="0AB016DC" w14:textId="2319C98A" w:rsidR="00CB22BC" w:rsidRDefault="00CB22BC" w:rsidP="00233904">
      <w:pPr>
        <w:pStyle w:val="FootnoteText"/>
      </w:pPr>
    </w:p>
  </w:footnote>
  <w:footnote w:id="17">
    <w:p w14:paraId="5FAC0084"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VMware Inc. VMware vSphere High Availability 5.0 Deployment Best Practices, 2013, [WWW]. Accessed on 19.1.2014. Available at: http://www.vmware.com/files/pdf/techpaper/ vmw-vsphere-high-availability.pdf</w:t>
      </w:r>
    </w:p>
    <w:p w14:paraId="2069A0A2" w14:textId="77777777" w:rsidR="00CB22BC" w:rsidRDefault="00CB22BC" w:rsidP="00233904">
      <w:pPr>
        <w:pStyle w:val="FootnoteText"/>
      </w:pPr>
    </w:p>
  </w:footnote>
  <w:footnote w:id="18">
    <w:p w14:paraId="4343914F" w14:textId="77777777" w:rsidR="00CB22BC" w:rsidRPr="004A61CE" w:rsidRDefault="00CB22BC" w:rsidP="004A61CE">
      <w:pPr>
        <w:spacing w:before="0" w:line="240" w:lineRule="auto"/>
        <w:jc w:val="left"/>
        <w:rPr>
          <w:rFonts w:eastAsia="Times New Roman" w:cs="Times New Roman"/>
        </w:rPr>
      </w:pPr>
      <w:r>
        <w:rPr>
          <w:rStyle w:val="FootnoteReference"/>
          <w:rFonts w:eastAsiaTheme="majorEastAsia"/>
        </w:rPr>
        <w:footnoteRef/>
      </w:r>
      <w:r>
        <w:t xml:space="preserve"> </w:t>
      </w:r>
      <w:r w:rsidRPr="004A61CE">
        <w:rPr>
          <w:rFonts w:eastAsia="Times New Roman" w:cs="Times New Roman"/>
        </w:rPr>
        <w:t>Peltz, Chris. Web services orchestration and choreography. Computer, 36:46–52, October 2003</w:t>
      </w:r>
    </w:p>
    <w:p w14:paraId="0F442EDC" w14:textId="1CA6E71F" w:rsidR="00CB22BC" w:rsidRDefault="00CB22BC" w:rsidP="00233904">
      <w:pPr>
        <w:pStyle w:val="FootnoteText"/>
      </w:pPr>
    </w:p>
  </w:footnote>
  <w:footnote w:id="19">
    <w:p w14:paraId="45C676C1" w14:textId="77777777" w:rsidR="00CB22BC" w:rsidRDefault="00CB22BC">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744E6"/>
    <w:multiLevelType w:val="hybridMultilevel"/>
    <w:tmpl w:val="EC04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DE7250"/>
    <w:multiLevelType w:val="hybridMultilevel"/>
    <w:tmpl w:val="73EA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3636CB"/>
    <w:multiLevelType w:val="hybridMultilevel"/>
    <w:tmpl w:val="7162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4146C5"/>
    <w:multiLevelType w:val="hybridMultilevel"/>
    <w:tmpl w:val="81809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65FF4"/>
    <w:multiLevelType w:val="hybridMultilevel"/>
    <w:tmpl w:val="A2540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00D7F"/>
    <w:multiLevelType w:val="multilevel"/>
    <w:tmpl w:val="041F001F"/>
    <w:numStyleLink w:val="111111"/>
  </w:abstractNum>
  <w:abstractNum w:abstractNumId="8" w15:restartNumberingAfterBreak="0">
    <w:nsid w:val="0ACE2F06"/>
    <w:multiLevelType w:val="hybridMultilevel"/>
    <w:tmpl w:val="62560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22323"/>
    <w:multiLevelType w:val="hybridMultilevel"/>
    <w:tmpl w:val="6698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0FA324D4"/>
    <w:multiLevelType w:val="hybridMultilevel"/>
    <w:tmpl w:val="1AD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212EE"/>
    <w:multiLevelType w:val="hybridMultilevel"/>
    <w:tmpl w:val="C5C6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182E49B7"/>
    <w:multiLevelType w:val="hybridMultilevel"/>
    <w:tmpl w:val="5420E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10604"/>
    <w:multiLevelType w:val="hybridMultilevel"/>
    <w:tmpl w:val="C8BC5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1B665DDD"/>
    <w:multiLevelType w:val="hybridMultilevel"/>
    <w:tmpl w:val="6B3C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9B4397"/>
    <w:multiLevelType w:val="hybridMultilevel"/>
    <w:tmpl w:val="8916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942F16"/>
    <w:multiLevelType w:val="hybridMultilevel"/>
    <w:tmpl w:val="13564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25DC32E2"/>
    <w:multiLevelType w:val="hybridMultilevel"/>
    <w:tmpl w:val="67D4A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332DA3"/>
    <w:multiLevelType w:val="hybridMultilevel"/>
    <w:tmpl w:val="16DE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284F2169"/>
    <w:multiLevelType w:val="hybridMultilevel"/>
    <w:tmpl w:val="E8C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03182E"/>
    <w:multiLevelType w:val="hybridMultilevel"/>
    <w:tmpl w:val="AFF25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FC5E5E"/>
    <w:multiLevelType w:val="hybridMultilevel"/>
    <w:tmpl w:val="15C44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26943"/>
    <w:multiLevelType w:val="hybridMultilevel"/>
    <w:tmpl w:val="D870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33AB6BFE"/>
    <w:multiLevelType w:val="hybridMultilevel"/>
    <w:tmpl w:val="897E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CE4BCC"/>
    <w:multiLevelType w:val="hybridMultilevel"/>
    <w:tmpl w:val="28A25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22469C"/>
    <w:multiLevelType w:val="hybridMultilevel"/>
    <w:tmpl w:val="270EA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44" w15:restartNumberingAfterBreak="0">
    <w:nsid w:val="38E44D8B"/>
    <w:multiLevelType w:val="hybridMultilevel"/>
    <w:tmpl w:val="0828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3C4563D7"/>
    <w:multiLevelType w:val="hybridMultilevel"/>
    <w:tmpl w:val="03D6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BC65D1"/>
    <w:multiLevelType w:val="hybridMultilevel"/>
    <w:tmpl w:val="B4EC4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DD71F8"/>
    <w:multiLevelType w:val="hybridMultilevel"/>
    <w:tmpl w:val="F8B25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2A1D5C"/>
    <w:multiLevelType w:val="hybridMultilevel"/>
    <w:tmpl w:val="1086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420E5D93"/>
    <w:multiLevelType w:val="hybridMultilevel"/>
    <w:tmpl w:val="58402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7C5D4B"/>
    <w:multiLevelType w:val="hybridMultilevel"/>
    <w:tmpl w:val="94342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D22395"/>
    <w:multiLevelType w:val="hybridMultilevel"/>
    <w:tmpl w:val="93B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ED27FC"/>
    <w:multiLevelType w:val="hybridMultilevel"/>
    <w:tmpl w:val="3174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6572BE9"/>
    <w:multiLevelType w:val="hybridMultilevel"/>
    <w:tmpl w:val="A7A4E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1"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2"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3"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391E89"/>
    <w:multiLevelType w:val="hybridMultilevel"/>
    <w:tmpl w:val="4C967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C645CC"/>
    <w:multiLevelType w:val="hybridMultilevel"/>
    <w:tmpl w:val="B9B4D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20E8C"/>
    <w:multiLevelType w:val="hybridMultilevel"/>
    <w:tmpl w:val="80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233BDA"/>
    <w:multiLevelType w:val="hybridMultilevel"/>
    <w:tmpl w:val="A5D0C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3E3C75"/>
    <w:multiLevelType w:val="hybridMultilevel"/>
    <w:tmpl w:val="1AD4BB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4" w15:restartNumberingAfterBreak="0">
    <w:nsid w:val="535A5F61"/>
    <w:multiLevelType w:val="hybridMultilevel"/>
    <w:tmpl w:val="8A64B3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7858CE"/>
    <w:multiLevelType w:val="hybridMultilevel"/>
    <w:tmpl w:val="3288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F768B"/>
    <w:multiLevelType w:val="hybridMultilevel"/>
    <w:tmpl w:val="2406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840244"/>
    <w:multiLevelType w:val="hybridMultilevel"/>
    <w:tmpl w:val="56322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2E53EB8"/>
    <w:multiLevelType w:val="hybridMultilevel"/>
    <w:tmpl w:val="424A98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5"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A1575D"/>
    <w:multiLevelType w:val="hybridMultilevel"/>
    <w:tmpl w:val="9BA44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8"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0"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1"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2"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6C41406"/>
    <w:multiLevelType w:val="hybridMultilevel"/>
    <w:tmpl w:val="AE66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8"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0"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1"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2" w15:restartNumberingAfterBreak="0">
    <w:nsid w:val="7F0231CB"/>
    <w:multiLevelType w:val="hybridMultilevel"/>
    <w:tmpl w:val="06D6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3"/>
  </w:num>
  <w:num w:numId="3">
    <w:abstractNumId w:val="76"/>
  </w:num>
  <w:num w:numId="4">
    <w:abstractNumId w:val="91"/>
  </w:num>
  <w:num w:numId="5">
    <w:abstractNumId w:val="11"/>
  </w:num>
  <w:num w:numId="6">
    <w:abstractNumId w:val="94"/>
  </w:num>
  <w:num w:numId="7">
    <w:abstractNumId w:val="18"/>
  </w:num>
  <w:num w:numId="8">
    <w:abstractNumId w:val="93"/>
  </w:num>
  <w:num w:numId="9">
    <w:abstractNumId w:val="10"/>
  </w:num>
  <w:num w:numId="10">
    <w:abstractNumId w:val="97"/>
  </w:num>
  <w:num w:numId="11">
    <w:abstractNumId w:val="27"/>
  </w:num>
  <w:num w:numId="12">
    <w:abstractNumId w:val="100"/>
  </w:num>
  <w:num w:numId="13">
    <w:abstractNumId w:val="45"/>
  </w:num>
  <w:num w:numId="14">
    <w:abstractNumId w:val="30"/>
  </w:num>
  <w:num w:numId="15">
    <w:abstractNumId w:val="15"/>
  </w:num>
  <w:num w:numId="16">
    <w:abstractNumId w:val="99"/>
  </w:num>
  <w:num w:numId="17">
    <w:abstractNumId w:val="90"/>
  </w:num>
  <w:num w:numId="18">
    <w:abstractNumId w:val="12"/>
  </w:num>
  <w:num w:numId="19">
    <w:abstractNumId w:val="26"/>
  </w:num>
  <w:num w:numId="20">
    <w:abstractNumId w:val="7"/>
  </w:num>
  <w:num w:numId="21">
    <w:abstractNumId w:val="84"/>
  </w:num>
  <w:num w:numId="22">
    <w:abstractNumId w:val="87"/>
  </w:num>
  <w:num w:numId="23">
    <w:abstractNumId w:val="53"/>
  </w:num>
  <w:num w:numId="24">
    <w:abstractNumId w:val="60"/>
  </w:num>
  <w:num w:numId="25">
    <w:abstractNumId w:val="39"/>
  </w:num>
  <w:num w:numId="26">
    <w:abstractNumId w:val="31"/>
  </w:num>
  <w:num w:numId="27">
    <w:abstractNumId w:val="22"/>
  </w:num>
  <w:num w:numId="28">
    <w:abstractNumId w:val="101"/>
  </w:num>
  <w:num w:numId="29">
    <w:abstractNumId w:val="49"/>
  </w:num>
  <w:num w:numId="30">
    <w:abstractNumId w:val="89"/>
  </w:num>
  <w:num w:numId="31">
    <w:abstractNumId w:val="61"/>
  </w:num>
  <w:num w:numId="32">
    <w:abstractNumId w:val="50"/>
  </w:num>
  <w:num w:numId="33">
    <w:abstractNumId w:val="2"/>
  </w:num>
  <w:num w:numId="34">
    <w:abstractNumId w:val="92"/>
  </w:num>
  <w:num w:numId="35">
    <w:abstractNumId w:val="72"/>
  </w:num>
  <w:num w:numId="36">
    <w:abstractNumId w:val="70"/>
  </w:num>
  <w:num w:numId="37">
    <w:abstractNumId w:val="95"/>
  </w:num>
  <w:num w:numId="38">
    <w:abstractNumId w:val="82"/>
  </w:num>
  <w:num w:numId="39">
    <w:abstractNumId w:val="58"/>
  </w:num>
  <w:num w:numId="40">
    <w:abstractNumId w:val="88"/>
  </w:num>
  <w:num w:numId="41">
    <w:abstractNumId w:val="35"/>
  </w:num>
  <w:num w:numId="42">
    <w:abstractNumId w:val="69"/>
  </w:num>
  <w:num w:numId="43">
    <w:abstractNumId w:val="33"/>
  </w:num>
  <w:num w:numId="44">
    <w:abstractNumId w:val="51"/>
  </w:num>
  <w:num w:numId="45">
    <w:abstractNumId w:val="81"/>
  </w:num>
  <w:num w:numId="46">
    <w:abstractNumId w:val="63"/>
  </w:num>
  <w:num w:numId="47">
    <w:abstractNumId w:val="98"/>
  </w:num>
  <w:num w:numId="48">
    <w:abstractNumId w:val="24"/>
  </w:num>
  <w:num w:numId="49">
    <w:abstractNumId w:val="0"/>
  </w:num>
  <w:num w:numId="50">
    <w:abstractNumId w:val="71"/>
  </w:num>
  <w:num w:numId="51">
    <w:abstractNumId w:val="36"/>
  </w:num>
  <w:num w:numId="52">
    <w:abstractNumId w:val="77"/>
  </w:num>
  <w:num w:numId="53">
    <w:abstractNumId w:val="64"/>
  </w:num>
  <w:num w:numId="54">
    <w:abstractNumId w:val="23"/>
  </w:num>
  <w:num w:numId="55">
    <w:abstractNumId w:val="62"/>
  </w:num>
  <w:num w:numId="56">
    <w:abstractNumId w:val="85"/>
  </w:num>
  <w:num w:numId="57">
    <w:abstractNumId w:val="79"/>
  </w:num>
  <w:num w:numId="58">
    <w:abstractNumId w:val="9"/>
  </w:num>
  <w:num w:numId="59">
    <w:abstractNumId w:val="20"/>
  </w:num>
  <w:num w:numId="60">
    <w:abstractNumId w:val="48"/>
  </w:num>
  <w:num w:numId="61">
    <w:abstractNumId w:val="54"/>
  </w:num>
  <w:num w:numId="62">
    <w:abstractNumId w:val="46"/>
  </w:num>
  <w:num w:numId="63">
    <w:abstractNumId w:val="80"/>
  </w:num>
  <w:num w:numId="64">
    <w:abstractNumId w:val="57"/>
  </w:num>
  <w:num w:numId="65">
    <w:abstractNumId w:val="86"/>
  </w:num>
  <w:num w:numId="66">
    <w:abstractNumId w:val="19"/>
  </w:num>
  <w:num w:numId="67">
    <w:abstractNumId w:val="65"/>
  </w:num>
  <w:num w:numId="68">
    <w:abstractNumId w:val="13"/>
  </w:num>
  <w:num w:numId="69">
    <w:abstractNumId w:val="32"/>
  </w:num>
  <w:num w:numId="70">
    <w:abstractNumId w:val="55"/>
  </w:num>
  <w:num w:numId="71">
    <w:abstractNumId w:val="5"/>
  </w:num>
  <w:num w:numId="72">
    <w:abstractNumId w:val="41"/>
  </w:num>
  <w:num w:numId="73">
    <w:abstractNumId w:val="25"/>
  </w:num>
  <w:num w:numId="74">
    <w:abstractNumId w:val="28"/>
  </w:num>
  <w:num w:numId="75">
    <w:abstractNumId w:val="56"/>
  </w:num>
  <w:num w:numId="76">
    <w:abstractNumId w:val="66"/>
  </w:num>
  <w:num w:numId="77">
    <w:abstractNumId w:val="52"/>
  </w:num>
  <w:num w:numId="78">
    <w:abstractNumId w:val="37"/>
  </w:num>
  <w:num w:numId="79">
    <w:abstractNumId w:val="17"/>
  </w:num>
  <w:num w:numId="80">
    <w:abstractNumId w:val="83"/>
  </w:num>
  <w:num w:numId="81">
    <w:abstractNumId w:val="67"/>
  </w:num>
  <w:num w:numId="82">
    <w:abstractNumId w:val="74"/>
  </w:num>
  <w:num w:numId="83">
    <w:abstractNumId w:val="4"/>
  </w:num>
  <w:num w:numId="84">
    <w:abstractNumId w:val="96"/>
  </w:num>
  <w:num w:numId="85">
    <w:abstractNumId w:val="8"/>
  </w:num>
  <w:num w:numId="86">
    <w:abstractNumId w:val="3"/>
  </w:num>
  <w:num w:numId="87">
    <w:abstractNumId w:val="73"/>
  </w:num>
  <w:num w:numId="88">
    <w:abstractNumId w:val="47"/>
  </w:num>
  <w:num w:numId="89">
    <w:abstractNumId w:val="6"/>
  </w:num>
  <w:num w:numId="90">
    <w:abstractNumId w:val="42"/>
  </w:num>
  <w:num w:numId="91">
    <w:abstractNumId w:val="34"/>
  </w:num>
  <w:num w:numId="92">
    <w:abstractNumId w:val="78"/>
  </w:num>
  <w:num w:numId="93">
    <w:abstractNumId w:val="102"/>
  </w:num>
  <w:num w:numId="94">
    <w:abstractNumId w:val="38"/>
  </w:num>
  <w:num w:numId="95">
    <w:abstractNumId w:val="75"/>
  </w:num>
  <w:num w:numId="96">
    <w:abstractNumId w:val="44"/>
  </w:num>
  <w:num w:numId="97">
    <w:abstractNumId w:val="14"/>
  </w:num>
  <w:num w:numId="98">
    <w:abstractNumId w:val="29"/>
  </w:num>
  <w:num w:numId="99">
    <w:abstractNumId w:val="1"/>
  </w:num>
  <w:num w:numId="100">
    <w:abstractNumId w:val="59"/>
  </w:num>
  <w:num w:numId="101">
    <w:abstractNumId w:val="40"/>
  </w:num>
  <w:num w:numId="102">
    <w:abstractNumId w:val="16"/>
  </w:num>
  <w:num w:numId="103">
    <w:abstractNumId w:val="68"/>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0F02"/>
    <w:rsid w:val="000006FC"/>
    <w:rsid w:val="00005FB3"/>
    <w:rsid w:val="00012908"/>
    <w:rsid w:val="00015786"/>
    <w:rsid w:val="000158AF"/>
    <w:rsid w:val="00017D9A"/>
    <w:rsid w:val="00022A15"/>
    <w:rsid w:val="00024C11"/>
    <w:rsid w:val="000277D2"/>
    <w:rsid w:val="000302CC"/>
    <w:rsid w:val="0003037C"/>
    <w:rsid w:val="00030870"/>
    <w:rsid w:val="0003355E"/>
    <w:rsid w:val="00036B55"/>
    <w:rsid w:val="00040AAD"/>
    <w:rsid w:val="00045416"/>
    <w:rsid w:val="000475AD"/>
    <w:rsid w:val="0005480B"/>
    <w:rsid w:val="000558FD"/>
    <w:rsid w:val="00062387"/>
    <w:rsid w:val="00067189"/>
    <w:rsid w:val="00073723"/>
    <w:rsid w:val="00075BD8"/>
    <w:rsid w:val="00076D37"/>
    <w:rsid w:val="00080385"/>
    <w:rsid w:val="00087B41"/>
    <w:rsid w:val="000920DD"/>
    <w:rsid w:val="00094857"/>
    <w:rsid w:val="00094ACD"/>
    <w:rsid w:val="000A3E51"/>
    <w:rsid w:val="000B02E6"/>
    <w:rsid w:val="000B23C8"/>
    <w:rsid w:val="000B7563"/>
    <w:rsid w:val="000C2391"/>
    <w:rsid w:val="000C26F1"/>
    <w:rsid w:val="000C29DD"/>
    <w:rsid w:val="000C4FE6"/>
    <w:rsid w:val="000C52FE"/>
    <w:rsid w:val="000C63EE"/>
    <w:rsid w:val="000C7280"/>
    <w:rsid w:val="000E07F1"/>
    <w:rsid w:val="000E12DF"/>
    <w:rsid w:val="000E1738"/>
    <w:rsid w:val="000E316E"/>
    <w:rsid w:val="000E67E3"/>
    <w:rsid w:val="000F2D94"/>
    <w:rsid w:val="000F4894"/>
    <w:rsid w:val="000F4B78"/>
    <w:rsid w:val="0010537B"/>
    <w:rsid w:val="0011008A"/>
    <w:rsid w:val="0011696B"/>
    <w:rsid w:val="00117C97"/>
    <w:rsid w:val="001209BC"/>
    <w:rsid w:val="00132EA7"/>
    <w:rsid w:val="00135829"/>
    <w:rsid w:val="00135E13"/>
    <w:rsid w:val="00137DCC"/>
    <w:rsid w:val="00141C39"/>
    <w:rsid w:val="00144B64"/>
    <w:rsid w:val="00145D36"/>
    <w:rsid w:val="001523A6"/>
    <w:rsid w:val="001538A5"/>
    <w:rsid w:val="0015507C"/>
    <w:rsid w:val="001560E2"/>
    <w:rsid w:val="00161B10"/>
    <w:rsid w:val="001621DD"/>
    <w:rsid w:val="00166773"/>
    <w:rsid w:val="00172E37"/>
    <w:rsid w:val="001738DE"/>
    <w:rsid w:val="0017660F"/>
    <w:rsid w:val="00176FA1"/>
    <w:rsid w:val="0018536F"/>
    <w:rsid w:val="00185F2A"/>
    <w:rsid w:val="00187255"/>
    <w:rsid w:val="00194D27"/>
    <w:rsid w:val="001956F2"/>
    <w:rsid w:val="00196C32"/>
    <w:rsid w:val="00197C4C"/>
    <w:rsid w:val="001A0420"/>
    <w:rsid w:val="001A3C6A"/>
    <w:rsid w:val="001A6EC5"/>
    <w:rsid w:val="001B06BE"/>
    <w:rsid w:val="001B1F0D"/>
    <w:rsid w:val="001B3B3E"/>
    <w:rsid w:val="001B6B8D"/>
    <w:rsid w:val="001C07E8"/>
    <w:rsid w:val="001C3366"/>
    <w:rsid w:val="001D3AC7"/>
    <w:rsid w:val="001E0AFE"/>
    <w:rsid w:val="001E4077"/>
    <w:rsid w:val="001E7CBF"/>
    <w:rsid w:val="001F517A"/>
    <w:rsid w:val="001F5239"/>
    <w:rsid w:val="001F5657"/>
    <w:rsid w:val="001F56F2"/>
    <w:rsid w:val="00202BFB"/>
    <w:rsid w:val="0020683F"/>
    <w:rsid w:val="00206B5F"/>
    <w:rsid w:val="002106D1"/>
    <w:rsid w:val="00212FC5"/>
    <w:rsid w:val="002136B7"/>
    <w:rsid w:val="002146E1"/>
    <w:rsid w:val="0021572A"/>
    <w:rsid w:val="002170E4"/>
    <w:rsid w:val="002322BA"/>
    <w:rsid w:val="00232A36"/>
    <w:rsid w:val="00232C22"/>
    <w:rsid w:val="00233904"/>
    <w:rsid w:val="00234C8D"/>
    <w:rsid w:val="002378F7"/>
    <w:rsid w:val="00245182"/>
    <w:rsid w:val="002467DA"/>
    <w:rsid w:val="00256C2A"/>
    <w:rsid w:val="00260E86"/>
    <w:rsid w:val="00263B09"/>
    <w:rsid w:val="00265594"/>
    <w:rsid w:val="002705C0"/>
    <w:rsid w:val="00270977"/>
    <w:rsid w:val="002709F5"/>
    <w:rsid w:val="00270B05"/>
    <w:rsid w:val="00271755"/>
    <w:rsid w:val="0027724A"/>
    <w:rsid w:val="00277D58"/>
    <w:rsid w:val="002844C9"/>
    <w:rsid w:val="00285539"/>
    <w:rsid w:val="002904D1"/>
    <w:rsid w:val="00291C19"/>
    <w:rsid w:val="00291F36"/>
    <w:rsid w:val="00297AE4"/>
    <w:rsid w:val="002A01DE"/>
    <w:rsid w:val="002A0512"/>
    <w:rsid w:val="002A06A9"/>
    <w:rsid w:val="002A5656"/>
    <w:rsid w:val="002B07DF"/>
    <w:rsid w:val="002C2610"/>
    <w:rsid w:val="002D0C2C"/>
    <w:rsid w:val="002D2AF2"/>
    <w:rsid w:val="002E0AC3"/>
    <w:rsid w:val="002E1334"/>
    <w:rsid w:val="002E55F9"/>
    <w:rsid w:val="002E68BB"/>
    <w:rsid w:val="002F0095"/>
    <w:rsid w:val="002F67F7"/>
    <w:rsid w:val="002F77DC"/>
    <w:rsid w:val="00301C18"/>
    <w:rsid w:val="00302320"/>
    <w:rsid w:val="00302C98"/>
    <w:rsid w:val="003037B8"/>
    <w:rsid w:val="00310C95"/>
    <w:rsid w:val="00312250"/>
    <w:rsid w:val="00314A0C"/>
    <w:rsid w:val="00317588"/>
    <w:rsid w:val="00317E03"/>
    <w:rsid w:val="003255D2"/>
    <w:rsid w:val="00326B1C"/>
    <w:rsid w:val="00333411"/>
    <w:rsid w:val="003336F7"/>
    <w:rsid w:val="00334030"/>
    <w:rsid w:val="00334158"/>
    <w:rsid w:val="003403B3"/>
    <w:rsid w:val="00345F77"/>
    <w:rsid w:val="00347098"/>
    <w:rsid w:val="00354C52"/>
    <w:rsid w:val="00354DFC"/>
    <w:rsid w:val="00355859"/>
    <w:rsid w:val="00355E3D"/>
    <w:rsid w:val="00356B65"/>
    <w:rsid w:val="003616FF"/>
    <w:rsid w:val="00361927"/>
    <w:rsid w:val="0036676E"/>
    <w:rsid w:val="00366FB8"/>
    <w:rsid w:val="00367095"/>
    <w:rsid w:val="003703CC"/>
    <w:rsid w:val="00370CAA"/>
    <w:rsid w:val="0037103C"/>
    <w:rsid w:val="003729C8"/>
    <w:rsid w:val="00377F86"/>
    <w:rsid w:val="00381CC4"/>
    <w:rsid w:val="0039070E"/>
    <w:rsid w:val="00396973"/>
    <w:rsid w:val="0039763C"/>
    <w:rsid w:val="003A4227"/>
    <w:rsid w:val="003A5583"/>
    <w:rsid w:val="003B0A82"/>
    <w:rsid w:val="003B23B5"/>
    <w:rsid w:val="003B3466"/>
    <w:rsid w:val="003B4618"/>
    <w:rsid w:val="003B4E5E"/>
    <w:rsid w:val="003B74E7"/>
    <w:rsid w:val="003C1FF9"/>
    <w:rsid w:val="003C4528"/>
    <w:rsid w:val="003C7E4F"/>
    <w:rsid w:val="003D28F4"/>
    <w:rsid w:val="003D3197"/>
    <w:rsid w:val="003D645E"/>
    <w:rsid w:val="003D78EB"/>
    <w:rsid w:val="003E21DB"/>
    <w:rsid w:val="003E23AA"/>
    <w:rsid w:val="003E5724"/>
    <w:rsid w:val="003E5A9A"/>
    <w:rsid w:val="003F24FB"/>
    <w:rsid w:val="003F4C3E"/>
    <w:rsid w:val="00400BDB"/>
    <w:rsid w:val="0040362E"/>
    <w:rsid w:val="00410DB2"/>
    <w:rsid w:val="00412B35"/>
    <w:rsid w:val="00422960"/>
    <w:rsid w:val="00422AB6"/>
    <w:rsid w:val="0043093E"/>
    <w:rsid w:val="00436CA3"/>
    <w:rsid w:val="0043796C"/>
    <w:rsid w:val="0044074E"/>
    <w:rsid w:val="004415DA"/>
    <w:rsid w:val="00442314"/>
    <w:rsid w:val="00445659"/>
    <w:rsid w:val="004457DF"/>
    <w:rsid w:val="00447723"/>
    <w:rsid w:val="004509EE"/>
    <w:rsid w:val="00453C1E"/>
    <w:rsid w:val="00453FF4"/>
    <w:rsid w:val="004558A8"/>
    <w:rsid w:val="0046264F"/>
    <w:rsid w:val="00462B26"/>
    <w:rsid w:val="00462BF8"/>
    <w:rsid w:val="0046489F"/>
    <w:rsid w:val="00464969"/>
    <w:rsid w:val="004661F2"/>
    <w:rsid w:val="0047131D"/>
    <w:rsid w:val="0047226F"/>
    <w:rsid w:val="004743FD"/>
    <w:rsid w:val="00480314"/>
    <w:rsid w:val="00481AF5"/>
    <w:rsid w:val="004854B0"/>
    <w:rsid w:val="00485964"/>
    <w:rsid w:val="00487522"/>
    <w:rsid w:val="0049065A"/>
    <w:rsid w:val="004911DE"/>
    <w:rsid w:val="00491247"/>
    <w:rsid w:val="00491776"/>
    <w:rsid w:val="0049668F"/>
    <w:rsid w:val="004A1793"/>
    <w:rsid w:val="004A3C00"/>
    <w:rsid w:val="004A47AA"/>
    <w:rsid w:val="004A5B6B"/>
    <w:rsid w:val="004A61CE"/>
    <w:rsid w:val="004B05B6"/>
    <w:rsid w:val="004C3282"/>
    <w:rsid w:val="004C365D"/>
    <w:rsid w:val="004C4D6B"/>
    <w:rsid w:val="004C4E4C"/>
    <w:rsid w:val="004D09E2"/>
    <w:rsid w:val="004D1F66"/>
    <w:rsid w:val="004D3D15"/>
    <w:rsid w:val="004E5149"/>
    <w:rsid w:val="004E6852"/>
    <w:rsid w:val="004E7670"/>
    <w:rsid w:val="004F0AE1"/>
    <w:rsid w:val="004F0EAC"/>
    <w:rsid w:val="004F2D14"/>
    <w:rsid w:val="00502708"/>
    <w:rsid w:val="00502CD1"/>
    <w:rsid w:val="00503C8D"/>
    <w:rsid w:val="0051048F"/>
    <w:rsid w:val="00510D9D"/>
    <w:rsid w:val="00511BF2"/>
    <w:rsid w:val="0051234F"/>
    <w:rsid w:val="00513EFA"/>
    <w:rsid w:val="00514887"/>
    <w:rsid w:val="00534202"/>
    <w:rsid w:val="00536B6C"/>
    <w:rsid w:val="00540287"/>
    <w:rsid w:val="00540F89"/>
    <w:rsid w:val="0054377D"/>
    <w:rsid w:val="00543E49"/>
    <w:rsid w:val="00544C38"/>
    <w:rsid w:val="005503D8"/>
    <w:rsid w:val="00556671"/>
    <w:rsid w:val="005568E9"/>
    <w:rsid w:val="0055716A"/>
    <w:rsid w:val="005617C0"/>
    <w:rsid w:val="00563BCA"/>
    <w:rsid w:val="005674CA"/>
    <w:rsid w:val="0057032D"/>
    <w:rsid w:val="005727C9"/>
    <w:rsid w:val="0057320F"/>
    <w:rsid w:val="0057762D"/>
    <w:rsid w:val="00577C6C"/>
    <w:rsid w:val="00590ABE"/>
    <w:rsid w:val="00594458"/>
    <w:rsid w:val="005A0F2A"/>
    <w:rsid w:val="005A19FE"/>
    <w:rsid w:val="005A5ED8"/>
    <w:rsid w:val="005B0760"/>
    <w:rsid w:val="005B60BE"/>
    <w:rsid w:val="005B786B"/>
    <w:rsid w:val="005C32D5"/>
    <w:rsid w:val="005C5785"/>
    <w:rsid w:val="005D13A5"/>
    <w:rsid w:val="005E062B"/>
    <w:rsid w:val="005E1818"/>
    <w:rsid w:val="005E3964"/>
    <w:rsid w:val="005E4D91"/>
    <w:rsid w:val="005E56F2"/>
    <w:rsid w:val="005E6CF8"/>
    <w:rsid w:val="005E7E59"/>
    <w:rsid w:val="005F1BE2"/>
    <w:rsid w:val="005F7292"/>
    <w:rsid w:val="00601DE4"/>
    <w:rsid w:val="0060342D"/>
    <w:rsid w:val="00604B61"/>
    <w:rsid w:val="00607D95"/>
    <w:rsid w:val="00616406"/>
    <w:rsid w:val="00616A1A"/>
    <w:rsid w:val="006212FF"/>
    <w:rsid w:val="006219B2"/>
    <w:rsid w:val="00631BE6"/>
    <w:rsid w:val="00631EC4"/>
    <w:rsid w:val="0063415F"/>
    <w:rsid w:val="00634D77"/>
    <w:rsid w:val="0063527C"/>
    <w:rsid w:val="006376CC"/>
    <w:rsid w:val="00637854"/>
    <w:rsid w:val="00637CD9"/>
    <w:rsid w:val="006407A6"/>
    <w:rsid w:val="00647142"/>
    <w:rsid w:val="0065027C"/>
    <w:rsid w:val="00657004"/>
    <w:rsid w:val="00660851"/>
    <w:rsid w:val="0066216F"/>
    <w:rsid w:val="006627B1"/>
    <w:rsid w:val="00664258"/>
    <w:rsid w:val="00665059"/>
    <w:rsid w:val="0067159C"/>
    <w:rsid w:val="00672DA1"/>
    <w:rsid w:val="00672FFD"/>
    <w:rsid w:val="00673792"/>
    <w:rsid w:val="00675F5F"/>
    <w:rsid w:val="006766C1"/>
    <w:rsid w:val="00676921"/>
    <w:rsid w:val="00677250"/>
    <w:rsid w:val="00686AA7"/>
    <w:rsid w:val="006907CA"/>
    <w:rsid w:val="00692A53"/>
    <w:rsid w:val="00693F04"/>
    <w:rsid w:val="00694E81"/>
    <w:rsid w:val="00695278"/>
    <w:rsid w:val="00697E58"/>
    <w:rsid w:val="006A1A29"/>
    <w:rsid w:val="006A1A50"/>
    <w:rsid w:val="006B0738"/>
    <w:rsid w:val="006B2C62"/>
    <w:rsid w:val="006B33F4"/>
    <w:rsid w:val="006B364D"/>
    <w:rsid w:val="006B440D"/>
    <w:rsid w:val="006B5B46"/>
    <w:rsid w:val="006C2795"/>
    <w:rsid w:val="006C421A"/>
    <w:rsid w:val="006C47FC"/>
    <w:rsid w:val="006C6461"/>
    <w:rsid w:val="006D3811"/>
    <w:rsid w:val="006D60B7"/>
    <w:rsid w:val="006D64D9"/>
    <w:rsid w:val="006E1B80"/>
    <w:rsid w:val="006E239E"/>
    <w:rsid w:val="006E445F"/>
    <w:rsid w:val="006E5E78"/>
    <w:rsid w:val="006F1E87"/>
    <w:rsid w:val="00705D87"/>
    <w:rsid w:val="00710FC1"/>
    <w:rsid w:val="0071471C"/>
    <w:rsid w:val="00714A53"/>
    <w:rsid w:val="007166A1"/>
    <w:rsid w:val="00720FDA"/>
    <w:rsid w:val="00721264"/>
    <w:rsid w:val="00722956"/>
    <w:rsid w:val="0072575C"/>
    <w:rsid w:val="00725C17"/>
    <w:rsid w:val="007262D3"/>
    <w:rsid w:val="007315F7"/>
    <w:rsid w:val="00747F89"/>
    <w:rsid w:val="00754DFE"/>
    <w:rsid w:val="007550DD"/>
    <w:rsid w:val="00760C24"/>
    <w:rsid w:val="007622DC"/>
    <w:rsid w:val="007654D9"/>
    <w:rsid w:val="00766353"/>
    <w:rsid w:val="00766553"/>
    <w:rsid w:val="00775A71"/>
    <w:rsid w:val="00775C5E"/>
    <w:rsid w:val="007816D9"/>
    <w:rsid w:val="0078201D"/>
    <w:rsid w:val="00786C67"/>
    <w:rsid w:val="00790AE1"/>
    <w:rsid w:val="00793772"/>
    <w:rsid w:val="00794BCE"/>
    <w:rsid w:val="00794FB6"/>
    <w:rsid w:val="007A1BF4"/>
    <w:rsid w:val="007A1F87"/>
    <w:rsid w:val="007A3818"/>
    <w:rsid w:val="007A618C"/>
    <w:rsid w:val="007A78C9"/>
    <w:rsid w:val="007A7FDF"/>
    <w:rsid w:val="007B0C5E"/>
    <w:rsid w:val="007B29EB"/>
    <w:rsid w:val="007C253C"/>
    <w:rsid w:val="007C3671"/>
    <w:rsid w:val="007C4119"/>
    <w:rsid w:val="007C511A"/>
    <w:rsid w:val="007C638A"/>
    <w:rsid w:val="007C6865"/>
    <w:rsid w:val="007D0DC4"/>
    <w:rsid w:val="007E4B23"/>
    <w:rsid w:val="007F1509"/>
    <w:rsid w:val="007F3013"/>
    <w:rsid w:val="007F76CB"/>
    <w:rsid w:val="007F773B"/>
    <w:rsid w:val="007F7A86"/>
    <w:rsid w:val="007F7C6D"/>
    <w:rsid w:val="008019FB"/>
    <w:rsid w:val="0080292A"/>
    <w:rsid w:val="00802E62"/>
    <w:rsid w:val="00803721"/>
    <w:rsid w:val="00803A07"/>
    <w:rsid w:val="0081016B"/>
    <w:rsid w:val="008104C6"/>
    <w:rsid w:val="0081385C"/>
    <w:rsid w:val="008152E1"/>
    <w:rsid w:val="008154C4"/>
    <w:rsid w:val="00817727"/>
    <w:rsid w:val="00820A51"/>
    <w:rsid w:val="008255B8"/>
    <w:rsid w:val="0083484A"/>
    <w:rsid w:val="008352AA"/>
    <w:rsid w:val="0084546E"/>
    <w:rsid w:val="00847D28"/>
    <w:rsid w:val="008550A1"/>
    <w:rsid w:val="00856504"/>
    <w:rsid w:val="0085769D"/>
    <w:rsid w:val="0086330A"/>
    <w:rsid w:val="00866465"/>
    <w:rsid w:val="00867746"/>
    <w:rsid w:val="008734B9"/>
    <w:rsid w:val="00874C4A"/>
    <w:rsid w:val="0088328D"/>
    <w:rsid w:val="00884E5F"/>
    <w:rsid w:val="008859CC"/>
    <w:rsid w:val="00885D8E"/>
    <w:rsid w:val="00893257"/>
    <w:rsid w:val="00896AE5"/>
    <w:rsid w:val="008A7315"/>
    <w:rsid w:val="008A7BA4"/>
    <w:rsid w:val="008B29D3"/>
    <w:rsid w:val="008B3548"/>
    <w:rsid w:val="008B5D4E"/>
    <w:rsid w:val="008B6835"/>
    <w:rsid w:val="008C05A5"/>
    <w:rsid w:val="008C5CB7"/>
    <w:rsid w:val="008C5D87"/>
    <w:rsid w:val="008C6A97"/>
    <w:rsid w:val="008D1144"/>
    <w:rsid w:val="008D1D39"/>
    <w:rsid w:val="008D7640"/>
    <w:rsid w:val="008E08E4"/>
    <w:rsid w:val="008E26B8"/>
    <w:rsid w:val="008E3BF3"/>
    <w:rsid w:val="008E3C46"/>
    <w:rsid w:val="008F02A4"/>
    <w:rsid w:val="008F08F8"/>
    <w:rsid w:val="008F3089"/>
    <w:rsid w:val="008F3127"/>
    <w:rsid w:val="008F38F6"/>
    <w:rsid w:val="008F6242"/>
    <w:rsid w:val="00901AF8"/>
    <w:rsid w:val="0090261F"/>
    <w:rsid w:val="00904D75"/>
    <w:rsid w:val="00905D80"/>
    <w:rsid w:val="00916BCA"/>
    <w:rsid w:val="00916CC5"/>
    <w:rsid w:val="00920F02"/>
    <w:rsid w:val="0092546D"/>
    <w:rsid w:val="009335EF"/>
    <w:rsid w:val="00934686"/>
    <w:rsid w:val="009349B6"/>
    <w:rsid w:val="00937305"/>
    <w:rsid w:val="00940BCB"/>
    <w:rsid w:val="00942ED2"/>
    <w:rsid w:val="0094603F"/>
    <w:rsid w:val="009503DA"/>
    <w:rsid w:val="00951F53"/>
    <w:rsid w:val="009554E1"/>
    <w:rsid w:val="00957602"/>
    <w:rsid w:val="00960504"/>
    <w:rsid w:val="00966A90"/>
    <w:rsid w:val="00967356"/>
    <w:rsid w:val="00984BF3"/>
    <w:rsid w:val="00985DFD"/>
    <w:rsid w:val="0098666F"/>
    <w:rsid w:val="009A09D2"/>
    <w:rsid w:val="009A126F"/>
    <w:rsid w:val="009A2700"/>
    <w:rsid w:val="009A29E2"/>
    <w:rsid w:val="009A4E5A"/>
    <w:rsid w:val="009A52FC"/>
    <w:rsid w:val="009B5718"/>
    <w:rsid w:val="009B57DD"/>
    <w:rsid w:val="009C0BA6"/>
    <w:rsid w:val="009C0D4C"/>
    <w:rsid w:val="009C289B"/>
    <w:rsid w:val="009C36F2"/>
    <w:rsid w:val="009C3C58"/>
    <w:rsid w:val="009C40C9"/>
    <w:rsid w:val="009C668C"/>
    <w:rsid w:val="009D3916"/>
    <w:rsid w:val="009D589C"/>
    <w:rsid w:val="009D5BE7"/>
    <w:rsid w:val="009D6377"/>
    <w:rsid w:val="009E551E"/>
    <w:rsid w:val="009E718D"/>
    <w:rsid w:val="009F1EE5"/>
    <w:rsid w:val="009F559F"/>
    <w:rsid w:val="009F7844"/>
    <w:rsid w:val="00A00446"/>
    <w:rsid w:val="00A05655"/>
    <w:rsid w:val="00A1187F"/>
    <w:rsid w:val="00A17967"/>
    <w:rsid w:val="00A21E74"/>
    <w:rsid w:val="00A24CE8"/>
    <w:rsid w:val="00A26AB3"/>
    <w:rsid w:val="00A26AB4"/>
    <w:rsid w:val="00A26F89"/>
    <w:rsid w:val="00A30276"/>
    <w:rsid w:val="00A31B0E"/>
    <w:rsid w:val="00A3475E"/>
    <w:rsid w:val="00A35A4B"/>
    <w:rsid w:val="00A35E37"/>
    <w:rsid w:val="00A41609"/>
    <w:rsid w:val="00A4166A"/>
    <w:rsid w:val="00A433A8"/>
    <w:rsid w:val="00A44D98"/>
    <w:rsid w:val="00A513DA"/>
    <w:rsid w:val="00A534B8"/>
    <w:rsid w:val="00A54335"/>
    <w:rsid w:val="00A621F8"/>
    <w:rsid w:val="00A6361E"/>
    <w:rsid w:val="00A670E1"/>
    <w:rsid w:val="00A6775A"/>
    <w:rsid w:val="00A71068"/>
    <w:rsid w:val="00A8130C"/>
    <w:rsid w:val="00A82087"/>
    <w:rsid w:val="00A82AA3"/>
    <w:rsid w:val="00A85554"/>
    <w:rsid w:val="00A879A0"/>
    <w:rsid w:val="00A95C46"/>
    <w:rsid w:val="00A95F31"/>
    <w:rsid w:val="00A96E94"/>
    <w:rsid w:val="00AB0874"/>
    <w:rsid w:val="00AB4BD6"/>
    <w:rsid w:val="00AC480A"/>
    <w:rsid w:val="00AC5C18"/>
    <w:rsid w:val="00AD6D9A"/>
    <w:rsid w:val="00AE68F9"/>
    <w:rsid w:val="00AF2266"/>
    <w:rsid w:val="00B00D03"/>
    <w:rsid w:val="00B10FE7"/>
    <w:rsid w:val="00B139B7"/>
    <w:rsid w:val="00B1720C"/>
    <w:rsid w:val="00B24523"/>
    <w:rsid w:val="00B27E12"/>
    <w:rsid w:val="00B301DB"/>
    <w:rsid w:val="00B30A41"/>
    <w:rsid w:val="00B332A4"/>
    <w:rsid w:val="00B354A0"/>
    <w:rsid w:val="00B42DE3"/>
    <w:rsid w:val="00B466EA"/>
    <w:rsid w:val="00B53247"/>
    <w:rsid w:val="00B54FA1"/>
    <w:rsid w:val="00B55F8D"/>
    <w:rsid w:val="00B62AC0"/>
    <w:rsid w:val="00B62E29"/>
    <w:rsid w:val="00B654C1"/>
    <w:rsid w:val="00B67903"/>
    <w:rsid w:val="00B75180"/>
    <w:rsid w:val="00B80015"/>
    <w:rsid w:val="00B8066B"/>
    <w:rsid w:val="00B81881"/>
    <w:rsid w:val="00B81B80"/>
    <w:rsid w:val="00B85AF6"/>
    <w:rsid w:val="00B85FAD"/>
    <w:rsid w:val="00B90F18"/>
    <w:rsid w:val="00B9141A"/>
    <w:rsid w:val="00B93EBD"/>
    <w:rsid w:val="00B94288"/>
    <w:rsid w:val="00BA25B8"/>
    <w:rsid w:val="00BA40A3"/>
    <w:rsid w:val="00BA4F6A"/>
    <w:rsid w:val="00BA573E"/>
    <w:rsid w:val="00BA5818"/>
    <w:rsid w:val="00BA5A68"/>
    <w:rsid w:val="00BA7A33"/>
    <w:rsid w:val="00BB2B7A"/>
    <w:rsid w:val="00BC043E"/>
    <w:rsid w:val="00BC1A0F"/>
    <w:rsid w:val="00BC3829"/>
    <w:rsid w:val="00BC49BD"/>
    <w:rsid w:val="00BC6F31"/>
    <w:rsid w:val="00BD3FF4"/>
    <w:rsid w:val="00BD7755"/>
    <w:rsid w:val="00BE0119"/>
    <w:rsid w:val="00BE20B3"/>
    <w:rsid w:val="00BE57F4"/>
    <w:rsid w:val="00BF6715"/>
    <w:rsid w:val="00C03C43"/>
    <w:rsid w:val="00C07262"/>
    <w:rsid w:val="00C101AA"/>
    <w:rsid w:val="00C1176A"/>
    <w:rsid w:val="00C15126"/>
    <w:rsid w:val="00C15353"/>
    <w:rsid w:val="00C15585"/>
    <w:rsid w:val="00C164C6"/>
    <w:rsid w:val="00C20D2C"/>
    <w:rsid w:val="00C24D66"/>
    <w:rsid w:val="00C25A78"/>
    <w:rsid w:val="00C30366"/>
    <w:rsid w:val="00C3198F"/>
    <w:rsid w:val="00C3325F"/>
    <w:rsid w:val="00C41752"/>
    <w:rsid w:val="00C466FB"/>
    <w:rsid w:val="00C554CC"/>
    <w:rsid w:val="00C55A0A"/>
    <w:rsid w:val="00C60004"/>
    <w:rsid w:val="00C67EBD"/>
    <w:rsid w:val="00C7558D"/>
    <w:rsid w:val="00C75CFA"/>
    <w:rsid w:val="00C77D9D"/>
    <w:rsid w:val="00C8029F"/>
    <w:rsid w:val="00C80EF2"/>
    <w:rsid w:val="00C81CD7"/>
    <w:rsid w:val="00C97437"/>
    <w:rsid w:val="00CA24B6"/>
    <w:rsid w:val="00CA2AA6"/>
    <w:rsid w:val="00CA3F7D"/>
    <w:rsid w:val="00CA5421"/>
    <w:rsid w:val="00CB22BC"/>
    <w:rsid w:val="00CB52D1"/>
    <w:rsid w:val="00CB672E"/>
    <w:rsid w:val="00CC2634"/>
    <w:rsid w:val="00CC577D"/>
    <w:rsid w:val="00CC65E8"/>
    <w:rsid w:val="00CD01CC"/>
    <w:rsid w:val="00CD05D7"/>
    <w:rsid w:val="00CD1168"/>
    <w:rsid w:val="00CD49EB"/>
    <w:rsid w:val="00CE002B"/>
    <w:rsid w:val="00CE1BB3"/>
    <w:rsid w:val="00CE7024"/>
    <w:rsid w:val="00CF33C2"/>
    <w:rsid w:val="00CF44D9"/>
    <w:rsid w:val="00D03BA4"/>
    <w:rsid w:val="00D0521F"/>
    <w:rsid w:val="00D06B10"/>
    <w:rsid w:val="00D11598"/>
    <w:rsid w:val="00D14527"/>
    <w:rsid w:val="00D165AC"/>
    <w:rsid w:val="00D1786E"/>
    <w:rsid w:val="00D20382"/>
    <w:rsid w:val="00D26A6F"/>
    <w:rsid w:val="00D30EEB"/>
    <w:rsid w:val="00D314E0"/>
    <w:rsid w:val="00D320D4"/>
    <w:rsid w:val="00D376ED"/>
    <w:rsid w:val="00D45D99"/>
    <w:rsid w:val="00D558FE"/>
    <w:rsid w:val="00D70873"/>
    <w:rsid w:val="00D70C23"/>
    <w:rsid w:val="00D70DB6"/>
    <w:rsid w:val="00D71BD5"/>
    <w:rsid w:val="00D7512B"/>
    <w:rsid w:val="00D7649F"/>
    <w:rsid w:val="00D80226"/>
    <w:rsid w:val="00D82061"/>
    <w:rsid w:val="00D83D31"/>
    <w:rsid w:val="00D86096"/>
    <w:rsid w:val="00D873D1"/>
    <w:rsid w:val="00D95F22"/>
    <w:rsid w:val="00DA16F1"/>
    <w:rsid w:val="00DA2F18"/>
    <w:rsid w:val="00DA7F51"/>
    <w:rsid w:val="00DB2A85"/>
    <w:rsid w:val="00DB4F26"/>
    <w:rsid w:val="00DC46B8"/>
    <w:rsid w:val="00DC591C"/>
    <w:rsid w:val="00DC697C"/>
    <w:rsid w:val="00DD5020"/>
    <w:rsid w:val="00DD7489"/>
    <w:rsid w:val="00DE48DA"/>
    <w:rsid w:val="00DE55B3"/>
    <w:rsid w:val="00DE570E"/>
    <w:rsid w:val="00DE6E70"/>
    <w:rsid w:val="00DE7FD6"/>
    <w:rsid w:val="00DF2C87"/>
    <w:rsid w:val="00DF784F"/>
    <w:rsid w:val="00E000A9"/>
    <w:rsid w:val="00E008B4"/>
    <w:rsid w:val="00E01575"/>
    <w:rsid w:val="00E023D9"/>
    <w:rsid w:val="00E04EBB"/>
    <w:rsid w:val="00E05A85"/>
    <w:rsid w:val="00E2053D"/>
    <w:rsid w:val="00E24B63"/>
    <w:rsid w:val="00E329D8"/>
    <w:rsid w:val="00E32BE1"/>
    <w:rsid w:val="00E41DD9"/>
    <w:rsid w:val="00E42659"/>
    <w:rsid w:val="00E5271B"/>
    <w:rsid w:val="00E560B2"/>
    <w:rsid w:val="00E563F9"/>
    <w:rsid w:val="00E57ED8"/>
    <w:rsid w:val="00E606C9"/>
    <w:rsid w:val="00E6372B"/>
    <w:rsid w:val="00E74911"/>
    <w:rsid w:val="00E7599C"/>
    <w:rsid w:val="00E75A65"/>
    <w:rsid w:val="00E75A8F"/>
    <w:rsid w:val="00E764E6"/>
    <w:rsid w:val="00E77D80"/>
    <w:rsid w:val="00E80A5D"/>
    <w:rsid w:val="00E81915"/>
    <w:rsid w:val="00E85AF5"/>
    <w:rsid w:val="00E86069"/>
    <w:rsid w:val="00E9049B"/>
    <w:rsid w:val="00E907C7"/>
    <w:rsid w:val="00E91259"/>
    <w:rsid w:val="00E94157"/>
    <w:rsid w:val="00E96042"/>
    <w:rsid w:val="00E96BC3"/>
    <w:rsid w:val="00EA032D"/>
    <w:rsid w:val="00EA1770"/>
    <w:rsid w:val="00EA1EE6"/>
    <w:rsid w:val="00EA3884"/>
    <w:rsid w:val="00EB220E"/>
    <w:rsid w:val="00EB5E4B"/>
    <w:rsid w:val="00EC2183"/>
    <w:rsid w:val="00ED0A87"/>
    <w:rsid w:val="00ED0D0F"/>
    <w:rsid w:val="00ED3C6B"/>
    <w:rsid w:val="00EE402B"/>
    <w:rsid w:val="00EE408D"/>
    <w:rsid w:val="00EE4A81"/>
    <w:rsid w:val="00EE5D72"/>
    <w:rsid w:val="00EE6D72"/>
    <w:rsid w:val="00EE7A15"/>
    <w:rsid w:val="00EE7BE4"/>
    <w:rsid w:val="00EF036F"/>
    <w:rsid w:val="00EF0B50"/>
    <w:rsid w:val="00EF7CCB"/>
    <w:rsid w:val="00EF7E72"/>
    <w:rsid w:val="00F01FDC"/>
    <w:rsid w:val="00F0253F"/>
    <w:rsid w:val="00F034C2"/>
    <w:rsid w:val="00F04D79"/>
    <w:rsid w:val="00F04EFE"/>
    <w:rsid w:val="00F0526B"/>
    <w:rsid w:val="00F12E0A"/>
    <w:rsid w:val="00F173AD"/>
    <w:rsid w:val="00F22C3D"/>
    <w:rsid w:val="00F251B8"/>
    <w:rsid w:val="00F26FBF"/>
    <w:rsid w:val="00F2789D"/>
    <w:rsid w:val="00F33B35"/>
    <w:rsid w:val="00F361B3"/>
    <w:rsid w:val="00F40310"/>
    <w:rsid w:val="00F4189A"/>
    <w:rsid w:val="00F467F9"/>
    <w:rsid w:val="00F46948"/>
    <w:rsid w:val="00F50D3F"/>
    <w:rsid w:val="00F50EE9"/>
    <w:rsid w:val="00F551EC"/>
    <w:rsid w:val="00F55D84"/>
    <w:rsid w:val="00F56336"/>
    <w:rsid w:val="00F56CD0"/>
    <w:rsid w:val="00F623F9"/>
    <w:rsid w:val="00F6251F"/>
    <w:rsid w:val="00F62D76"/>
    <w:rsid w:val="00F6322F"/>
    <w:rsid w:val="00F6421F"/>
    <w:rsid w:val="00F6422B"/>
    <w:rsid w:val="00F64BEF"/>
    <w:rsid w:val="00F80DBD"/>
    <w:rsid w:val="00F85798"/>
    <w:rsid w:val="00F85922"/>
    <w:rsid w:val="00F923E9"/>
    <w:rsid w:val="00F971DA"/>
    <w:rsid w:val="00FA2048"/>
    <w:rsid w:val="00FA386C"/>
    <w:rsid w:val="00FB05B8"/>
    <w:rsid w:val="00FB18A3"/>
    <w:rsid w:val="00FB4979"/>
    <w:rsid w:val="00FC165F"/>
    <w:rsid w:val="00FC6B10"/>
    <w:rsid w:val="00FD32DB"/>
    <w:rsid w:val="00FD64A3"/>
    <w:rsid w:val="00FE0A9F"/>
    <w:rsid w:val="00FE1955"/>
    <w:rsid w:val="00FE266C"/>
    <w:rsid w:val="00FE26DA"/>
    <w:rsid w:val="00FE2976"/>
    <w:rsid w:val="00FE3137"/>
    <w:rsid w:val="00FE4239"/>
    <w:rsid w:val="00FE739C"/>
    <w:rsid w:val="00FF1A9B"/>
    <w:rsid w:val="00FF457E"/>
    <w:rsid w:val="00FF6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1818"/>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624358">
      <w:bodyDiv w:val="1"/>
      <w:marLeft w:val="0"/>
      <w:marRight w:val="0"/>
      <w:marTop w:val="0"/>
      <w:marBottom w:val="0"/>
      <w:divBdr>
        <w:top w:val="none" w:sz="0" w:space="0" w:color="auto"/>
        <w:left w:val="none" w:sz="0" w:space="0" w:color="auto"/>
        <w:bottom w:val="none" w:sz="0" w:space="0" w:color="auto"/>
        <w:right w:val="none" w:sz="0" w:space="0" w:color="auto"/>
      </w:divBdr>
    </w:div>
    <w:div w:id="160048750">
      <w:bodyDiv w:val="1"/>
      <w:marLeft w:val="0"/>
      <w:marRight w:val="0"/>
      <w:marTop w:val="0"/>
      <w:marBottom w:val="0"/>
      <w:divBdr>
        <w:top w:val="none" w:sz="0" w:space="0" w:color="auto"/>
        <w:left w:val="none" w:sz="0" w:space="0" w:color="auto"/>
        <w:bottom w:val="none" w:sz="0" w:space="0" w:color="auto"/>
        <w:right w:val="none" w:sz="0" w:space="0" w:color="auto"/>
      </w:divBdr>
    </w:div>
    <w:div w:id="189299322">
      <w:bodyDiv w:val="1"/>
      <w:marLeft w:val="0"/>
      <w:marRight w:val="0"/>
      <w:marTop w:val="0"/>
      <w:marBottom w:val="0"/>
      <w:divBdr>
        <w:top w:val="none" w:sz="0" w:space="0" w:color="auto"/>
        <w:left w:val="none" w:sz="0" w:space="0" w:color="auto"/>
        <w:bottom w:val="none" w:sz="0" w:space="0" w:color="auto"/>
        <w:right w:val="none" w:sz="0" w:space="0" w:color="auto"/>
      </w:divBdr>
    </w:div>
    <w:div w:id="369498581">
      <w:bodyDiv w:val="1"/>
      <w:marLeft w:val="0"/>
      <w:marRight w:val="0"/>
      <w:marTop w:val="0"/>
      <w:marBottom w:val="0"/>
      <w:divBdr>
        <w:top w:val="none" w:sz="0" w:space="0" w:color="auto"/>
        <w:left w:val="none" w:sz="0" w:space="0" w:color="auto"/>
        <w:bottom w:val="none" w:sz="0" w:space="0" w:color="auto"/>
        <w:right w:val="none" w:sz="0" w:space="0" w:color="auto"/>
      </w:divBdr>
    </w:div>
    <w:div w:id="441265388">
      <w:bodyDiv w:val="1"/>
      <w:marLeft w:val="0"/>
      <w:marRight w:val="0"/>
      <w:marTop w:val="0"/>
      <w:marBottom w:val="0"/>
      <w:divBdr>
        <w:top w:val="none" w:sz="0" w:space="0" w:color="auto"/>
        <w:left w:val="none" w:sz="0" w:space="0" w:color="auto"/>
        <w:bottom w:val="none" w:sz="0" w:space="0" w:color="auto"/>
        <w:right w:val="none" w:sz="0" w:space="0" w:color="auto"/>
      </w:divBdr>
    </w:div>
    <w:div w:id="458306192">
      <w:bodyDiv w:val="1"/>
      <w:marLeft w:val="0"/>
      <w:marRight w:val="0"/>
      <w:marTop w:val="0"/>
      <w:marBottom w:val="0"/>
      <w:divBdr>
        <w:top w:val="none" w:sz="0" w:space="0" w:color="auto"/>
        <w:left w:val="none" w:sz="0" w:space="0" w:color="auto"/>
        <w:bottom w:val="none" w:sz="0" w:space="0" w:color="auto"/>
        <w:right w:val="none" w:sz="0" w:space="0" w:color="auto"/>
      </w:divBdr>
    </w:div>
    <w:div w:id="560168599">
      <w:bodyDiv w:val="1"/>
      <w:marLeft w:val="0"/>
      <w:marRight w:val="0"/>
      <w:marTop w:val="0"/>
      <w:marBottom w:val="0"/>
      <w:divBdr>
        <w:top w:val="none" w:sz="0" w:space="0" w:color="auto"/>
        <w:left w:val="none" w:sz="0" w:space="0" w:color="auto"/>
        <w:bottom w:val="none" w:sz="0" w:space="0" w:color="auto"/>
        <w:right w:val="none" w:sz="0" w:space="0" w:color="auto"/>
      </w:divBdr>
    </w:div>
    <w:div w:id="808664985">
      <w:bodyDiv w:val="1"/>
      <w:marLeft w:val="0"/>
      <w:marRight w:val="0"/>
      <w:marTop w:val="0"/>
      <w:marBottom w:val="0"/>
      <w:divBdr>
        <w:top w:val="none" w:sz="0" w:space="0" w:color="auto"/>
        <w:left w:val="none" w:sz="0" w:space="0" w:color="auto"/>
        <w:bottom w:val="none" w:sz="0" w:space="0" w:color="auto"/>
        <w:right w:val="none" w:sz="0" w:space="0" w:color="auto"/>
      </w:divBdr>
    </w:div>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246525888">
      <w:bodyDiv w:val="1"/>
      <w:marLeft w:val="0"/>
      <w:marRight w:val="0"/>
      <w:marTop w:val="0"/>
      <w:marBottom w:val="0"/>
      <w:divBdr>
        <w:top w:val="none" w:sz="0" w:space="0" w:color="auto"/>
        <w:left w:val="none" w:sz="0" w:space="0" w:color="auto"/>
        <w:bottom w:val="none" w:sz="0" w:space="0" w:color="auto"/>
        <w:right w:val="none" w:sz="0" w:space="0" w:color="auto"/>
      </w:divBdr>
    </w:div>
    <w:div w:id="1312102145">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 w:id="1572814739">
      <w:bodyDiv w:val="1"/>
      <w:marLeft w:val="0"/>
      <w:marRight w:val="0"/>
      <w:marTop w:val="0"/>
      <w:marBottom w:val="0"/>
      <w:divBdr>
        <w:top w:val="none" w:sz="0" w:space="0" w:color="auto"/>
        <w:left w:val="none" w:sz="0" w:space="0" w:color="auto"/>
        <w:bottom w:val="none" w:sz="0" w:space="0" w:color="auto"/>
        <w:right w:val="none" w:sz="0" w:space="0" w:color="auto"/>
      </w:divBdr>
    </w:div>
    <w:div w:id="1604846500">
      <w:bodyDiv w:val="1"/>
      <w:marLeft w:val="0"/>
      <w:marRight w:val="0"/>
      <w:marTop w:val="0"/>
      <w:marBottom w:val="0"/>
      <w:divBdr>
        <w:top w:val="none" w:sz="0" w:space="0" w:color="auto"/>
        <w:left w:val="none" w:sz="0" w:space="0" w:color="auto"/>
        <w:bottom w:val="none" w:sz="0" w:space="0" w:color="auto"/>
        <w:right w:val="none" w:sz="0" w:space="0" w:color="auto"/>
      </w:divBdr>
    </w:div>
    <w:div w:id="1864592801">
      <w:bodyDiv w:val="1"/>
      <w:marLeft w:val="0"/>
      <w:marRight w:val="0"/>
      <w:marTop w:val="0"/>
      <w:marBottom w:val="0"/>
      <w:divBdr>
        <w:top w:val="none" w:sz="0" w:space="0" w:color="auto"/>
        <w:left w:val="none" w:sz="0" w:space="0" w:color="auto"/>
        <w:bottom w:val="none" w:sz="0" w:space="0" w:color="auto"/>
        <w:right w:val="none" w:sz="0" w:space="0" w:color="auto"/>
      </w:divBdr>
    </w:div>
    <w:div w:id="1902324698">
      <w:bodyDiv w:val="1"/>
      <w:marLeft w:val="0"/>
      <w:marRight w:val="0"/>
      <w:marTop w:val="0"/>
      <w:marBottom w:val="0"/>
      <w:divBdr>
        <w:top w:val="none" w:sz="0" w:space="0" w:color="auto"/>
        <w:left w:val="none" w:sz="0" w:space="0" w:color="auto"/>
        <w:bottom w:val="none" w:sz="0" w:space="0" w:color="auto"/>
        <w:right w:val="none" w:sz="0" w:space="0" w:color="auto"/>
      </w:divBdr>
    </w:div>
    <w:div w:id="2034070041">
      <w:bodyDiv w:val="1"/>
      <w:marLeft w:val="0"/>
      <w:marRight w:val="0"/>
      <w:marTop w:val="0"/>
      <w:marBottom w:val="0"/>
      <w:divBdr>
        <w:top w:val="none" w:sz="0" w:space="0" w:color="auto"/>
        <w:left w:val="none" w:sz="0" w:space="0" w:color="auto"/>
        <w:bottom w:val="none" w:sz="0" w:space="0" w:color="auto"/>
        <w:right w:val="none" w:sz="0" w:space="0" w:color="auto"/>
      </w:divBdr>
    </w:div>
    <w:div w:id="2058356652">
      <w:bodyDiv w:val="1"/>
      <w:marLeft w:val="0"/>
      <w:marRight w:val="0"/>
      <w:marTop w:val="0"/>
      <w:marBottom w:val="0"/>
      <w:divBdr>
        <w:top w:val="none" w:sz="0" w:space="0" w:color="auto"/>
        <w:left w:val="none" w:sz="0" w:space="0" w:color="auto"/>
        <w:bottom w:val="none" w:sz="0" w:space="0" w:color="auto"/>
        <w:right w:val="none" w:sz="0" w:space="0" w:color="auto"/>
      </w:divBdr>
      <w:divsChild>
        <w:div w:id="1140801565">
          <w:marLeft w:val="0"/>
          <w:marRight w:val="0"/>
          <w:marTop w:val="0"/>
          <w:marBottom w:val="0"/>
          <w:divBdr>
            <w:top w:val="none" w:sz="0" w:space="0" w:color="auto"/>
            <w:left w:val="none" w:sz="0" w:space="0" w:color="auto"/>
            <w:bottom w:val="none" w:sz="0" w:space="0" w:color="auto"/>
            <w:right w:val="none" w:sz="0" w:space="0" w:color="auto"/>
          </w:divBdr>
        </w:div>
        <w:div w:id="1046494175">
          <w:marLeft w:val="0"/>
          <w:marRight w:val="0"/>
          <w:marTop w:val="0"/>
          <w:marBottom w:val="0"/>
          <w:divBdr>
            <w:top w:val="none" w:sz="0" w:space="0" w:color="auto"/>
            <w:left w:val="none" w:sz="0" w:space="0" w:color="auto"/>
            <w:bottom w:val="none" w:sz="0" w:space="0" w:color="auto"/>
            <w:right w:val="none" w:sz="0" w:space="0" w:color="auto"/>
          </w:divBdr>
        </w:div>
      </w:divsChild>
    </w:div>
    <w:div w:id="2111508045">
      <w:bodyDiv w:val="1"/>
      <w:marLeft w:val="0"/>
      <w:marRight w:val="0"/>
      <w:marTop w:val="0"/>
      <w:marBottom w:val="0"/>
      <w:divBdr>
        <w:top w:val="none" w:sz="0" w:space="0" w:color="auto"/>
        <w:left w:val="none" w:sz="0" w:space="0" w:color="auto"/>
        <w:bottom w:val="none" w:sz="0" w:space="0" w:color="auto"/>
        <w:right w:val="none" w:sz="0" w:space="0" w:color="auto"/>
      </w:divBdr>
    </w:div>
    <w:div w:id="212076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7.png"/><Relationship Id="rId47" Type="http://schemas.openxmlformats.org/officeDocument/2006/relationships/image" Target="media/image30.png"/><Relationship Id="rId63" Type="http://schemas.openxmlformats.org/officeDocument/2006/relationships/image" Target="media/image40.pn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Layout" Target="diagrams/layout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emf"/><Relationship Id="rId53" Type="http://schemas.openxmlformats.org/officeDocument/2006/relationships/image" Target="media/image35.emf"/><Relationship Id="rId58" Type="http://schemas.openxmlformats.org/officeDocument/2006/relationships/package" Target="embeddings/Microsoft_Visio_Drawing6.vsdx"/><Relationship Id="rId66"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image" Target="media/image39.emf"/><Relationship Id="rId19" Type="http://schemas.openxmlformats.org/officeDocument/2006/relationships/image" Target="media/image5.png"/><Relationship Id="rId14" Type="http://schemas.microsoft.com/office/2007/relationships/diagramDrawing" Target="diagrams/drawing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vsdx"/><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package" Target="embeddings/Microsoft_Visio_Drawing5.vsdx"/><Relationship Id="rId64" Type="http://schemas.openxmlformats.org/officeDocument/2006/relationships/comments" Target="comments.xml"/><Relationship Id="rId69"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package" Target="embeddings/Microsoft_Visio_Drawing2.vsdx"/><Relationship Id="rId59" Type="http://schemas.openxmlformats.org/officeDocument/2006/relationships/image" Target="media/image38.emf"/><Relationship Id="rId67"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package" Target="embeddings/Microsoft_Visio_Drawing4.vsdx"/><Relationship Id="rId62" Type="http://schemas.openxmlformats.org/officeDocument/2006/relationships/package" Target="embeddings/Microsoft_Visio_Drawing8.vsdx"/><Relationship Id="rId7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37.emf"/><Relationship Id="rId10" Type="http://schemas.openxmlformats.org/officeDocument/2006/relationships/diagramData" Target="diagrams/data1.xml"/><Relationship Id="rId31" Type="http://schemas.openxmlformats.org/officeDocument/2006/relationships/image" Target="media/image17.png"/><Relationship Id="rId44" Type="http://schemas.openxmlformats.org/officeDocument/2006/relationships/package" Target="embeddings/Microsoft_Visio_Drawing1.vsdx"/><Relationship Id="rId52" Type="http://schemas.openxmlformats.org/officeDocument/2006/relationships/package" Target="embeddings/Microsoft_Visio_Drawing3.vsdx"/><Relationship Id="rId60" Type="http://schemas.openxmlformats.org/officeDocument/2006/relationships/package" Target="embeddings/Microsoft_Visio_Drawing7.vsdx"/><Relationship Id="rId65"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Colors" Target="diagrams/colors1.xml"/><Relationship Id="rId18" Type="http://schemas.openxmlformats.org/officeDocument/2006/relationships/image" Target="media/image4.png"/><Relationship Id="rId39" Type="http://schemas.openxmlformats.org/officeDocument/2006/relationships/image" Target="media/image24.png"/><Relationship Id="rId34" Type="http://schemas.openxmlformats.org/officeDocument/2006/relationships/image" Target="media/image20.emf"/><Relationship Id="rId50" Type="http://schemas.openxmlformats.org/officeDocument/2006/relationships/image" Target="media/image33.png"/><Relationship Id="rId55" Type="http://schemas.openxmlformats.org/officeDocument/2006/relationships/image" Target="media/image36.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t>
        <a:bodyPr/>
        <a:lstStyle/>
        <a:p>
          <a:endParaRPr lang="en-US"/>
        </a:p>
      </dgm:t>
    </dgm:pt>
    <dgm:pt modelId="{F8C815F5-2B62-D84F-8AF3-62E1155656BC}" type="pres">
      <dgm:prSet presAssocID="{C988CD34-9424-8B4F-8AFB-B57DA1CA3096}" presName="sibTrans" presStyleLbl="sibTrans2D1" presStyleIdx="0" presStyleCnt="3" custScaleX="188814" custScaleY="166671"/>
      <dgm:spPr/>
      <dgm:t>
        <a:bodyPr/>
        <a:lstStyle/>
        <a:p>
          <a:endParaRPr lang="en-US"/>
        </a:p>
      </dgm:t>
    </dgm:pt>
    <dgm:pt modelId="{ECAC2DF7-84E6-0445-8472-BB4962FFD371}" type="pres">
      <dgm:prSet presAssocID="{C988CD34-9424-8B4F-8AFB-B57DA1CA3096}" presName="connectorText" presStyleLbl="sibTrans2D1" presStyleIdx="0" presStyleCnt="3"/>
      <dgm:spPr/>
      <dgm:t>
        <a:bodyPr/>
        <a:lstStyle/>
        <a:p>
          <a:endParaRPr lang="en-US"/>
        </a:p>
      </dgm:t>
    </dgm:pt>
    <dgm:pt modelId="{447F36FE-F0A5-9945-8392-8868BC9A7BAC}" type="pres">
      <dgm:prSet presAssocID="{49198F85-F290-134A-B99E-7C4037AA2CA8}" presName="node" presStyleLbl="node1" presStyleIdx="1" presStyleCnt="4">
        <dgm:presLayoutVars>
          <dgm:bulletEnabled val="1"/>
        </dgm:presLayoutVars>
      </dgm:prSet>
      <dgm:spPr/>
      <dgm:t>
        <a:bodyPr/>
        <a:lstStyle/>
        <a:p>
          <a:endParaRPr lang="en-US"/>
        </a:p>
      </dgm:t>
    </dgm:pt>
    <dgm:pt modelId="{0577D9C7-B7BF-614B-929C-8F44C5320030}" type="pres">
      <dgm:prSet presAssocID="{606AD90C-E3FE-584B-8040-0334BF27DE2F}" presName="sibTrans" presStyleLbl="sibTrans2D1" presStyleIdx="1" presStyleCnt="3" custScaleX="153873" custScaleY="186412"/>
      <dgm:spPr/>
      <dgm:t>
        <a:bodyPr/>
        <a:lstStyle/>
        <a:p>
          <a:endParaRPr lang="en-US"/>
        </a:p>
      </dgm:t>
    </dgm:pt>
    <dgm:pt modelId="{53003DF4-95B9-4345-A265-F7CD4BE19D5E}" type="pres">
      <dgm:prSet presAssocID="{606AD90C-E3FE-584B-8040-0334BF27DE2F}" presName="connectorText" presStyleLbl="sibTrans2D1" presStyleIdx="1" presStyleCnt="3"/>
      <dgm:spPr/>
      <dgm:t>
        <a:bodyPr/>
        <a:lstStyle/>
        <a:p>
          <a:endParaRPr lang="en-US"/>
        </a:p>
      </dgm:t>
    </dgm:pt>
    <dgm:pt modelId="{658C7184-A6E5-D045-9095-69587BB49C51}" type="pres">
      <dgm:prSet presAssocID="{B8BF7924-08A0-7546-AFF8-EE3EC0F68A71}" presName="node" presStyleLbl="node1" presStyleIdx="2" presStyleCnt="4">
        <dgm:presLayoutVars>
          <dgm:bulletEnabled val="1"/>
        </dgm:presLayoutVars>
      </dgm:prSet>
      <dgm:spPr/>
      <dgm:t>
        <a:bodyPr/>
        <a:lstStyle/>
        <a:p>
          <a:endParaRPr lang="en-US"/>
        </a:p>
      </dgm:t>
    </dgm:pt>
    <dgm:pt modelId="{5B9E44B5-715F-FD48-89A8-D093F1E376CC}" type="pres">
      <dgm:prSet presAssocID="{A04A8437-2AF6-4041-B9EB-83B359AD8F1D}" presName="sibTrans" presStyleLbl="sibTrans2D1" presStyleIdx="2" presStyleCnt="3" custScaleX="162904" custScaleY="186412"/>
      <dgm:spPr/>
      <dgm:t>
        <a:bodyPr/>
        <a:lstStyle/>
        <a:p>
          <a:endParaRPr lang="en-US"/>
        </a:p>
      </dgm:t>
    </dgm:pt>
    <dgm:pt modelId="{F6938A6B-8B60-BB46-80F5-F3112D44CC6B}" type="pres">
      <dgm:prSet presAssocID="{A04A8437-2AF6-4041-B9EB-83B359AD8F1D}" presName="connectorText" presStyleLbl="sibTrans2D1" presStyleIdx="2" presStyleCnt="3"/>
      <dgm:spPr/>
      <dgm:t>
        <a:bodyPr/>
        <a:lstStyle/>
        <a:p>
          <a:endParaRPr lang="en-US"/>
        </a:p>
      </dgm:t>
    </dgm:pt>
    <dgm:pt modelId="{9C65970E-6159-A64B-A0EB-04CE40741974}" type="pres">
      <dgm:prSet presAssocID="{1499102E-F044-8D48-AAC0-8E06EC18E374}" presName="node" presStyleLbl="node1" presStyleIdx="3" presStyleCnt="4">
        <dgm:presLayoutVars>
          <dgm:bulletEnabled val="1"/>
        </dgm:presLayoutVars>
      </dgm:prSet>
      <dgm:spPr/>
      <dgm:t>
        <a:bodyPr/>
        <a:lstStyle/>
        <a:p>
          <a:endParaRPr lang="en-US"/>
        </a:p>
      </dgm:t>
    </dgm:pt>
  </dgm:ptLst>
  <dgm:cxnLst>
    <dgm:cxn modelId="{DF822CEA-FFAA-1C4E-A73E-E97F79599B8F}" type="presOf" srcId="{B8BF7924-08A0-7546-AFF8-EE3EC0F68A71}" destId="{658C7184-A6E5-D045-9095-69587BB49C51}"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99FADB6D-D071-3744-85F9-5099824651B9}" type="presOf" srcId="{52F43BE7-07B4-CB41-A4A9-BFE4E5033D8C}" destId="{5232B4B2-A4D5-9C41-93DD-64A3A126710F}"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D9E993F7-5FF4-914C-8B40-1295135B588E}" type="presOf" srcId="{1499102E-F044-8D48-AAC0-8E06EC18E374}" destId="{9C65970E-6159-A64B-A0EB-04CE40741974}"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4D5C614C-2569-DD41-916A-A77867107C7F}" type="presOf" srcId="{606AD90C-E3FE-584B-8040-0334BF27DE2F}" destId="{0577D9C7-B7BF-614B-929C-8F44C5320030}" srcOrd="0"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40BB214E-111D-F34B-8C35-4873D771F143}" type="presOf" srcId="{599EF1D7-7488-7D4D-92E6-AAE94604D03A}" destId="{AB234A98-DB68-0443-8B78-3BE27493F848}" srcOrd="0" destOrd="0" presId="urn:microsoft.com/office/officeart/2005/8/layout/process1"/>
    <dgm:cxn modelId="{5CD4AAB1-B0F6-0149-8176-1B1985188DDA}" type="presOf" srcId="{49198F85-F290-134A-B99E-7C4037AA2CA8}" destId="{447F36FE-F0A5-9945-8392-8868BC9A7BAC}" srcOrd="0" destOrd="0" presId="urn:microsoft.com/office/officeart/2005/8/layout/process1"/>
    <dgm:cxn modelId="{0962C499-2E34-504D-871D-5DEA085EC873}" srcId="{52F43BE7-07B4-CB41-A4A9-BFE4E5033D8C}" destId="{1499102E-F044-8D48-AAC0-8E06EC18E374}" srcOrd="3" destOrd="0" parTransId="{3EE7169E-A2C5-FE43-B217-4ED38D90EC8E}" sibTransId="{DA28CD9A-B993-0A4B-8F58-5A8EA0A9AB32}"/>
    <dgm:cxn modelId="{E6B105EE-74C3-F641-B8EE-1E088F747787}" type="presOf" srcId="{A04A8437-2AF6-4041-B9EB-83B359AD8F1D}" destId="{F6938A6B-8B60-BB46-80F5-F3112D44CC6B}" srcOrd="1"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933C17-08A9-4248-9BCC-7711E2E85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56</TotalTime>
  <Pages>254</Pages>
  <Words>64464</Words>
  <Characters>367449</Characters>
  <Application>Microsoft Office Word</Application>
  <DocSecurity>0</DocSecurity>
  <Lines>3062</Lines>
  <Paragraphs>8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1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268</cp:revision>
  <dcterms:created xsi:type="dcterms:W3CDTF">2018-02-18T14:59:00Z</dcterms:created>
  <dcterms:modified xsi:type="dcterms:W3CDTF">2018-06-20T01:17:00Z</dcterms:modified>
</cp:coreProperties>
</file>